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ED9010" w14:textId="77777777" w:rsidR="008B7A71" w:rsidRPr="0064557C" w:rsidRDefault="008B7A71" w:rsidP="008B7A71">
      <w:pPr>
        <w:spacing w:line="240" w:lineRule="auto"/>
        <w:jc w:val="center"/>
        <w:rPr>
          <w:rFonts w:cs="Times New Roman"/>
          <w:b/>
          <w:szCs w:val="24"/>
        </w:rPr>
      </w:pPr>
      <w:r w:rsidRPr="0064557C">
        <w:rPr>
          <w:rFonts w:cs="Times New Roman"/>
          <w:b/>
          <w:szCs w:val="24"/>
        </w:rPr>
        <w:t>UNIVERSIDAD POLITÉCNICA SALESIANA</w:t>
      </w:r>
    </w:p>
    <w:p w14:paraId="6ABC7846" w14:textId="77777777" w:rsidR="008B7A71" w:rsidRDefault="008B7A71" w:rsidP="008B7A71">
      <w:pPr>
        <w:spacing w:line="240" w:lineRule="auto"/>
        <w:jc w:val="center"/>
        <w:rPr>
          <w:rFonts w:cs="Times New Roman"/>
          <w:b/>
          <w:szCs w:val="24"/>
        </w:rPr>
      </w:pPr>
      <w:r w:rsidRPr="0064557C">
        <w:rPr>
          <w:rFonts w:cs="Times New Roman"/>
          <w:b/>
          <w:szCs w:val="24"/>
        </w:rPr>
        <w:t>SEDE QUITO</w:t>
      </w:r>
    </w:p>
    <w:p w14:paraId="5B5EF3B0" w14:textId="77777777" w:rsidR="008B7A71" w:rsidRPr="0064557C" w:rsidRDefault="008B7A71" w:rsidP="008B7A71">
      <w:pPr>
        <w:spacing w:line="240" w:lineRule="auto"/>
        <w:jc w:val="center"/>
        <w:rPr>
          <w:rFonts w:cs="Times New Roman"/>
          <w:b/>
          <w:szCs w:val="24"/>
        </w:rPr>
      </w:pPr>
    </w:p>
    <w:p w14:paraId="64B7941B" w14:textId="77777777" w:rsidR="008B7A71" w:rsidRPr="0064557C" w:rsidRDefault="008B7A71" w:rsidP="008B7A71">
      <w:pPr>
        <w:spacing w:line="240" w:lineRule="auto"/>
        <w:jc w:val="center"/>
        <w:rPr>
          <w:rFonts w:cs="Times New Roman"/>
          <w:b/>
          <w:szCs w:val="24"/>
        </w:rPr>
      </w:pPr>
      <w:r w:rsidRPr="0064557C">
        <w:rPr>
          <w:rFonts w:cs="Times New Roman"/>
          <w:b/>
          <w:szCs w:val="24"/>
        </w:rPr>
        <w:t>CARRERA:</w:t>
      </w:r>
    </w:p>
    <w:p w14:paraId="71B9C299" w14:textId="77777777" w:rsidR="008B7A71" w:rsidRPr="0064557C" w:rsidRDefault="008B7A71" w:rsidP="008B7A71">
      <w:pPr>
        <w:spacing w:line="240" w:lineRule="auto"/>
        <w:jc w:val="center"/>
        <w:rPr>
          <w:rFonts w:cs="Times New Roman"/>
          <w:b/>
          <w:szCs w:val="24"/>
        </w:rPr>
      </w:pPr>
      <w:r>
        <w:rPr>
          <w:rFonts w:cs="Times New Roman"/>
          <w:b/>
          <w:szCs w:val="24"/>
        </w:rPr>
        <w:t>INGENIERÍ</w:t>
      </w:r>
      <w:r w:rsidRPr="0064557C">
        <w:rPr>
          <w:rFonts w:cs="Times New Roman"/>
          <w:b/>
          <w:szCs w:val="24"/>
        </w:rPr>
        <w:t>A DE SISTEMAS</w:t>
      </w:r>
    </w:p>
    <w:p w14:paraId="7E6B4BE8" w14:textId="77777777" w:rsidR="008B7A71" w:rsidRPr="0064557C" w:rsidRDefault="008B7A71" w:rsidP="008B7A71">
      <w:pPr>
        <w:spacing w:line="480" w:lineRule="auto"/>
        <w:jc w:val="center"/>
        <w:rPr>
          <w:rFonts w:cs="Times New Roman"/>
          <w:b/>
          <w:szCs w:val="24"/>
        </w:rPr>
      </w:pPr>
    </w:p>
    <w:p w14:paraId="754C0BDF" w14:textId="77777777" w:rsidR="008B7A71" w:rsidRPr="0064557C" w:rsidRDefault="008B7A71" w:rsidP="008B7A71">
      <w:pPr>
        <w:spacing w:line="240" w:lineRule="auto"/>
        <w:jc w:val="center"/>
        <w:rPr>
          <w:rFonts w:cs="Times New Roman"/>
          <w:b/>
          <w:szCs w:val="24"/>
        </w:rPr>
      </w:pPr>
      <w:r w:rsidRPr="0064557C">
        <w:rPr>
          <w:rFonts w:cs="Times New Roman"/>
          <w:b/>
          <w:szCs w:val="24"/>
        </w:rPr>
        <w:t>Trabajo de titulación previo a la obtención del título de:</w:t>
      </w:r>
    </w:p>
    <w:p w14:paraId="01706F50" w14:textId="77777777" w:rsidR="008B7A71" w:rsidRDefault="008B7A71" w:rsidP="008B7A71">
      <w:pPr>
        <w:spacing w:line="240" w:lineRule="auto"/>
        <w:jc w:val="center"/>
        <w:rPr>
          <w:rFonts w:cs="Times New Roman"/>
          <w:b/>
          <w:szCs w:val="24"/>
        </w:rPr>
      </w:pPr>
      <w:r w:rsidRPr="0064557C">
        <w:rPr>
          <w:rFonts w:cs="Times New Roman"/>
          <w:b/>
          <w:szCs w:val="24"/>
        </w:rPr>
        <w:t>Ingeniero de Sistemas</w:t>
      </w:r>
    </w:p>
    <w:p w14:paraId="516B08EF" w14:textId="77777777" w:rsidR="008B7A71" w:rsidRDefault="008B7A71" w:rsidP="008B7A71">
      <w:pPr>
        <w:spacing w:line="240" w:lineRule="auto"/>
        <w:jc w:val="center"/>
        <w:rPr>
          <w:rFonts w:cs="Times New Roman"/>
          <w:b/>
          <w:szCs w:val="24"/>
        </w:rPr>
      </w:pPr>
    </w:p>
    <w:p w14:paraId="12428D7F" w14:textId="77777777" w:rsidR="008B7A71" w:rsidRPr="0064557C" w:rsidRDefault="008B7A71" w:rsidP="008B7A71">
      <w:pPr>
        <w:spacing w:line="240" w:lineRule="auto"/>
        <w:jc w:val="center"/>
        <w:rPr>
          <w:rFonts w:cs="Times New Roman"/>
          <w:b/>
          <w:szCs w:val="24"/>
        </w:rPr>
      </w:pPr>
    </w:p>
    <w:p w14:paraId="1E3B09D2" w14:textId="77777777" w:rsidR="008B7A71" w:rsidRPr="0064557C" w:rsidRDefault="008B7A71" w:rsidP="008B7A71">
      <w:pPr>
        <w:spacing w:line="240" w:lineRule="auto"/>
        <w:jc w:val="center"/>
        <w:rPr>
          <w:rFonts w:cs="Times New Roman"/>
          <w:b/>
          <w:szCs w:val="24"/>
        </w:rPr>
      </w:pPr>
      <w:r w:rsidRPr="0064557C">
        <w:rPr>
          <w:rFonts w:cs="Times New Roman"/>
          <w:b/>
          <w:szCs w:val="24"/>
        </w:rPr>
        <w:t>TEMA:</w:t>
      </w:r>
    </w:p>
    <w:p w14:paraId="59F4781B" w14:textId="77777777" w:rsidR="008B7A71" w:rsidRDefault="008B7A71" w:rsidP="008B7A71">
      <w:pPr>
        <w:spacing w:line="240" w:lineRule="auto"/>
        <w:jc w:val="center"/>
        <w:rPr>
          <w:rFonts w:cs="Times New Roman"/>
          <w:b/>
          <w:color w:val="000000"/>
          <w:szCs w:val="24"/>
          <w:bdr w:val="none" w:sz="0" w:space="0" w:color="auto" w:frame="1"/>
        </w:rPr>
      </w:pPr>
      <w:r w:rsidRPr="0064557C">
        <w:rPr>
          <w:rFonts w:cs="Times New Roman"/>
          <w:b/>
          <w:color w:val="000000"/>
          <w:szCs w:val="24"/>
          <w:bdr w:val="none" w:sz="0" w:space="0" w:color="auto" w:frame="1"/>
        </w:rPr>
        <w:t xml:space="preserve">Desarrollo de una aplicación </w:t>
      </w:r>
      <w:r>
        <w:rPr>
          <w:rFonts w:cs="Times New Roman"/>
          <w:b/>
          <w:color w:val="000000"/>
          <w:szCs w:val="24"/>
          <w:bdr w:val="none" w:sz="0" w:space="0" w:color="auto" w:frame="1"/>
        </w:rPr>
        <w:t>móvil para dispositivos Android,</w:t>
      </w:r>
      <w:r w:rsidRPr="0064557C">
        <w:rPr>
          <w:rFonts w:cs="Times New Roman"/>
          <w:b/>
          <w:color w:val="000000"/>
          <w:szCs w:val="24"/>
          <w:bdr w:val="none" w:sz="0" w:space="0" w:color="auto" w:frame="1"/>
        </w:rPr>
        <w:t xml:space="preserve"> para la reserva de laboratorios, materiales y la gestión de notificaciones de mantenimiento de equipos del CECASIS</w:t>
      </w:r>
    </w:p>
    <w:p w14:paraId="12B09434" w14:textId="77777777" w:rsidR="008B7A71" w:rsidRDefault="008B7A71" w:rsidP="008B7A71">
      <w:pPr>
        <w:spacing w:line="240" w:lineRule="auto"/>
        <w:jc w:val="center"/>
        <w:rPr>
          <w:rFonts w:cs="Times New Roman"/>
          <w:b/>
          <w:szCs w:val="24"/>
        </w:rPr>
      </w:pPr>
    </w:p>
    <w:p w14:paraId="1B32540D" w14:textId="77777777" w:rsidR="008B7A71" w:rsidRPr="0064557C" w:rsidRDefault="008B7A71" w:rsidP="008B7A71">
      <w:pPr>
        <w:spacing w:line="240" w:lineRule="auto"/>
        <w:jc w:val="center"/>
        <w:rPr>
          <w:rFonts w:cs="Times New Roman"/>
          <w:b/>
          <w:szCs w:val="24"/>
        </w:rPr>
      </w:pPr>
    </w:p>
    <w:p w14:paraId="74CF434C" w14:textId="77777777" w:rsidR="008B7A71" w:rsidRPr="0064557C" w:rsidRDefault="008B7A71" w:rsidP="008B7A71">
      <w:pPr>
        <w:spacing w:line="240" w:lineRule="auto"/>
        <w:jc w:val="center"/>
        <w:rPr>
          <w:rFonts w:cs="Times New Roman"/>
          <w:b/>
          <w:szCs w:val="24"/>
        </w:rPr>
      </w:pPr>
      <w:r>
        <w:rPr>
          <w:rFonts w:cs="Times New Roman"/>
          <w:b/>
          <w:szCs w:val="24"/>
        </w:rPr>
        <w:t>Autor</w:t>
      </w:r>
      <w:r w:rsidRPr="0064557C">
        <w:rPr>
          <w:rFonts w:cs="Times New Roman"/>
          <w:b/>
          <w:szCs w:val="24"/>
        </w:rPr>
        <w:t>:</w:t>
      </w:r>
    </w:p>
    <w:p w14:paraId="4E55ACE0" w14:textId="77777777" w:rsidR="008B7A71" w:rsidRPr="0064557C" w:rsidRDefault="008B7A71" w:rsidP="008B7A71">
      <w:pPr>
        <w:spacing w:line="240" w:lineRule="auto"/>
        <w:jc w:val="center"/>
        <w:rPr>
          <w:rFonts w:cs="Times New Roman"/>
          <w:b/>
          <w:szCs w:val="24"/>
        </w:rPr>
      </w:pPr>
      <w:r w:rsidRPr="0064557C">
        <w:rPr>
          <w:rFonts w:cs="Times New Roman"/>
          <w:b/>
          <w:szCs w:val="24"/>
        </w:rPr>
        <w:t>Fabricio Ricardo Maldonado Taipe</w:t>
      </w:r>
    </w:p>
    <w:p w14:paraId="47D5E75D" w14:textId="77777777" w:rsidR="008B7A71" w:rsidRDefault="008B7A71" w:rsidP="008B7A71">
      <w:pPr>
        <w:spacing w:line="480" w:lineRule="auto"/>
        <w:jc w:val="center"/>
        <w:rPr>
          <w:rFonts w:cs="Times New Roman"/>
          <w:b/>
          <w:szCs w:val="24"/>
        </w:rPr>
      </w:pPr>
    </w:p>
    <w:p w14:paraId="7419BA64" w14:textId="77777777" w:rsidR="008B7A71" w:rsidRPr="0064557C" w:rsidRDefault="008B7A71" w:rsidP="008B7A71">
      <w:pPr>
        <w:spacing w:line="480" w:lineRule="auto"/>
        <w:jc w:val="center"/>
        <w:rPr>
          <w:rFonts w:cs="Times New Roman"/>
          <w:b/>
          <w:szCs w:val="24"/>
        </w:rPr>
      </w:pPr>
    </w:p>
    <w:p w14:paraId="1A1085D7" w14:textId="77777777" w:rsidR="008B7A71" w:rsidRDefault="008B7A71" w:rsidP="008B7A71">
      <w:pPr>
        <w:spacing w:line="240" w:lineRule="auto"/>
        <w:jc w:val="center"/>
        <w:rPr>
          <w:rFonts w:cs="Times New Roman"/>
          <w:b/>
          <w:szCs w:val="24"/>
        </w:rPr>
      </w:pPr>
      <w:r w:rsidRPr="0064557C">
        <w:rPr>
          <w:rFonts w:cs="Times New Roman"/>
          <w:b/>
          <w:szCs w:val="24"/>
        </w:rPr>
        <w:t>TUTOR:</w:t>
      </w:r>
    </w:p>
    <w:p w14:paraId="06EB5829" w14:textId="77777777" w:rsidR="008B7A71" w:rsidRPr="0064557C" w:rsidRDefault="008B7A71" w:rsidP="008B7A71">
      <w:pPr>
        <w:spacing w:line="240" w:lineRule="auto"/>
        <w:jc w:val="center"/>
        <w:rPr>
          <w:rFonts w:cs="Times New Roman"/>
          <w:b/>
          <w:szCs w:val="24"/>
        </w:rPr>
      </w:pPr>
      <w:r>
        <w:rPr>
          <w:rFonts w:cs="Times New Roman"/>
          <w:b/>
          <w:szCs w:val="24"/>
        </w:rPr>
        <w:t>GUSTAVO ERNESTO NAVAS RUILOVA</w:t>
      </w:r>
    </w:p>
    <w:p w14:paraId="0DA1C236" w14:textId="77777777" w:rsidR="008B7A71" w:rsidRDefault="008B7A71" w:rsidP="008B7A71">
      <w:pPr>
        <w:spacing w:line="480" w:lineRule="auto"/>
        <w:jc w:val="center"/>
        <w:rPr>
          <w:rFonts w:cs="Times New Roman"/>
          <w:b/>
          <w:szCs w:val="24"/>
        </w:rPr>
      </w:pPr>
    </w:p>
    <w:p w14:paraId="11A456A1" w14:textId="77777777" w:rsidR="008B7A71" w:rsidRDefault="008B7A71" w:rsidP="008B7A71">
      <w:pPr>
        <w:spacing w:line="480" w:lineRule="auto"/>
        <w:jc w:val="center"/>
        <w:rPr>
          <w:rFonts w:cs="Times New Roman"/>
          <w:b/>
          <w:szCs w:val="24"/>
        </w:rPr>
      </w:pPr>
    </w:p>
    <w:p w14:paraId="689C1D20" w14:textId="77777777" w:rsidR="008B7A71" w:rsidRPr="0064557C" w:rsidRDefault="008B7A71" w:rsidP="008B7A71">
      <w:pPr>
        <w:spacing w:line="480" w:lineRule="auto"/>
        <w:jc w:val="center"/>
        <w:rPr>
          <w:rFonts w:cs="Times New Roman"/>
          <w:b/>
          <w:szCs w:val="24"/>
        </w:rPr>
      </w:pPr>
    </w:p>
    <w:p w14:paraId="48164F22" w14:textId="77777777" w:rsidR="008B7A71" w:rsidRPr="0064557C" w:rsidRDefault="008B7A71" w:rsidP="008B7A71">
      <w:pPr>
        <w:spacing w:line="480" w:lineRule="auto"/>
        <w:jc w:val="center"/>
        <w:rPr>
          <w:rFonts w:cs="Times New Roman"/>
          <w:b/>
          <w:szCs w:val="24"/>
        </w:rPr>
      </w:pPr>
      <w:r w:rsidRPr="0064557C">
        <w:rPr>
          <w:rFonts w:cs="Times New Roman"/>
          <w:b/>
          <w:szCs w:val="24"/>
        </w:rPr>
        <w:t>Quito, marzo del 2018</w:t>
      </w:r>
    </w:p>
    <w:p w14:paraId="1AE6A485" w14:textId="77777777" w:rsidR="008B7A71" w:rsidRPr="0064557C" w:rsidRDefault="008B7A71" w:rsidP="008B7A71">
      <w:pPr>
        <w:spacing w:line="480" w:lineRule="auto"/>
        <w:jc w:val="center"/>
        <w:rPr>
          <w:rFonts w:cs="Times New Roman"/>
          <w:b/>
          <w:szCs w:val="24"/>
        </w:rPr>
      </w:pPr>
      <w:r w:rsidRPr="0064557C">
        <w:rPr>
          <w:rFonts w:cs="Times New Roman"/>
          <w:b/>
          <w:szCs w:val="24"/>
        </w:rPr>
        <w:br w:type="page"/>
      </w:r>
    </w:p>
    <w:p w14:paraId="1D423BA4" w14:textId="77777777" w:rsidR="008B7A71" w:rsidRPr="004F446C" w:rsidRDefault="008B7A71" w:rsidP="008B7A71">
      <w:bookmarkStart w:id="0" w:name="_Toc518851918"/>
      <w:r w:rsidRPr="004F446C">
        <w:lastRenderedPageBreak/>
        <w:t>CESIÓN DE DERECHOS DE AUTOR</w:t>
      </w:r>
      <w:bookmarkEnd w:id="0"/>
    </w:p>
    <w:p w14:paraId="10F6B455" w14:textId="77777777" w:rsidR="008B7A71" w:rsidRDefault="008B7A71" w:rsidP="008B7A71">
      <w:pPr>
        <w:jc w:val="both"/>
      </w:pPr>
    </w:p>
    <w:p w14:paraId="6370EBBB" w14:textId="77777777" w:rsidR="008B7A71" w:rsidRDefault="008B7A71" w:rsidP="008B7A71">
      <w:pPr>
        <w:spacing w:line="480" w:lineRule="auto"/>
        <w:jc w:val="both"/>
      </w:pPr>
      <w:r>
        <w:t>Yo,FABRICIO RICARDO MALDONADO TAIPE</w:t>
      </w:r>
      <w:r w:rsidRPr="00F424D2">
        <w:t>, con documento</w:t>
      </w:r>
      <w:r>
        <w:t xml:space="preserve"> de identificación Nº 1725269151, manif</w:t>
      </w:r>
      <w:r w:rsidR="000379DD">
        <w:t>iesto</w:t>
      </w:r>
      <w:r>
        <w:t xml:space="preserve"> mi</w:t>
      </w:r>
      <w:r w:rsidRPr="00F424D2">
        <w:t xml:space="preserve"> voluntad y ced</w:t>
      </w:r>
      <w:r w:rsidR="00656D98">
        <w:t>o</w:t>
      </w:r>
      <w:r w:rsidRPr="00F424D2">
        <w:t xml:space="preserve"> a la Universidad Politécnica Salesiana la titularidad sobre los derechos patrimoniales en virtud de que so</w:t>
      </w:r>
      <w:r w:rsidR="00656D98">
        <w:t xml:space="preserve">y </w:t>
      </w:r>
      <w:r w:rsidRPr="00F424D2">
        <w:t>autor del trabajo de titu</w:t>
      </w:r>
      <w:r>
        <w:t>lación con el tema: “</w:t>
      </w:r>
      <w:r w:rsidRPr="006C5B9B">
        <w:t>Desarrollo de una aplicación móvil para dispositivos Android, para la reserva de laboratorios, materiales y la gestión de notificaciones de mantenimiento de equipos del CECASIS</w:t>
      </w:r>
      <w:r w:rsidRPr="00F424D2">
        <w:t>”, mismo que ha sido desarrollado para o</w:t>
      </w:r>
      <w:r>
        <w:t>ptar por el título de INGENIERO</w:t>
      </w:r>
      <w:r w:rsidRPr="00F424D2">
        <w:t xml:space="preserve"> DE SISTEMAS en la Universidad Politécnica Salesiana, quedando la Universidad facultada para ejercer plenamente los derechos cedidos anteriormente. En aplicación a lo determinado en la Ley de Propiedad Intelectual, en nuestra condición de autores </w:t>
      </w:r>
      <w:r w:rsidR="00656D98">
        <w:t>me</w:t>
      </w:r>
      <w:r w:rsidRPr="00F424D2">
        <w:t xml:space="preserve"> reserv</w:t>
      </w:r>
      <w:r w:rsidR="00656D98">
        <w:t>o</w:t>
      </w:r>
      <w:r w:rsidRPr="00F424D2">
        <w:t xml:space="preserve"> los derechos morales de la obra antes citada. En concordancia, suscrib</w:t>
      </w:r>
      <w:r w:rsidR="00597406">
        <w:t>o</w:t>
      </w:r>
      <w:r w:rsidRPr="00F424D2">
        <w:t xml:space="preserve"> este documento en el momento que ha</w:t>
      </w:r>
      <w:r w:rsidR="00597406">
        <w:t>go</w:t>
      </w:r>
      <w:r w:rsidRPr="00F424D2">
        <w:t xml:space="preserve"> entrega del trabajo final en formato impreso y digital a la Biblioteca de la Universidad Politécnica Salesiana.</w:t>
      </w:r>
    </w:p>
    <w:p w14:paraId="7E105061" w14:textId="77777777" w:rsidR="008B7A71" w:rsidRDefault="008B7A71" w:rsidP="008B7A71">
      <w:pPr>
        <w:jc w:val="both"/>
      </w:pPr>
    </w:p>
    <w:p w14:paraId="52E88536" w14:textId="77777777" w:rsidR="008B7A71" w:rsidRDefault="008B7A71" w:rsidP="008B7A71">
      <w:pPr>
        <w:jc w:val="both"/>
      </w:pPr>
    </w:p>
    <w:p w14:paraId="3D4B38B7" w14:textId="77777777" w:rsidR="008B7A71" w:rsidRDefault="008B7A71" w:rsidP="008B7A71">
      <w:pPr>
        <w:jc w:val="both"/>
      </w:pPr>
    </w:p>
    <w:p w14:paraId="09CBA4FE" w14:textId="77777777" w:rsidR="008B7A71" w:rsidRDefault="008B7A71" w:rsidP="008B7A71">
      <w:pPr>
        <w:jc w:val="both"/>
      </w:pPr>
    </w:p>
    <w:p w14:paraId="648555F3" w14:textId="77777777" w:rsidR="008B7A71" w:rsidRDefault="008B7A71" w:rsidP="008B7A71">
      <w:pPr>
        <w:jc w:val="both"/>
      </w:pPr>
    </w:p>
    <w:p w14:paraId="6A3F3586" w14:textId="77777777" w:rsidR="008B7A71" w:rsidRDefault="008B7A71" w:rsidP="008B7A71">
      <w:pPr>
        <w:jc w:val="both"/>
      </w:pPr>
      <w:r>
        <w:t>…………………………..</w:t>
      </w:r>
    </w:p>
    <w:p w14:paraId="15F54540" w14:textId="77777777" w:rsidR="008B7A71" w:rsidRDefault="008B7A71" w:rsidP="008B7A71">
      <w:pPr>
        <w:jc w:val="both"/>
      </w:pPr>
      <w:r>
        <w:t>FABRICIO RICARDO</w:t>
      </w:r>
    </w:p>
    <w:p w14:paraId="7D6E6D7B" w14:textId="77777777" w:rsidR="008B7A71" w:rsidRDefault="008B7A71" w:rsidP="008B7A71">
      <w:pPr>
        <w:jc w:val="both"/>
      </w:pPr>
      <w:r>
        <w:t>MALDONADO TAIPE</w:t>
      </w:r>
    </w:p>
    <w:p w14:paraId="106B0198" w14:textId="77777777" w:rsidR="008B7A71" w:rsidRDefault="008B7A71" w:rsidP="008B7A71">
      <w:pPr>
        <w:jc w:val="both"/>
      </w:pPr>
      <w:r>
        <w:t>1725269151</w:t>
      </w:r>
    </w:p>
    <w:p w14:paraId="7428EC12" w14:textId="77777777" w:rsidR="008B7A71" w:rsidRDefault="008B7A71" w:rsidP="008B7A71">
      <w:pPr>
        <w:jc w:val="both"/>
      </w:pPr>
    </w:p>
    <w:p w14:paraId="60F57628" w14:textId="77777777" w:rsidR="008B7A71" w:rsidRPr="00F424D2" w:rsidRDefault="008B7A71" w:rsidP="008B7A71">
      <w:pPr>
        <w:jc w:val="both"/>
      </w:pPr>
      <w:r>
        <w:t>Quito, Junio del 2017</w:t>
      </w:r>
    </w:p>
    <w:p w14:paraId="43C2D40B" w14:textId="77777777" w:rsidR="008B7A71" w:rsidRDefault="008B7A71" w:rsidP="008B7A71">
      <w:pPr>
        <w:jc w:val="both"/>
        <w:rPr>
          <w:rFonts w:eastAsia="Arial" w:cs="Arial"/>
          <w:b/>
          <w:color w:val="000000"/>
          <w:sz w:val="32"/>
        </w:rPr>
      </w:pPr>
    </w:p>
    <w:p w14:paraId="244D78F9" w14:textId="77777777" w:rsidR="008B7A71" w:rsidRDefault="008B7A71" w:rsidP="008B7A71">
      <w:bookmarkStart w:id="1" w:name="_Toc518851919"/>
      <w:r>
        <w:t>DECLARATORIA DE COAUTORÍA DEL TUTOR</w:t>
      </w:r>
      <w:bookmarkEnd w:id="1"/>
    </w:p>
    <w:p w14:paraId="4B26AD2A" w14:textId="77777777" w:rsidR="008B7A71" w:rsidRDefault="008B7A71" w:rsidP="008B7A71">
      <w:pPr>
        <w:spacing w:line="480" w:lineRule="auto"/>
        <w:jc w:val="both"/>
      </w:pPr>
    </w:p>
    <w:p w14:paraId="25CE13C1" w14:textId="77777777" w:rsidR="008B7A71" w:rsidRDefault="008B7A71" w:rsidP="008B7A71">
      <w:pPr>
        <w:spacing w:line="480" w:lineRule="auto"/>
        <w:jc w:val="both"/>
      </w:pPr>
      <w:r>
        <w:t xml:space="preserve">Yo declaro que bajo mi dirección y asesoría fue desarrollado el Proyecto Técnico, con el tema: “Desarrollo de una aplicación móvil para dispositivos Android, para la reserva de laboratorios, materiales y la gestión de notificaciones de mantenimiento de equipos del CECASIS” realizado por el estudiante FABRICIO RICARDO MALDONADO TAIPE, obteniendo un producto que cumple con todos los requisitos estipulados por la Universidad Politécnica </w:t>
      </w:r>
      <w:r w:rsidR="00597406">
        <w:t>Salesiana, para ser considerado</w:t>
      </w:r>
      <w:r>
        <w:t xml:space="preserve"> como trabajo final de titulación.</w:t>
      </w:r>
    </w:p>
    <w:p w14:paraId="6DD89160" w14:textId="77777777" w:rsidR="008B7A71" w:rsidRDefault="008B7A71" w:rsidP="008B7A71">
      <w:pPr>
        <w:spacing w:line="480" w:lineRule="auto"/>
        <w:jc w:val="both"/>
      </w:pPr>
    </w:p>
    <w:p w14:paraId="284E0DE8" w14:textId="77777777" w:rsidR="008B7A71" w:rsidRDefault="008B7A71" w:rsidP="008B7A71">
      <w:pPr>
        <w:spacing w:line="480" w:lineRule="auto"/>
        <w:jc w:val="both"/>
      </w:pPr>
      <w:r>
        <w:t>Quito</w:t>
      </w:r>
      <w:r w:rsidR="00597406">
        <w:t>,</w:t>
      </w:r>
      <w:r>
        <w:t xml:space="preserve"> junio del 2018 </w:t>
      </w:r>
    </w:p>
    <w:p w14:paraId="557844D6" w14:textId="77777777" w:rsidR="008B7A71" w:rsidRDefault="008B7A71" w:rsidP="008B7A71">
      <w:pPr>
        <w:spacing w:line="480" w:lineRule="auto"/>
        <w:jc w:val="both"/>
      </w:pPr>
    </w:p>
    <w:p w14:paraId="01F5B17E" w14:textId="77777777" w:rsidR="008B7A71" w:rsidRDefault="008B7A71" w:rsidP="008B7A71">
      <w:pPr>
        <w:spacing w:line="480" w:lineRule="auto"/>
        <w:jc w:val="both"/>
      </w:pPr>
    </w:p>
    <w:p w14:paraId="49A6E9E4" w14:textId="77777777" w:rsidR="008B7A71" w:rsidRDefault="008B7A71" w:rsidP="008B7A71">
      <w:pPr>
        <w:spacing w:line="480" w:lineRule="auto"/>
        <w:jc w:val="both"/>
      </w:pPr>
    </w:p>
    <w:p w14:paraId="2367B5BC" w14:textId="77777777" w:rsidR="008B7A71" w:rsidRDefault="008B7A71" w:rsidP="008B7A71">
      <w:pPr>
        <w:spacing w:line="480" w:lineRule="auto"/>
        <w:jc w:val="both"/>
      </w:pPr>
    </w:p>
    <w:p w14:paraId="5CB3B8F9" w14:textId="77777777" w:rsidR="008B7A71" w:rsidRDefault="008B7A71" w:rsidP="008B7A71">
      <w:pPr>
        <w:spacing w:line="480" w:lineRule="auto"/>
        <w:jc w:val="both"/>
      </w:pPr>
      <w:r>
        <w:t>…………………………………………</w:t>
      </w:r>
    </w:p>
    <w:p w14:paraId="75CC13D4" w14:textId="77777777" w:rsidR="008B7A71" w:rsidRPr="0064424F" w:rsidRDefault="008B7A71" w:rsidP="008B7A71">
      <w:pPr>
        <w:spacing w:line="480" w:lineRule="auto"/>
        <w:jc w:val="both"/>
        <w:rPr>
          <w:rFonts w:cs="Times New Roman"/>
          <w:szCs w:val="24"/>
        </w:rPr>
      </w:pPr>
      <w:r w:rsidRPr="0064424F">
        <w:rPr>
          <w:rFonts w:cs="Times New Roman"/>
          <w:szCs w:val="24"/>
        </w:rPr>
        <w:t>GUSTAVO ERNESTO NAVAS RUILOVA</w:t>
      </w:r>
    </w:p>
    <w:p w14:paraId="31219105" w14:textId="77777777" w:rsidR="008B7A71" w:rsidRPr="0064424F" w:rsidRDefault="008B7A71" w:rsidP="008B7A71">
      <w:pPr>
        <w:spacing w:line="480" w:lineRule="auto"/>
        <w:jc w:val="both"/>
      </w:pPr>
      <w:r>
        <w:br w:type="page"/>
      </w:r>
    </w:p>
    <w:p w14:paraId="6FC540F5" w14:textId="77777777" w:rsidR="008B7A71" w:rsidRDefault="008B7A71" w:rsidP="008B7A71">
      <w:bookmarkStart w:id="2" w:name="_Toc518851920"/>
      <w:r>
        <w:lastRenderedPageBreak/>
        <w:t>DEDICATORIA</w:t>
      </w:r>
      <w:bookmarkEnd w:id="2"/>
    </w:p>
    <w:p w14:paraId="7D59F687" w14:textId="77777777" w:rsidR="008B7A71" w:rsidRDefault="008B7A71" w:rsidP="008B7A71">
      <w:pPr>
        <w:jc w:val="both"/>
      </w:pPr>
    </w:p>
    <w:p w14:paraId="7F539F3C" w14:textId="77777777" w:rsidR="008B7A71" w:rsidRDefault="008B7A71" w:rsidP="008B7A71">
      <w:pPr>
        <w:spacing w:line="480" w:lineRule="auto"/>
        <w:jc w:val="both"/>
      </w:pPr>
      <w:r>
        <w:t>A mis padres, los cuales me han enseñado con su gran sabiduría a nunca rendirme, con su gran paciencia a ser mejor ser humano, con su gran carisma a sonreír toda mi vida, con su gran ejemplo a superarme cada día más y en especial con su gran amor que lo demuestran cada día de su vida.</w:t>
      </w:r>
    </w:p>
    <w:p w14:paraId="4610CD4A" w14:textId="77777777" w:rsidR="008B7A71" w:rsidRDefault="008B7A71" w:rsidP="008B7A71">
      <w:pPr>
        <w:spacing w:line="480" w:lineRule="auto"/>
        <w:jc w:val="both"/>
      </w:pPr>
      <w:r>
        <w:t>A mi hermana ejemplar que me motiva a superar mis sueños, que me obliga a perder los miedos y cumplir mis metas. “La extraño muchísimo”.</w:t>
      </w:r>
    </w:p>
    <w:p w14:paraId="0DA0598A" w14:textId="77777777" w:rsidR="008B7A71" w:rsidRDefault="008B7A71" w:rsidP="008B7A71">
      <w:pPr>
        <w:spacing w:line="480" w:lineRule="auto"/>
        <w:jc w:val="both"/>
      </w:pPr>
      <w:r>
        <w:t>A todos mis tíos y mis tías, mis primos y mis primas que siempre están pendiente</w:t>
      </w:r>
      <w:r w:rsidR="003C5C76">
        <w:t>s</w:t>
      </w:r>
      <w:r>
        <w:t xml:space="preserve"> de n</w:t>
      </w:r>
      <w:r w:rsidR="003C5C76">
        <w:t>uestro bienestar y nuestro éxit</w:t>
      </w:r>
      <w:r>
        <w:t>o.</w:t>
      </w:r>
    </w:p>
    <w:p w14:paraId="5B97CBD0" w14:textId="77777777" w:rsidR="008B7A71" w:rsidRPr="006C70B9" w:rsidRDefault="008B7A71" w:rsidP="008B7A71">
      <w:pPr>
        <w:spacing w:line="480" w:lineRule="auto"/>
        <w:jc w:val="center"/>
      </w:pPr>
      <w:r>
        <w:t>Y en especial a Dios el cual me escucha y me apoya cada día de mi vida.</w:t>
      </w:r>
      <w:r w:rsidRPr="006C70B9">
        <w:br w:type="page"/>
      </w:r>
      <w:r w:rsidRPr="006C70B9">
        <w:lastRenderedPageBreak/>
        <w:t>AGRADECIMIENTO</w:t>
      </w:r>
    </w:p>
    <w:p w14:paraId="6972CBBE" w14:textId="77777777" w:rsidR="008B7A71" w:rsidRDefault="008B7A71" w:rsidP="008B7A71">
      <w:pPr>
        <w:jc w:val="both"/>
      </w:pPr>
    </w:p>
    <w:p w14:paraId="73FF286A" w14:textId="77777777" w:rsidR="008B7A71" w:rsidRDefault="008B7A71" w:rsidP="008B7A71">
      <w:pPr>
        <w:jc w:val="both"/>
      </w:pPr>
      <w:r>
        <w:t>Yo agradezco a la Universidad Politécnica Salesiana que ha contribuido en</w:t>
      </w:r>
    </w:p>
    <w:p w14:paraId="1EBE5608" w14:textId="77777777" w:rsidR="008B7A71" w:rsidRDefault="008B7A71" w:rsidP="008B7A71">
      <w:pPr>
        <w:jc w:val="both"/>
      </w:pPr>
      <w:r>
        <w:t>mi formación profesional, al grupo del CECASIS el cual me ha brindado las</w:t>
      </w:r>
    </w:p>
    <w:p w14:paraId="06F73D90" w14:textId="77777777" w:rsidR="008B7A71" w:rsidRDefault="008B7A71" w:rsidP="008B7A71">
      <w:pPr>
        <w:jc w:val="both"/>
      </w:pPr>
      <w:r>
        <w:t>facilidades necesarias para realizar el proyecto de titulación.</w:t>
      </w:r>
    </w:p>
    <w:p w14:paraId="560169D2" w14:textId="77777777" w:rsidR="008B7A71" w:rsidRDefault="008B7A71" w:rsidP="008B7A71">
      <w:pPr>
        <w:jc w:val="both"/>
      </w:pPr>
    </w:p>
    <w:p w14:paraId="0F457316" w14:textId="77777777" w:rsidR="008B7A71" w:rsidRDefault="008B7A71" w:rsidP="008B7A71">
      <w:pPr>
        <w:jc w:val="both"/>
      </w:pPr>
    </w:p>
    <w:p w14:paraId="765CC5A4" w14:textId="77777777" w:rsidR="008B7A71" w:rsidRDefault="008B7A71" w:rsidP="008B7A71">
      <w:pPr>
        <w:jc w:val="both"/>
      </w:pPr>
      <w:r>
        <w:t xml:space="preserve">Fabricio Ricardo Maldonado Taipe </w:t>
      </w:r>
    </w:p>
    <w:p w14:paraId="60171CB0" w14:textId="77777777" w:rsidR="008B7A71" w:rsidRPr="00E3083E" w:rsidRDefault="008B7A71" w:rsidP="008B7A71">
      <w:pPr>
        <w:jc w:val="both"/>
        <w:rPr>
          <w:rFonts w:eastAsia="Arial" w:cs="Arial"/>
          <w:b/>
          <w:color w:val="000000"/>
          <w:sz w:val="32"/>
        </w:rPr>
      </w:pPr>
      <w:r>
        <w:br w:type="page"/>
      </w:r>
    </w:p>
    <w:sdt>
      <w:sdtPr>
        <w:rPr>
          <w:rFonts w:ascii="Times New Roman" w:eastAsiaTheme="minorHAnsi" w:hAnsi="Times New Roman"/>
          <w:sz w:val="24"/>
          <w:lang w:val="es-ES"/>
        </w:rPr>
        <w:id w:val="-87235593"/>
        <w:docPartObj>
          <w:docPartGallery w:val="Table of Contents"/>
          <w:docPartUnique/>
        </w:docPartObj>
      </w:sdtPr>
      <w:sdtEndPr>
        <w:rPr>
          <w:b/>
          <w:bCs/>
        </w:rPr>
      </w:sdtEndPr>
      <w:sdtContent>
        <w:p w14:paraId="71B46C5E" w14:textId="77777777" w:rsidR="008B7A71" w:rsidRDefault="008B7A71" w:rsidP="008B7A71">
          <w:pPr>
            <w:spacing w:line="480" w:lineRule="auto"/>
            <w:jc w:val="both"/>
          </w:pPr>
          <w:r>
            <w:rPr>
              <w:lang w:val="es-ES"/>
            </w:rPr>
            <w:t>Contenido</w:t>
          </w:r>
        </w:p>
        <w:commentRangeStart w:id="3"/>
        <w:p w14:paraId="31AE4996" w14:textId="77777777" w:rsidR="008B7A71" w:rsidRDefault="00DE35DE">
          <w:pPr>
            <w:tabs>
              <w:tab w:val="right" w:leader="dot" w:pos="8494"/>
            </w:tabs>
            <w:rPr>
              <w:noProof/>
              <w:lang w:val="en-US"/>
            </w:rPr>
          </w:pPr>
          <w:r>
            <w:fldChar w:fldCharType="begin"/>
          </w:r>
          <w:r w:rsidR="008B7A71">
            <w:instrText xml:space="preserve"> TOC \o "1-3" \h \z \u </w:instrText>
          </w:r>
          <w:r>
            <w:fldChar w:fldCharType="separate"/>
          </w:r>
          <w:hyperlink w:anchor="_Toc518851918" w:history="1">
            <w:r w:rsidR="008B7A71" w:rsidRPr="00DC58AC">
              <w:rPr>
                <w:noProof/>
              </w:rPr>
              <w:t>CESIÓN DE DERECHOS DE AUTOR</w:t>
            </w:r>
            <w:r w:rsidR="008B7A71">
              <w:rPr>
                <w:noProof/>
                <w:webHidden/>
              </w:rPr>
              <w:tab/>
            </w:r>
            <w:r>
              <w:rPr>
                <w:noProof/>
                <w:webHidden/>
              </w:rPr>
              <w:fldChar w:fldCharType="begin"/>
            </w:r>
            <w:r w:rsidR="008B7A71">
              <w:rPr>
                <w:noProof/>
                <w:webHidden/>
              </w:rPr>
              <w:instrText xml:space="preserve"> PAGEREF _Toc518851918 \h </w:instrText>
            </w:r>
            <w:r>
              <w:rPr>
                <w:noProof/>
                <w:webHidden/>
              </w:rPr>
            </w:r>
            <w:r>
              <w:rPr>
                <w:noProof/>
                <w:webHidden/>
              </w:rPr>
              <w:fldChar w:fldCharType="separate"/>
            </w:r>
            <w:r w:rsidR="008B7A71">
              <w:rPr>
                <w:noProof/>
                <w:webHidden/>
              </w:rPr>
              <w:t>2</w:t>
            </w:r>
            <w:r>
              <w:rPr>
                <w:noProof/>
                <w:webHidden/>
              </w:rPr>
              <w:fldChar w:fldCharType="end"/>
            </w:r>
          </w:hyperlink>
        </w:p>
        <w:p w14:paraId="0649C7A7" w14:textId="77777777" w:rsidR="008B7A71" w:rsidRDefault="00AD146C">
          <w:pPr>
            <w:tabs>
              <w:tab w:val="right" w:leader="dot" w:pos="8494"/>
            </w:tabs>
            <w:rPr>
              <w:noProof/>
              <w:lang w:val="en-US"/>
            </w:rPr>
          </w:pPr>
          <w:hyperlink w:anchor="_Toc518851919" w:history="1">
            <w:r w:rsidR="008B7A71" w:rsidRPr="00DC58AC">
              <w:rPr>
                <w:noProof/>
              </w:rPr>
              <w:t>DECLARATORIA DE COAUTORÍA DEL TUTOR</w:t>
            </w:r>
            <w:r w:rsidR="008B7A71">
              <w:rPr>
                <w:noProof/>
                <w:webHidden/>
              </w:rPr>
              <w:tab/>
            </w:r>
            <w:r w:rsidR="00DE35DE">
              <w:rPr>
                <w:noProof/>
                <w:webHidden/>
              </w:rPr>
              <w:fldChar w:fldCharType="begin"/>
            </w:r>
            <w:r w:rsidR="008B7A71">
              <w:rPr>
                <w:noProof/>
                <w:webHidden/>
              </w:rPr>
              <w:instrText xml:space="preserve"> PAGEREF _Toc518851919 \h </w:instrText>
            </w:r>
            <w:r w:rsidR="00DE35DE">
              <w:rPr>
                <w:noProof/>
                <w:webHidden/>
              </w:rPr>
            </w:r>
            <w:r w:rsidR="00DE35DE">
              <w:rPr>
                <w:noProof/>
                <w:webHidden/>
              </w:rPr>
              <w:fldChar w:fldCharType="separate"/>
            </w:r>
            <w:r w:rsidR="008B7A71">
              <w:rPr>
                <w:noProof/>
                <w:webHidden/>
              </w:rPr>
              <w:t>3</w:t>
            </w:r>
            <w:r w:rsidR="00DE35DE">
              <w:rPr>
                <w:noProof/>
                <w:webHidden/>
              </w:rPr>
              <w:fldChar w:fldCharType="end"/>
            </w:r>
          </w:hyperlink>
        </w:p>
        <w:p w14:paraId="577D0212" w14:textId="77777777" w:rsidR="008B7A71" w:rsidRDefault="00AD146C">
          <w:pPr>
            <w:tabs>
              <w:tab w:val="right" w:leader="dot" w:pos="8494"/>
            </w:tabs>
            <w:rPr>
              <w:noProof/>
              <w:lang w:val="en-US"/>
            </w:rPr>
          </w:pPr>
          <w:hyperlink w:anchor="_Toc518851920" w:history="1">
            <w:r w:rsidR="008B7A71" w:rsidRPr="00DC58AC">
              <w:rPr>
                <w:noProof/>
              </w:rPr>
              <w:t>DEDICATORIA</w:t>
            </w:r>
            <w:r w:rsidR="008B7A71">
              <w:rPr>
                <w:noProof/>
                <w:webHidden/>
              </w:rPr>
              <w:tab/>
            </w:r>
            <w:r w:rsidR="00DE35DE">
              <w:rPr>
                <w:noProof/>
                <w:webHidden/>
              </w:rPr>
              <w:fldChar w:fldCharType="begin"/>
            </w:r>
            <w:r w:rsidR="008B7A71">
              <w:rPr>
                <w:noProof/>
                <w:webHidden/>
              </w:rPr>
              <w:instrText xml:space="preserve"> PAGEREF _Toc518851920 \h </w:instrText>
            </w:r>
            <w:r w:rsidR="00DE35DE">
              <w:rPr>
                <w:noProof/>
                <w:webHidden/>
              </w:rPr>
            </w:r>
            <w:r w:rsidR="00DE35DE">
              <w:rPr>
                <w:noProof/>
                <w:webHidden/>
              </w:rPr>
              <w:fldChar w:fldCharType="separate"/>
            </w:r>
            <w:r w:rsidR="008B7A71">
              <w:rPr>
                <w:noProof/>
                <w:webHidden/>
              </w:rPr>
              <w:t>4</w:t>
            </w:r>
            <w:r w:rsidR="00DE35DE">
              <w:rPr>
                <w:noProof/>
                <w:webHidden/>
              </w:rPr>
              <w:fldChar w:fldCharType="end"/>
            </w:r>
          </w:hyperlink>
        </w:p>
        <w:p w14:paraId="71C5536A" w14:textId="77777777" w:rsidR="008B7A71" w:rsidRDefault="00AD146C">
          <w:pPr>
            <w:tabs>
              <w:tab w:val="right" w:leader="dot" w:pos="8494"/>
            </w:tabs>
            <w:rPr>
              <w:noProof/>
              <w:lang w:val="en-US"/>
            </w:rPr>
          </w:pPr>
          <w:hyperlink w:anchor="_Toc518851921" w:history="1">
            <w:r w:rsidR="008B7A71" w:rsidRPr="00DC58AC">
              <w:rPr>
                <w:noProof/>
              </w:rPr>
              <w:t>RESUMEN</w:t>
            </w:r>
            <w:r w:rsidR="008B7A71">
              <w:rPr>
                <w:noProof/>
                <w:webHidden/>
              </w:rPr>
              <w:tab/>
            </w:r>
            <w:r w:rsidR="00DE35DE">
              <w:rPr>
                <w:noProof/>
                <w:webHidden/>
              </w:rPr>
              <w:fldChar w:fldCharType="begin"/>
            </w:r>
            <w:r w:rsidR="008B7A71">
              <w:rPr>
                <w:noProof/>
                <w:webHidden/>
              </w:rPr>
              <w:instrText xml:space="preserve"> PAGEREF _Toc518851921 \h </w:instrText>
            </w:r>
            <w:r w:rsidR="00DE35DE">
              <w:rPr>
                <w:noProof/>
                <w:webHidden/>
              </w:rPr>
            </w:r>
            <w:r w:rsidR="00DE35DE">
              <w:rPr>
                <w:noProof/>
                <w:webHidden/>
              </w:rPr>
              <w:fldChar w:fldCharType="separate"/>
            </w:r>
            <w:r w:rsidR="008B7A71">
              <w:rPr>
                <w:noProof/>
                <w:webHidden/>
              </w:rPr>
              <w:t>8</w:t>
            </w:r>
            <w:r w:rsidR="00DE35DE">
              <w:rPr>
                <w:noProof/>
                <w:webHidden/>
              </w:rPr>
              <w:fldChar w:fldCharType="end"/>
            </w:r>
          </w:hyperlink>
        </w:p>
        <w:p w14:paraId="3A1DF268" w14:textId="77777777" w:rsidR="008B7A71" w:rsidRDefault="00AD146C">
          <w:pPr>
            <w:tabs>
              <w:tab w:val="right" w:leader="dot" w:pos="8494"/>
            </w:tabs>
            <w:rPr>
              <w:noProof/>
              <w:lang w:val="en-US"/>
            </w:rPr>
          </w:pPr>
          <w:hyperlink w:anchor="_Toc518851922" w:history="1">
            <w:r w:rsidR="008B7A71" w:rsidRPr="00DC58AC">
              <w:rPr>
                <w:rFonts w:cs="Times New Roman"/>
                <w:noProof/>
              </w:rPr>
              <w:t>INTRODUCCIÓN</w:t>
            </w:r>
            <w:r w:rsidR="008B7A71">
              <w:rPr>
                <w:noProof/>
                <w:webHidden/>
              </w:rPr>
              <w:tab/>
            </w:r>
            <w:r w:rsidR="00DE35DE">
              <w:rPr>
                <w:noProof/>
                <w:webHidden/>
              </w:rPr>
              <w:fldChar w:fldCharType="begin"/>
            </w:r>
            <w:r w:rsidR="008B7A71">
              <w:rPr>
                <w:noProof/>
                <w:webHidden/>
              </w:rPr>
              <w:instrText xml:space="preserve"> PAGEREF _Toc518851922 \h </w:instrText>
            </w:r>
            <w:r w:rsidR="00DE35DE">
              <w:rPr>
                <w:noProof/>
                <w:webHidden/>
              </w:rPr>
            </w:r>
            <w:r w:rsidR="00DE35DE">
              <w:rPr>
                <w:noProof/>
                <w:webHidden/>
              </w:rPr>
              <w:fldChar w:fldCharType="separate"/>
            </w:r>
            <w:r w:rsidR="008B7A71">
              <w:rPr>
                <w:noProof/>
                <w:webHidden/>
              </w:rPr>
              <w:t>9</w:t>
            </w:r>
            <w:r w:rsidR="00DE35DE">
              <w:rPr>
                <w:noProof/>
                <w:webHidden/>
              </w:rPr>
              <w:fldChar w:fldCharType="end"/>
            </w:r>
          </w:hyperlink>
        </w:p>
        <w:p w14:paraId="29E96503" w14:textId="77777777" w:rsidR="008B7A71" w:rsidRDefault="00AD146C">
          <w:pPr>
            <w:tabs>
              <w:tab w:val="right" w:leader="dot" w:pos="8494"/>
            </w:tabs>
            <w:rPr>
              <w:noProof/>
              <w:lang w:val="en-US"/>
            </w:rPr>
          </w:pPr>
          <w:hyperlink w:anchor="_Toc518851923" w:history="1">
            <w:r w:rsidR="008B7A71" w:rsidRPr="00DC58AC">
              <w:rPr>
                <w:rFonts w:cs="Times New Roman"/>
                <w:noProof/>
              </w:rPr>
              <w:t>ANTECEDENTES</w:t>
            </w:r>
            <w:r w:rsidR="008B7A71">
              <w:rPr>
                <w:noProof/>
                <w:webHidden/>
              </w:rPr>
              <w:tab/>
            </w:r>
            <w:r w:rsidR="00DE35DE">
              <w:rPr>
                <w:noProof/>
                <w:webHidden/>
              </w:rPr>
              <w:fldChar w:fldCharType="begin"/>
            </w:r>
            <w:r w:rsidR="008B7A71">
              <w:rPr>
                <w:noProof/>
                <w:webHidden/>
              </w:rPr>
              <w:instrText xml:space="preserve"> PAGEREF _Toc518851923 \h </w:instrText>
            </w:r>
            <w:r w:rsidR="00DE35DE">
              <w:rPr>
                <w:noProof/>
                <w:webHidden/>
              </w:rPr>
            </w:r>
            <w:r w:rsidR="00DE35DE">
              <w:rPr>
                <w:noProof/>
                <w:webHidden/>
              </w:rPr>
              <w:fldChar w:fldCharType="separate"/>
            </w:r>
            <w:r w:rsidR="008B7A71">
              <w:rPr>
                <w:noProof/>
                <w:webHidden/>
              </w:rPr>
              <w:t>9</w:t>
            </w:r>
            <w:r w:rsidR="00DE35DE">
              <w:rPr>
                <w:noProof/>
                <w:webHidden/>
              </w:rPr>
              <w:fldChar w:fldCharType="end"/>
            </w:r>
          </w:hyperlink>
        </w:p>
        <w:p w14:paraId="79D4E6C6" w14:textId="77777777" w:rsidR="008B7A71" w:rsidRDefault="00AD146C">
          <w:pPr>
            <w:tabs>
              <w:tab w:val="right" w:leader="dot" w:pos="8494"/>
            </w:tabs>
            <w:rPr>
              <w:noProof/>
              <w:lang w:val="en-US"/>
            </w:rPr>
          </w:pPr>
          <w:hyperlink w:anchor="_Toc518851924" w:history="1">
            <w:r w:rsidR="008B7A71" w:rsidRPr="00DC58AC">
              <w:rPr>
                <w:rFonts w:cs="Times New Roman"/>
                <w:noProof/>
              </w:rPr>
              <w:t>PROBLEMA</w:t>
            </w:r>
            <w:r w:rsidR="008B7A71">
              <w:rPr>
                <w:noProof/>
                <w:webHidden/>
              </w:rPr>
              <w:tab/>
            </w:r>
            <w:r w:rsidR="00DE35DE">
              <w:rPr>
                <w:noProof/>
                <w:webHidden/>
              </w:rPr>
              <w:fldChar w:fldCharType="begin"/>
            </w:r>
            <w:r w:rsidR="008B7A71">
              <w:rPr>
                <w:noProof/>
                <w:webHidden/>
              </w:rPr>
              <w:instrText xml:space="preserve"> PAGEREF _Toc518851924 \h </w:instrText>
            </w:r>
            <w:r w:rsidR="00DE35DE">
              <w:rPr>
                <w:noProof/>
                <w:webHidden/>
              </w:rPr>
            </w:r>
            <w:r w:rsidR="00DE35DE">
              <w:rPr>
                <w:noProof/>
                <w:webHidden/>
              </w:rPr>
              <w:fldChar w:fldCharType="separate"/>
            </w:r>
            <w:r w:rsidR="008B7A71">
              <w:rPr>
                <w:noProof/>
                <w:webHidden/>
              </w:rPr>
              <w:t>10</w:t>
            </w:r>
            <w:r w:rsidR="00DE35DE">
              <w:rPr>
                <w:noProof/>
                <w:webHidden/>
              </w:rPr>
              <w:fldChar w:fldCharType="end"/>
            </w:r>
          </w:hyperlink>
        </w:p>
        <w:p w14:paraId="77A62D17" w14:textId="77777777" w:rsidR="008B7A71" w:rsidRDefault="00AD146C">
          <w:pPr>
            <w:tabs>
              <w:tab w:val="right" w:leader="dot" w:pos="8494"/>
            </w:tabs>
            <w:rPr>
              <w:noProof/>
              <w:lang w:val="en-US"/>
            </w:rPr>
          </w:pPr>
          <w:hyperlink w:anchor="_Toc518851925" w:history="1">
            <w:r w:rsidR="008B7A71" w:rsidRPr="00DC58AC">
              <w:rPr>
                <w:rFonts w:cs="Times New Roman"/>
                <w:noProof/>
              </w:rPr>
              <w:t>JUSTIFICACIÓN</w:t>
            </w:r>
            <w:r w:rsidR="008B7A71">
              <w:rPr>
                <w:noProof/>
                <w:webHidden/>
              </w:rPr>
              <w:tab/>
            </w:r>
            <w:r w:rsidR="00DE35DE">
              <w:rPr>
                <w:noProof/>
                <w:webHidden/>
              </w:rPr>
              <w:fldChar w:fldCharType="begin"/>
            </w:r>
            <w:r w:rsidR="008B7A71">
              <w:rPr>
                <w:noProof/>
                <w:webHidden/>
              </w:rPr>
              <w:instrText xml:space="preserve"> PAGEREF _Toc518851925 \h </w:instrText>
            </w:r>
            <w:r w:rsidR="00DE35DE">
              <w:rPr>
                <w:noProof/>
                <w:webHidden/>
              </w:rPr>
            </w:r>
            <w:r w:rsidR="00DE35DE">
              <w:rPr>
                <w:noProof/>
                <w:webHidden/>
              </w:rPr>
              <w:fldChar w:fldCharType="separate"/>
            </w:r>
            <w:r w:rsidR="008B7A71">
              <w:rPr>
                <w:noProof/>
                <w:webHidden/>
              </w:rPr>
              <w:t>10</w:t>
            </w:r>
            <w:r w:rsidR="00DE35DE">
              <w:rPr>
                <w:noProof/>
                <w:webHidden/>
              </w:rPr>
              <w:fldChar w:fldCharType="end"/>
            </w:r>
          </w:hyperlink>
        </w:p>
        <w:p w14:paraId="3D1CD29A" w14:textId="77777777" w:rsidR="008B7A71" w:rsidRDefault="00AD146C">
          <w:pPr>
            <w:tabs>
              <w:tab w:val="right" w:leader="dot" w:pos="8494"/>
            </w:tabs>
            <w:rPr>
              <w:noProof/>
              <w:lang w:val="en-US"/>
            </w:rPr>
          </w:pPr>
          <w:hyperlink w:anchor="_Toc518851926" w:history="1">
            <w:r w:rsidR="008B7A71" w:rsidRPr="00DC58AC">
              <w:rPr>
                <w:rFonts w:cs="Times New Roman"/>
                <w:noProof/>
              </w:rPr>
              <w:t>OBJETIVO GENERAL</w:t>
            </w:r>
            <w:r w:rsidR="008B7A71">
              <w:rPr>
                <w:noProof/>
                <w:webHidden/>
              </w:rPr>
              <w:tab/>
            </w:r>
            <w:r w:rsidR="00DE35DE">
              <w:rPr>
                <w:noProof/>
                <w:webHidden/>
              </w:rPr>
              <w:fldChar w:fldCharType="begin"/>
            </w:r>
            <w:r w:rsidR="008B7A71">
              <w:rPr>
                <w:noProof/>
                <w:webHidden/>
              </w:rPr>
              <w:instrText xml:space="preserve"> PAGEREF _Toc518851926 \h </w:instrText>
            </w:r>
            <w:r w:rsidR="00DE35DE">
              <w:rPr>
                <w:noProof/>
                <w:webHidden/>
              </w:rPr>
            </w:r>
            <w:r w:rsidR="00DE35DE">
              <w:rPr>
                <w:noProof/>
                <w:webHidden/>
              </w:rPr>
              <w:fldChar w:fldCharType="separate"/>
            </w:r>
            <w:r w:rsidR="008B7A71">
              <w:rPr>
                <w:noProof/>
                <w:webHidden/>
              </w:rPr>
              <w:t>11</w:t>
            </w:r>
            <w:r w:rsidR="00DE35DE">
              <w:rPr>
                <w:noProof/>
                <w:webHidden/>
              </w:rPr>
              <w:fldChar w:fldCharType="end"/>
            </w:r>
          </w:hyperlink>
        </w:p>
        <w:p w14:paraId="15C8328B" w14:textId="77777777" w:rsidR="008B7A71" w:rsidRDefault="00AD146C">
          <w:pPr>
            <w:tabs>
              <w:tab w:val="right" w:leader="dot" w:pos="8494"/>
            </w:tabs>
            <w:rPr>
              <w:noProof/>
              <w:lang w:val="en-US"/>
            </w:rPr>
          </w:pPr>
          <w:hyperlink w:anchor="_Toc518851927" w:history="1">
            <w:r w:rsidR="008B7A71" w:rsidRPr="00DC58AC">
              <w:rPr>
                <w:rFonts w:cs="Times New Roman"/>
                <w:noProof/>
              </w:rPr>
              <w:t>OBJETIVOS ESPECÍFICOS</w:t>
            </w:r>
            <w:r w:rsidR="008B7A71">
              <w:rPr>
                <w:noProof/>
                <w:webHidden/>
              </w:rPr>
              <w:tab/>
            </w:r>
            <w:r w:rsidR="00DE35DE">
              <w:rPr>
                <w:noProof/>
                <w:webHidden/>
              </w:rPr>
              <w:fldChar w:fldCharType="begin"/>
            </w:r>
            <w:r w:rsidR="008B7A71">
              <w:rPr>
                <w:noProof/>
                <w:webHidden/>
              </w:rPr>
              <w:instrText xml:space="preserve"> PAGEREF _Toc518851927 \h </w:instrText>
            </w:r>
            <w:r w:rsidR="00DE35DE">
              <w:rPr>
                <w:noProof/>
                <w:webHidden/>
              </w:rPr>
            </w:r>
            <w:r w:rsidR="00DE35DE">
              <w:rPr>
                <w:noProof/>
                <w:webHidden/>
              </w:rPr>
              <w:fldChar w:fldCharType="separate"/>
            </w:r>
            <w:r w:rsidR="008B7A71">
              <w:rPr>
                <w:noProof/>
                <w:webHidden/>
              </w:rPr>
              <w:t>11</w:t>
            </w:r>
            <w:r w:rsidR="00DE35DE">
              <w:rPr>
                <w:noProof/>
                <w:webHidden/>
              </w:rPr>
              <w:fldChar w:fldCharType="end"/>
            </w:r>
          </w:hyperlink>
        </w:p>
        <w:p w14:paraId="3C47B4BF" w14:textId="77777777" w:rsidR="008B7A71" w:rsidRDefault="00AD146C">
          <w:pPr>
            <w:tabs>
              <w:tab w:val="right" w:leader="dot" w:pos="8494"/>
            </w:tabs>
            <w:rPr>
              <w:noProof/>
              <w:lang w:val="en-US"/>
            </w:rPr>
          </w:pPr>
          <w:hyperlink w:anchor="_Toc518851928" w:history="1">
            <w:r w:rsidR="008B7A71" w:rsidRPr="00DC58AC">
              <w:rPr>
                <w:rFonts w:cs="Times New Roman"/>
                <w:noProof/>
              </w:rPr>
              <w:t>ALCANCE DEL PROYECTO</w:t>
            </w:r>
            <w:r w:rsidR="008B7A71">
              <w:rPr>
                <w:noProof/>
                <w:webHidden/>
              </w:rPr>
              <w:tab/>
            </w:r>
            <w:r w:rsidR="00DE35DE">
              <w:rPr>
                <w:noProof/>
                <w:webHidden/>
              </w:rPr>
              <w:fldChar w:fldCharType="begin"/>
            </w:r>
            <w:r w:rsidR="008B7A71">
              <w:rPr>
                <w:noProof/>
                <w:webHidden/>
              </w:rPr>
              <w:instrText xml:space="preserve"> PAGEREF _Toc518851928 \h </w:instrText>
            </w:r>
            <w:r w:rsidR="00DE35DE">
              <w:rPr>
                <w:noProof/>
                <w:webHidden/>
              </w:rPr>
            </w:r>
            <w:r w:rsidR="00DE35DE">
              <w:rPr>
                <w:noProof/>
                <w:webHidden/>
              </w:rPr>
              <w:fldChar w:fldCharType="separate"/>
            </w:r>
            <w:r w:rsidR="008B7A71">
              <w:rPr>
                <w:noProof/>
                <w:webHidden/>
              </w:rPr>
              <w:t>11</w:t>
            </w:r>
            <w:r w:rsidR="00DE35DE">
              <w:rPr>
                <w:noProof/>
                <w:webHidden/>
              </w:rPr>
              <w:fldChar w:fldCharType="end"/>
            </w:r>
          </w:hyperlink>
        </w:p>
        <w:p w14:paraId="25EDCA59" w14:textId="77777777" w:rsidR="008B7A71" w:rsidRDefault="00AD146C">
          <w:pPr>
            <w:tabs>
              <w:tab w:val="right" w:leader="dot" w:pos="8494"/>
            </w:tabs>
            <w:rPr>
              <w:noProof/>
              <w:lang w:val="en-US"/>
            </w:rPr>
          </w:pPr>
          <w:hyperlink w:anchor="_Toc518851929" w:history="1">
            <w:r w:rsidR="008B7A71" w:rsidRPr="00DC58AC">
              <w:rPr>
                <w:rFonts w:cs="Times New Roman"/>
                <w:noProof/>
              </w:rPr>
              <w:t>CAPÍTULO 1</w:t>
            </w:r>
            <w:r w:rsidR="008B7A71">
              <w:rPr>
                <w:noProof/>
                <w:webHidden/>
              </w:rPr>
              <w:tab/>
            </w:r>
            <w:r w:rsidR="00DE35DE">
              <w:rPr>
                <w:noProof/>
                <w:webHidden/>
              </w:rPr>
              <w:fldChar w:fldCharType="begin"/>
            </w:r>
            <w:r w:rsidR="008B7A71">
              <w:rPr>
                <w:noProof/>
                <w:webHidden/>
              </w:rPr>
              <w:instrText xml:space="preserve"> PAGEREF _Toc518851929 \h </w:instrText>
            </w:r>
            <w:r w:rsidR="00DE35DE">
              <w:rPr>
                <w:noProof/>
                <w:webHidden/>
              </w:rPr>
            </w:r>
            <w:r w:rsidR="00DE35DE">
              <w:rPr>
                <w:noProof/>
                <w:webHidden/>
              </w:rPr>
              <w:fldChar w:fldCharType="separate"/>
            </w:r>
            <w:r w:rsidR="008B7A71">
              <w:rPr>
                <w:noProof/>
                <w:webHidden/>
              </w:rPr>
              <w:t>13</w:t>
            </w:r>
            <w:r w:rsidR="00DE35DE">
              <w:rPr>
                <w:noProof/>
                <w:webHidden/>
              </w:rPr>
              <w:fldChar w:fldCharType="end"/>
            </w:r>
          </w:hyperlink>
        </w:p>
        <w:p w14:paraId="2E786C55" w14:textId="77777777" w:rsidR="008B7A71" w:rsidRDefault="00AD146C">
          <w:pPr>
            <w:tabs>
              <w:tab w:val="right" w:leader="dot" w:pos="8494"/>
            </w:tabs>
            <w:rPr>
              <w:noProof/>
              <w:lang w:val="en-US"/>
            </w:rPr>
          </w:pPr>
          <w:hyperlink w:anchor="_Toc518851930" w:history="1">
            <w:r w:rsidR="008B7A71" w:rsidRPr="00DC58AC">
              <w:rPr>
                <w:rFonts w:cs="Times New Roman"/>
                <w:noProof/>
              </w:rPr>
              <w:t>1 MARCO TEÓRICO</w:t>
            </w:r>
            <w:r w:rsidR="008B7A71">
              <w:rPr>
                <w:noProof/>
                <w:webHidden/>
              </w:rPr>
              <w:tab/>
            </w:r>
            <w:r w:rsidR="00DE35DE">
              <w:rPr>
                <w:noProof/>
                <w:webHidden/>
              </w:rPr>
              <w:fldChar w:fldCharType="begin"/>
            </w:r>
            <w:r w:rsidR="008B7A71">
              <w:rPr>
                <w:noProof/>
                <w:webHidden/>
              </w:rPr>
              <w:instrText xml:space="preserve"> PAGEREF _Toc518851930 \h </w:instrText>
            </w:r>
            <w:r w:rsidR="00DE35DE">
              <w:rPr>
                <w:noProof/>
                <w:webHidden/>
              </w:rPr>
            </w:r>
            <w:r w:rsidR="00DE35DE">
              <w:rPr>
                <w:noProof/>
                <w:webHidden/>
              </w:rPr>
              <w:fldChar w:fldCharType="separate"/>
            </w:r>
            <w:r w:rsidR="008B7A71">
              <w:rPr>
                <w:noProof/>
                <w:webHidden/>
              </w:rPr>
              <w:t>13</w:t>
            </w:r>
            <w:r w:rsidR="00DE35DE">
              <w:rPr>
                <w:noProof/>
                <w:webHidden/>
              </w:rPr>
              <w:fldChar w:fldCharType="end"/>
            </w:r>
          </w:hyperlink>
        </w:p>
        <w:p w14:paraId="5CE0D4F7" w14:textId="77777777" w:rsidR="008B7A71" w:rsidRDefault="00AD146C">
          <w:pPr>
            <w:tabs>
              <w:tab w:val="right" w:leader="dot" w:pos="8494"/>
            </w:tabs>
            <w:rPr>
              <w:noProof/>
              <w:lang w:val="en-US"/>
            </w:rPr>
          </w:pPr>
          <w:hyperlink w:anchor="_Toc518851931" w:history="1">
            <w:r w:rsidR="008B7A71" w:rsidRPr="00DC58AC">
              <w:rPr>
                <w:rFonts w:cs="Times New Roman"/>
                <w:noProof/>
              </w:rPr>
              <w:t>1.2. HERRAMIENTAS DE DESARROLLO</w:t>
            </w:r>
            <w:r w:rsidR="008B7A71">
              <w:rPr>
                <w:noProof/>
                <w:webHidden/>
              </w:rPr>
              <w:tab/>
            </w:r>
            <w:r w:rsidR="00DE35DE">
              <w:rPr>
                <w:noProof/>
                <w:webHidden/>
              </w:rPr>
              <w:fldChar w:fldCharType="begin"/>
            </w:r>
            <w:r w:rsidR="008B7A71">
              <w:rPr>
                <w:noProof/>
                <w:webHidden/>
              </w:rPr>
              <w:instrText xml:space="preserve"> PAGEREF _Toc518851931 \h </w:instrText>
            </w:r>
            <w:r w:rsidR="00DE35DE">
              <w:rPr>
                <w:noProof/>
                <w:webHidden/>
              </w:rPr>
            </w:r>
            <w:r w:rsidR="00DE35DE">
              <w:rPr>
                <w:noProof/>
                <w:webHidden/>
              </w:rPr>
              <w:fldChar w:fldCharType="separate"/>
            </w:r>
            <w:r w:rsidR="008B7A71">
              <w:rPr>
                <w:noProof/>
                <w:webHidden/>
              </w:rPr>
              <w:t>13</w:t>
            </w:r>
            <w:r w:rsidR="00DE35DE">
              <w:rPr>
                <w:noProof/>
                <w:webHidden/>
              </w:rPr>
              <w:fldChar w:fldCharType="end"/>
            </w:r>
          </w:hyperlink>
        </w:p>
        <w:p w14:paraId="3856EAA3" w14:textId="77777777" w:rsidR="008B7A71" w:rsidRDefault="00AD146C">
          <w:pPr>
            <w:tabs>
              <w:tab w:val="right" w:leader="dot" w:pos="8494"/>
            </w:tabs>
            <w:rPr>
              <w:noProof/>
              <w:lang w:val="en-US"/>
            </w:rPr>
          </w:pPr>
          <w:hyperlink w:anchor="_Toc518851932" w:history="1">
            <w:r w:rsidR="008B7A71" w:rsidRPr="00DC58AC">
              <w:rPr>
                <w:rFonts w:cs="Times New Roman"/>
                <w:noProof/>
              </w:rPr>
              <w:t>1.2.1. PLATAFORMAS DE DESARROLLO</w:t>
            </w:r>
            <w:r w:rsidR="008B7A71">
              <w:rPr>
                <w:noProof/>
                <w:webHidden/>
              </w:rPr>
              <w:tab/>
            </w:r>
            <w:r w:rsidR="00DE35DE">
              <w:rPr>
                <w:noProof/>
                <w:webHidden/>
              </w:rPr>
              <w:fldChar w:fldCharType="begin"/>
            </w:r>
            <w:r w:rsidR="008B7A71">
              <w:rPr>
                <w:noProof/>
                <w:webHidden/>
              </w:rPr>
              <w:instrText xml:space="preserve"> PAGEREF _Toc518851932 \h </w:instrText>
            </w:r>
            <w:r w:rsidR="00DE35DE">
              <w:rPr>
                <w:noProof/>
                <w:webHidden/>
              </w:rPr>
            </w:r>
            <w:r w:rsidR="00DE35DE">
              <w:rPr>
                <w:noProof/>
                <w:webHidden/>
              </w:rPr>
              <w:fldChar w:fldCharType="separate"/>
            </w:r>
            <w:r w:rsidR="008B7A71">
              <w:rPr>
                <w:noProof/>
                <w:webHidden/>
              </w:rPr>
              <w:t>13</w:t>
            </w:r>
            <w:r w:rsidR="00DE35DE">
              <w:rPr>
                <w:noProof/>
                <w:webHidden/>
              </w:rPr>
              <w:fldChar w:fldCharType="end"/>
            </w:r>
          </w:hyperlink>
        </w:p>
        <w:p w14:paraId="7974400F" w14:textId="77777777" w:rsidR="008B7A71" w:rsidRDefault="00AD146C">
          <w:pPr>
            <w:tabs>
              <w:tab w:val="right" w:leader="dot" w:pos="8494"/>
            </w:tabs>
            <w:rPr>
              <w:noProof/>
              <w:lang w:val="en-US"/>
            </w:rPr>
          </w:pPr>
          <w:hyperlink w:anchor="_Toc518851933" w:history="1">
            <w:r w:rsidR="008B7A71" w:rsidRPr="00DC58AC">
              <w:rPr>
                <w:noProof/>
              </w:rPr>
              <w:t>1.2.2. BASE DE DATOS</w:t>
            </w:r>
            <w:r w:rsidR="008B7A71">
              <w:rPr>
                <w:noProof/>
                <w:webHidden/>
              </w:rPr>
              <w:tab/>
            </w:r>
            <w:r w:rsidR="00DE35DE">
              <w:rPr>
                <w:noProof/>
                <w:webHidden/>
              </w:rPr>
              <w:fldChar w:fldCharType="begin"/>
            </w:r>
            <w:r w:rsidR="008B7A71">
              <w:rPr>
                <w:noProof/>
                <w:webHidden/>
              </w:rPr>
              <w:instrText xml:space="preserve"> PAGEREF _Toc518851933 \h </w:instrText>
            </w:r>
            <w:r w:rsidR="00DE35DE">
              <w:rPr>
                <w:noProof/>
                <w:webHidden/>
              </w:rPr>
            </w:r>
            <w:r w:rsidR="00DE35DE">
              <w:rPr>
                <w:noProof/>
                <w:webHidden/>
              </w:rPr>
              <w:fldChar w:fldCharType="separate"/>
            </w:r>
            <w:r w:rsidR="008B7A71">
              <w:rPr>
                <w:noProof/>
                <w:webHidden/>
              </w:rPr>
              <w:t>19</w:t>
            </w:r>
            <w:r w:rsidR="00DE35DE">
              <w:rPr>
                <w:noProof/>
                <w:webHidden/>
              </w:rPr>
              <w:fldChar w:fldCharType="end"/>
            </w:r>
          </w:hyperlink>
        </w:p>
        <w:p w14:paraId="7BCA7F46" w14:textId="77777777" w:rsidR="008B7A71" w:rsidRDefault="00AD146C">
          <w:pPr>
            <w:tabs>
              <w:tab w:val="right" w:leader="dot" w:pos="8494"/>
            </w:tabs>
            <w:rPr>
              <w:noProof/>
              <w:lang w:val="en-US"/>
            </w:rPr>
          </w:pPr>
          <w:hyperlink w:anchor="_Toc518851934" w:history="1">
            <w:r w:rsidR="008B7A71" w:rsidRPr="00DC58AC">
              <w:rPr>
                <w:noProof/>
              </w:rPr>
              <w:t>1.2.2.1.  POSTGRESQL</w:t>
            </w:r>
            <w:r w:rsidR="008B7A71">
              <w:rPr>
                <w:noProof/>
                <w:webHidden/>
              </w:rPr>
              <w:tab/>
            </w:r>
            <w:r w:rsidR="00DE35DE">
              <w:rPr>
                <w:noProof/>
                <w:webHidden/>
              </w:rPr>
              <w:fldChar w:fldCharType="begin"/>
            </w:r>
            <w:r w:rsidR="008B7A71">
              <w:rPr>
                <w:noProof/>
                <w:webHidden/>
              </w:rPr>
              <w:instrText xml:space="preserve"> PAGEREF _Toc518851934 \h </w:instrText>
            </w:r>
            <w:r w:rsidR="00DE35DE">
              <w:rPr>
                <w:noProof/>
                <w:webHidden/>
              </w:rPr>
            </w:r>
            <w:r w:rsidR="00DE35DE">
              <w:rPr>
                <w:noProof/>
                <w:webHidden/>
              </w:rPr>
              <w:fldChar w:fldCharType="separate"/>
            </w:r>
            <w:r w:rsidR="008B7A71">
              <w:rPr>
                <w:noProof/>
                <w:webHidden/>
              </w:rPr>
              <w:t>19</w:t>
            </w:r>
            <w:r w:rsidR="00DE35DE">
              <w:rPr>
                <w:noProof/>
                <w:webHidden/>
              </w:rPr>
              <w:fldChar w:fldCharType="end"/>
            </w:r>
          </w:hyperlink>
        </w:p>
        <w:p w14:paraId="22819C23" w14:textId="77777777" w:rsidR="008B7A71" w:rsidRDefault="00AD146C">
          <w:pPr>
            <w:tabs>
              <w:tab w:val="right" w:leader="dot" w:pos="8494"/>
            </w:tabs>
            <w:rPr>
              <w:noProof/>
              <w:lang w:val="en-US"/>
            </w:rPr>
          </w:pPr>
          <w:hyperlink w:anchor="_Toc518851935" w:history="1">
            <w:r w:rsidR="008B7A71" w:rsidRPr="00DC58AC">
              <w:rPr>
                <w:noProof/>
              </w:rPr>
              <w:t>1.2.3. DEPENDENCIAS Y LIBRERÍAS</w:t>
            </w:r>
            <w:r w:rsidR="008B7A71">
              <w:rPr>
                <w:noProof/>
                <w:webHidden/>
              </w:rPr>
              <w:tab/>
            </w:r>
            <w:r w:rsidR="00DE35DE">
              <w:rPr>
                <w:noProof/>
                <w:webHidden/>
              </w:rPr>
              <w:fldChar w:fldCharType="begin"/>
            </w:r>
            <w:r w:rsidR="008B7A71">
              <w:rPr>
                <w:noProof/>
                <w:webHidden/>
              </w:rPr>
              <w:instrText xml:space="preserve"> PAGEREF _Toc518851935 \h </w:instrText>
            </w:r>
            <w:r w:rsidR="00DE35DE">
              <w:rPr>
                <w:noProof/>
                <w:webHidden/>
              </w:rPr>
            </w:r>
            <w:r w:rsidR="00DE35DE">
              <w:rPr>
                <w:noProof/>
                <w:webHidden/>
              </w:rPr>
              <w:fldChar w:fldCharType="separate"/>
            </w:r>
            <w:r w:rsidR="008B7A71">
              <w:rPr>
                <w:noProof/>
                <w:webHidden/>
              </w:rPr>
              <w:t>20</w:t>
            </w:r>
            <w:r w:rsidR="00DE35DE">
              <w:rPr>
                <w:noProof/>
                <w:webHidden/>
              </w:rPr>
              <w:fldChar w:fldCharType="end"/>
            </w:r>
          </w:hyperlink>
        </w:p>
        <w:p w14:paraId="614FC05B" w14:textId="77777777" w:rsidR="008B7A71" w:rsidRDefault="00AD146C">
          <w:pPr>
            <w:tabs>
              <w:tab w:val="right" w:leader="dot" w:pos="8494"/>
            </w:tabs>
            <w:rPr>
              <w:noProof/>
              <w:lang w:val="en-US"/>
            </w:rPr>
          </w:pPr>
          <w:hyperlink w:anchor="_Toc518851936" w:history="1">
            <w:r w:rsidR="008B7A71" w:rsidRPr="00DC58AC">
              <w:rPr>
                <w:noProof/>
              </w:rPr>
              <w:t>1.2.3.1. PDO</w:t>
            </w:r>
            <w:r w:rsidR="008B7A71">
              <w:rPr>
                <w:noProof/>
                <w:webHidden/>
              </w:rPr>
              <w:tab/>
            </w:r>
            <w:r w:rsidR="00DE35DE">
              <w:rPr>
                <w:noProof/>
                <w:webHidden/>
              </w:rPr>
              <w:fldChar w:fldCharType="begin"/>
            </w:r>
            <w:r w:rsidR="008B7A71">
              <w:rPr>
                <w:noProof/>
                <w:webHidden/>
              </w:rPr>
              <w:instrText xml:space="preserve"> PAGEREF _Toc518851936 \h </w:instrText>
            </w:r>
            <w:r w:rsidR="00DE35DE">
              <w:rPr>
                <w:noProof/>
                <w:webHidden/>
              </w:rPr>
            </w:r>
            <w:r w:rsidR="00DE35DE">
              <w:rPr>
                <w:noProof/>
                <w:webHidden/>
              </w:rPr>
              <w:fldChar w:fldCharType="separate"/>
            </w:r>
            <w:r w:rsidR="008B7A71">
              <w:rPr>
                <w:noProof/>
                <w:webHidden/>
              </w:rPr>
              <w:t>20</w:t>
            </w:r>
            <w:r w:rsidR="00DE35DE">
              <w:rPr>
                <w:noProof/>
                <w:webHidden/>
              </w:rPr>
              <w:fldChar w:fldCharType="end"/>
            </w:r>
          </w:hyperlink>
        </w:p>
        <w:p w14:paraId="4B935480" w14:textId="77777777" w:rsidR="008B7A71" w:rsidRDefault="00AD146C">
          <w:pPr>
            <w:tabs>
              <w:tab w:val="right" w:leader="dot" w:pos="8494"/>
            </w:tabs>
            <w:rPr>
              <w:noProof/>
              <w:lang w:val="en-US"/>
            </w:rPr>
          </w:pPr>
          <w:hyperlink w:anchor="_Toc518851937" w:history="1">
            <w:r w:rsidR="008B7A71" w:rsidRPr="00DC58AC">
              <w:rPr>
                <w:noProof/>
              </w:rPr>
              <w:t>1.2.3.2. JSON_ENCODE</w:t>
            </w:r>
            <w:r w:rsidR="008B7A71">
              <w:rPr>
                <w:noProof/>
                <w:webHidden/>
              </w:rPr>
              <w:tab/>
            </w:r>
            <w:r w:rsidR="00DE35DE">
              <w:rPr>
                <w:noProof/>
                <w:webHidden/>
              </w:rPr>
              <w:fldChar w:fldCharType="begin"/>
            </w:r>
            <w:r w:rsidR="008B7A71">
              <w:rPr>
                <w:noProof/>
                <w:webHidden/>
              </w:rPr>
              <w:instrText xml:space="preserve"> PAGEREF _Toc518851937 \h </w:instrText>
            </w:r>
            <w:r w:rsidR="00DE35DE">
              <w:rPr>
                <w:noProof/>
                <w:webHidden/>
              </w:rPr>
            </w:r>
            <w:r w:rsidR="00DE35DE">
              <w:rPr>
                <w:noProof/>
                <w:webHidden/>
              </w:rPr>
              <w:fldChar w:fldCharType="separate"/>
            </w:r>
            <w:r w:rsidR="008B7A71">
              <w:rPr>
                <w:noProof/>
                <w:webHidden/>
              </w:rPr>
              <w:t>20</w:t>
            </w:r>
            <w:r w:rsidR="00DE35DE">
              <w:rPr>
                <w:noProof/>
                <w:webHidden/>
              </w:rPr>
              <w:fldChar w:fldCharType="end"/>
            </w:r>
          </w:hyperlink>
        </w:p>
        <w:p w14:paraId="6E1D8C7D" w14:textId="77777777" w:rsidR="008B7A71" w:rsidRDefault="00AD146C">
          <w:pPr>
            <w:tabs>
              <w:tab w:val="right" w:leader="dot" w:pos="8494"/>
            </w:tabs>
            <w:rPr>
              <w:noProof/>
              <w:lang w:val="en-US"/>
            </w:rPr>
          </w:pPr>
          <w:hyperlink w:anchor="_Toc518851938" w:history="1">
            <w:r w:rsidR="008B7A71" w:rsidRPr="00DC58AC">
              <w:rPr>
                <w:noProof/>
              </w:rPr>
              <w:t>1.2.3.3. QUERY</w:t>
            </w:r>
            <w:r w:rsidR="008B7A71">
              <w:rPr>
                <w:noProof/>
                <w:webHidden/>
              </w:rPr>
              <w:tab/>
            </w:r>
            <w:r w:rsidR="00DE35DE">
              <w:rPr>
                <w:noProof/>
                <w:webHidden/>
              </w:rPr>
              <w:fldChar w:fldCharType="begin"/>
            </w:r>
            <w:r w:rsidR="008B7A71">
              <w:rPr>
                <w:noProof/>
                <w:webHidden/>
              </w:rPr>
              <w:instrText xml:space="preserve"> PAGEREF _Toc518851938 \h </w:instrText>
            </w:r>
            <w:r w:rsidR="00DE35DE">
              <w:rPr>
                <w:noProof/>
                <w:webHidden/>
              </w:rPr>
            </w:r>
            <w:r w:rsidR="00DE35DE">
              <w:rPr>
                <w:noProof/>
                <w:webHidden/>
              </w:rPr>
              <w:fldChar w:fldCharType="separate"/>
            </w:r>
            <w:r w:rsidR="008B7A71">
              <w:rPr>
                <w:noProof/>
                <w:webHidden/>
              </w:rPr>
              <w:t>20</w:t>
            </w:r>
            <w:r w:rsidR="00DE35DE">
              <w:rPr>
                <w:noProof/>
                <w:webHidden/>
              </w:rPr>
              <w:fldChar w:fldCharType="end"/>
            </w:r>
          </w:hyperlink>
        </w:p>
        <w:p w14:paraId="7EA37704" w14:textId="77777777" w:rsidR="008B7A71" w:rsidRDefault="00AD146C">
          <w:pPr>
            <w:tabs>
              <w:tab w:val="right" w:leader="dot" w:pos="8494"/>
            </w:tabs>
            <w:rPr>
              <w:noProof/>
              <w:lang w:val="en-US"/>
            </w:rPr>
          </w:pPr>
          <w:hyperlink w:anchor="_Toc518851939" w:history="1">
            <w:r w:rsidR="008B7A71" w:rsidRPr="00DC58AC">
              <w:rPr>
                <w:noProof/>
              </w:rPr>
              <w:t>1.2.4. SERVICIO WEB</w:t>
            </w:r>
            <w:r w:rsidR="008B7A71">
              <w:rPr>
                <w:noProof/>
                <w:webHidden/>
              </w:rPr>
              <w:tab/>
            </w:r>
            <w:r w:rsidR="00DE35DE">
              <w:rPr>
                <w:noProof/>
                <w:webHidden/>
              </w:rPr>
              <w:fldChar w:fldCharType="begin"/>
            </w:r>
            <w:r w:rsidR="008B7A71">
              <w:rPr>
                <w:noProof/>
                <w:webHidden/>
              </w:rPr>
              <w:instrText xml:space="preserve"> PAGEREF _Toc518851939 \h </w:instrText>
            </w:r>
            <w:r w:rsidR="00DE35DE">
              <w:rPr>
                <w:noProof/>
                <w:webHidden/>
              </w:rPr>
            </w:r>
            <w:r w:rsidR="00DE35DE">
              <w:rPr>
                <w:noProof/>
                <w:webHidden/>
              </w:rPr>
              <w:fldChar w:fldCharType="separate"/>
            </w:r>
            <w:r w:rsidR="008B7A71">
              <w:rPr>
                <w:noProof/>
                <w:webHidden/>
              </w:rPr>
              <w:t>22</w:t>
            </w:r>
            <w:r w:rsidR="00DE35DE">
              <w:rPr>
                <w:noProof/>
                <w:webHidden/>
              </w:rPr>
              <w:fldChar w:fldCharType="end"/>
            </w:r>
          </w:hyperlink>
        </w:p>
        <w:p w14:paraId="6019CBF6" w14:textId="77777777" w:rsidR="008B7A71" w:rsidRDefault="00AD146C">
          <w:pPr>
            <w:tabs>
              <w:tab w:val="right" w:leader="dot" w:pos="8494"/>
            </w:tabs>
            <w:rPr>
              <w:noProof/>
              <w:lang w:val="en-US"/>
            </w:rPr>
          </w:pPr>
          <w:hyperlink w:anchor="_Toc518851940" w:history="1">
            <w:r w:rsidR="008B7A71">
              <w:rPr>
                <w:noProof/>
              </w:rPr>
              <w:t>1.2.5. METODOLOGÍ</w:t>
            </w:r>
            <w:r w:rsidR="008B7A71" w:rsidRPr="00DC58AC">
              <w:rPr>
                <w:noProof/>
              </w:rPr>
              <w:t>A</w:t>
            </w:r>
            <w:r w:rsidR="008B7A71">
              <w:rPr>
                <w:noProof/>
                <w:webHidden/>
              </w:rPr>
              <w:tab/>
            </w:r>
            <w:r w:rsidR="00DE35DE">
              <w:rPr>
                <w:noProof/>
                <w:webHidden/>
              </w:rPr>
              <w:fldChar w:fldCharType="begin"/>
            </w:r>
            <w:r w:rsidR="008B7A71">
              <w:rPr>
                <w:noProof/>
                <w:webHidden/>
              </w:rPr>
              <w:instrText xml:space="preserve"> PAGEREF _Toc518851940 \h </w:instrText>
            </w:r>
            <w:r w:rsidR="00DE35DE">
              <w:rPr>
                <w:noProof/>
                <w:webHidden/>
              </w:rPr>
            </w:r>
            <w:r w:rsidR="00DE35DE">
              <w:rPr>
                <w:noProof/>
                <w:webHidden/>
              </w:rPr>
              <w:fldChar w:fldCharType="separate"/>
            </w:r>
            <w:r w:rsidR="008B7A71">
              <w:rPr>
                <w:noProof/>
                <w:webHidden/>
              </w:rPr>
              <w:t>23</w:t>
            </w:r>
            <w:r w:rsidR="00DE35DE">
              <w:rPr>
                <w:noProof/>
                <w:webHidden/>
              </w:rPr>
              <w:fldChar w:fldCharType="end"/>
            </w:r>
          </w:hyperlink>
        </w:p>
        <w:p w14:paraId="58B291C7" w14:textId="77777777" w:rsidR="008B7A71" w:rsidRDefault="00AD146C">
          <w:pPr>
            <w:tabs>
              <w:tab w:val="right" w:leader="dot" w:pos="8494"/>
            </w:tabs>
            <w:rPr>
              <w:noProof/>
              <w:lang w:val="en-US"/>
            </w:rPr>
          </w:pPr>
          <w:hyperlink w:anchor="_Toc518851941" w:history="1">
            <w:r w:rsidR="008B7A71" w:rsidRPr="00DC58AC">
              <w:rPr>
                <w:noProof/>
              </w:rPr>
              <w:t>1.2.5.1. SPRING</w:t>
            </w:r>
            <w:r w:rsidR="008B7A71">
              <w:rPr>
                <w:noProof/>
                <w:webHidden/>
              </w:rPr>
              <w:tab/>
            </w:r>
            <w:r w:rsidR="00DE35DE">
              <w:rPr>
                <w:noProof/>
                <w:webHidden/>
              </w:rPr>
              <w:fldChar w:fldCharType="begin"/>
            </w:r>
            <w:r w:rsidR="008B7A71">
              <w:rPr>
                <w:noProof/>
                <w:webHidden/>
              </w:rPr>
              <w:instrText xml:space="preserve"> PAGEREF _Toc518851941 \h </w:instrText>
            </w:r>
            <w:r w:rsidR="00DE35DE">
              <w:rPr>
                <w:noProof/>
                <w:webHidden/>
              </w:rPr>
            </w:r>
            <w:r w:rsidR="00DE35DE">
              <w:rPr>
                <w:noProof/>
                <w:webHidden/>
              </w:rPr>
              <w:fldChar w:fldCharType="separate"/>
            </w:r>
            <w:r w:rsidR="008B7A71">
              <w:rPr>
                <w:noProof/>
                <w:webHidden/>
              </w:rPr>
              <w:t>23</w:t>
            </w:r>
            <w:r w:rsidR="00DE35DE">
              <w:rPr>
                <w:noProof/>
                <w:webHidden/>
              </w:rPr>
              <w:fldChar w:fldCharType="end"/>
            </w:r>
          </w:hyperlink>
        </w:p>
        <w:p w14:paraId="558F7155" w14:textId="77777777" w:rsidR="008B7A71" w:rsidRDefault="00AD146C">
          <w:pPr>
            <w:tabs>
              <w:tab w:val="right" w:leader="dot" w:pos="8494"/>
            </w:tabs>
            <w:rPr>
              <w:noProof/>
              <w:lang w:val="en-US"/>
            </w:rPr>
          </w:pPr>
          <w:hyperlink w:anchor="_Toc518851942" w:history="1">
            <w:r w:rsidR="008B7A71" w:rsidRPr="00DC58AC">
              <w:rPr>
                <w:noProof/>
              </w:rPr>
              <w:t>CAPÍTULO 2</w:t>
            </w:r>
            <w:r w:rsidR="008B7A71">
              <w:rPr>
                <w:noProof/>
                <w:webHidden/>
              </w:rPr>
              <w:tab/>
            </w:r>
            <w:r w:rsidR="00DE35DE">
              <w:rPr>
                <w:noProof/>
                <w:webHidden/>
              </w:rPr>
              <w:fldChar w:fldCharType="begin"/>
            </w:r>
            <w:r w:rsidR="008B7A71">
              <w:rPr>
                <w:noProof/>
                <w:webHidden/>
              </w:rPr>
              <w:instrText xml:space="preserve"> PAGEREF _Toc518851942 \h </w:instrText>
            </w:r>
            <w:r w:rsidR="00DE35DE">
              <w:rPr>
                <w:noProof/>
                <w:webHidden/>
              </w:rPr>
            </w:r>
            <w:r w:rsidR="00DE35DE">
              <w:rPr>
                <w:noProof/>
                <w:webHidden/>
              </w:rPr>
              <w:fldChar w:fldCharType="separate"/>
            </w:r>
            <w:r w:rsidR="008B7A71">
              <w:rPr>
                <w:noProof/>
                <w:webHidden/>
              </w:rPr>
              <w:t>24</w:t>
            </w:r>
            <w:r w:rsidR="00DE35DE">
              <w:rPr>
                <w:noProof/>
                <w:webHidden/>
              </w:rPr>
              <w:fldChar w:fldCharType="end"/>
            </w:r>
          </w:hyperlink>
        </w:p>
        <w:p w14:paraId="7AFBB53F" w14:textId="77777777" w:rsidR="008B7A71" w:rsidRDefault="00AD146C">
          <w:pPr>
            <w:tabs>
              <w:tab w:val="right" w:leader="dot" w:pos="8494"/>
            </w:tabs>
            <w:rPr>
              <w:noProof/>
              <w:lang w:val="en-US"/>
            </w:rPr>
          </w:pPr>
          <w:hyperlink w:anchor="_Toc518851943" w:history="1">
            <w:r w:rsidR="008B7A71">
              <w:rPr>
                <w:noProof/>
              </w:rPr>
              <w:t>2.  ANÁ</w:t>
            </w:r>
            <w:r w:rsidR="008B7A71" w:rsidRPr="00DC58AC">
              <w:rPr>
                <w:noProof/>
              </w:rPr>
              <w:t>LISIS Y DISEÑO</w:t>
            </w:r>
            <w:r w:rsidR="008B7A71">
              <w:rPr>
                <w:noProof/>
                <w:webHidden/>
              </w:rPr>
              <w:tab/>
            </w:r>
            <w:r w:rsidR="00DE35DE">
              <w:rPr>
                <w:noProof/>
                <w:webHidden/>
              </w:rPr>
              <w:fldChar w:fldCharType="begin"/>
            </w:r>
            <w:r w:rsidR="008B7A71">
              <w:rPr>
                <w:noProof/>
                <w:webHidden/>
              </w:rPr>
              <w:instrText xml:space="preserve"> PAGEREF _Toc518851943 \h </w:instrText>
            </w:r>
            <w:r w:rsidR="00DE35DE">
              <w:rPr>
                <w:noProof/>
                <w:webHidden/>
              </w:rPr>
            </w:r>
            <w:r w:rsidR="00DE35DE">
              <w:rPr>
                <w:noProof/>
                <w:webHidden/>
              </w:rPr>
              <w:fldChar w:fldCharType="separate"/>
            </w:r>
            <w:r w:rsidR="008B7A71">
              <w:rPr>
                <w:noProof/>
                <w:webHidden/>
              </w:rPr>
              <w:t>24</w:t>
            </w:r>
            <w:r w:rsidR="00DE35DE">
              <w:rPr>
                <w:noProof/>
                <w:webHidden/>
              </w:rPr>
              <w:fldChar w:fldCharType="end"/>
            </w:r>
          </w:hyperlink>
        </w:p>
        <w:p w14:paraId="25653D41" w14:textId="77777777" w:rsidR="008B7A71" w:rsidRDefault="00AD146C">
          <w:pPr>
            <w:tabs>
              <w:tab w:val="right" w:leader="dot" w:pos="8494"/>
            </w:tabs>
            <w:rPr>
              <w:noProof/>
              <w:lang w:val="en-US"/>
            </w:rPr>
          </w:pPr>
          <w:hyperlink w:anchor="_Toc518851944" w:history="1">
            <w:r w:rsidR="008B7A71" w:rsidRPr="00DC58AC">
              <w:rPr>
                <w:noProof/>
              </w:rPr>
              <w:t>2.1. REQUERIMIENTOS INICIALES.</w:t>
            </w:r>
            <w:r w:rsidR="008B7A71">
              <w:rPr>
                <w:noProof/>
                <w:webHidden/>
              </w:rPr>
              <w:tab/>
            </w:r>
            <w:r w:rsidR="00DE35DE">
              <w:rPr>
                <w:noProof/>
                <w:webHidden/>
              </w:rPr>
              <w:fldChar w:fldCharType="begin"/>
            </w:r>
            <w:r w:rsidR="008B7A71">
              <w:rPr>
                <w:noProof/>
                <w:webHidden/>
              </w:rPr>
              <w:instrText xml:space="preserve"> PAGEREF _Toc518851944 \h </w:instrText>
            </w:r>
            <w:r w:rsidR="00DE35DE">
              <w:rPr>
                <w:noProof/>
                <w:webHidden/>
              </w:rPr>
            </w:r>
            <w:r w:rsidR="00DE35DE">
              <w:rPr>
                <w:noProof/>
                <w:webHidden/>
              </w:rPr>
              <w:fldChar w:fldCharType="separate"/>
            </w:r>
            <w:r w:rsidR="008B7A71">
              <w:rPr>
                <w:noProof/>
                <w:webHidden/>
              </w:rPr>
              <w:t>24</w:t>
            </w:r>
            <w:r w:rsidR="00DE35DE">
              <w:rPr>
                <w:noProof/>
                <w:webHidden/>
              </w:rPr>
              <w:fldChar w:fldCharType="end"/>
            </w:r>
          </w:hyperlink>
        </w:p>
        <w:p w14:paraId="37EBBAC2" w14:textId="77777777" w:rsidR="008B7A71" w:rsidRDefault="00AD146C">
          <w:pPr>
            <w:tabs>
              <w:tab w:val="right" w:leader="dot" w:pos="8494"/>
            </w:tabs>
            <w:rPr>
              <w:noProof/>
              <w:lang w:val="en-US"/>
            </w:rPr>
          </w:pPr>
          <w:hyperlink w:anchor="_Toc518851945" w:history="1">
            <w:r w:rsidR="008B7A71" w:rsidRPr="00DC58AC">
              <w:rPr>
                <w:noProof/>
              </w:rPr>
              <w:t>2.1.1. REQUERIMIENTOS DE HARDWARE</w:t>
            </w:r>
            <w:r w:rsidR="008B7A71">
              <w:rPr>
                <w:noProof/>
                <w:webHidden/>
              </w:rPr>
              <w:tab/>
            </w:r>
            <w:r w:rsidR="00DE35DE">
              <w:rPr>
                <w:noProof/>
                <w:webHidden/>
              </w:rPr>
              <w:fldChar w:fldCharType="begin"/>
            </w:r>
            <w:r w:rsidR="008B7A71">
              <w:rPr>
                <w:noProof/>
                <w:webHidden/>
              </w:rPr>
              <w:instrText xml:space="preserve"> PAGEREF _Toc518851945 \h </w:instrText>
            </w:r>
            <w:r w:rsidR="00DE35DE">
              <w:rPr>
                <w:noProof/>
                <w:webHidden/>
              </w:rPr>
            </w:r>
            <w:r w:rsidR="00DE35DE">
              <w:rPr>
                <w:noProof/>
                <w:webHidden/>
              </w:rPr>
              <w:fldChar w:fldCharType="separate"/>
            </w:r>
            <w:r w:rsidR="008B7A71">
              <w:rPr>
                <w:noProof/>
                <w:webHidden/>
              </w:rPr>
              <w:t>24</w:t>
            </w:r>
            <w:r w:rsidR="00DE35DE">
              <w:rPr>
                <w:noProof/>
                <w:webHidden/>
              </w:rPr>
              <w:fldChar w:fldCharType="end"/>
            </w:r>
          </w:hyperlink>
        </w:p>
        <w:p w14:paraId="69687DA4" w14:textId="77777777" w:rsidR="008B7A71" w:rsidRDefault="00AD146C">
          <w:pPr>
            <w:tabs>
              <w:tab w:val="right" w:leader="dot" w:pos="8494"/>
            </w:tabs>
            <w:rPr>
              <w:noProof/>
              <w:lang w:val="en-US"/>
            </w:rPr>
          </w:pPr>
          <w:hyperlink w:anchor="_Toc518851946" w:history="1">
            <w:r w:rsidR="008B7A71" w:rsidRPr="00DC58AC">
              <w:rPr>
                <w:noProof/>
              </w:rPr>
              <w:t>2.1.2. ESPECIFICACION DE REQUERIMIENTOS DE SOFWARE</w:t>
            </w:r>
            <w:r w:rsidR="008B7A71">
              <w:rPr>
                <w:noProof/>
                <w:webHidden/>
              </w:rPr>
              <w:tab/>
            </w:r>
            <w:r w:rsidR="00DE35DE">
              <w:rPr>
                <w:noProof/>
                <w:webHidden/>
              </w:rPr>
              <w:fldChar w:fldCharType="begin"/>
            </w:r>
            <w:r w:rsidR="008B7A71">
              <w:rPr>
                <w:noProof/>
                <w:webHidden/>
              </w:rPr>
              <w:instrText xml:space="preserve"> PAGEREF _Toc518851946 \h </w:instrText>
            </w:r>
            <w:r w:rsidR="00DE35DE">
              <w:rPr>
                <w:noProof/>
                <w:webHidden/>
              </w:rPr>
            </w:r>
            <w:r w:rsidR="00DE35DE">
              <w:rPr>
                <w:noProof/>
                <w:webHidden/>
              </w:rPr>
              <w:fldChar w:fldCharType="separate"/>
            </w:r>
            <w:r w:rsidR="008B7A71">
              <w:rPr>
                <w:noProof/>
                <w:webHidden/>
              </w:rPr>
              <w:t>25</w:t>
            </w:r>
            <w:r w:rsidR="00DE35DE">
              <w:rPr>
                <w:noProof/>
                <w:webHidden/>
              </w:rPr>
              <w:fldChar w:fldCharType="end"/>
            </w:r>
          </w:hyperlink>
        </w:p>
        <w:p w14:paraId="68A8DC42" w14:textId="77777777" w:rsidR="008B7A71" w:rsidRDefault="00AD146C">
          <w:pPr>
            <w:tabs>
              <w:tab w:val="right" w:leader="dot" w:pos="8494"/>
            </w:tabs>
            <w:rPr>
              <w:noProof/>
              <w:lang w:val="en-US"/>
            </w:rPr>
          </w:pPr>
          <w:hyperlink w:anchor="_Toc518851947" w:history="1">
            <w:r w:rsidR="008B7A71" w:rsidRPr="00DC58AC">
              <w:rPr>
                <w:noProof/>
              </w:rPr>
              <w:t>2.2.1. REQUERIMIENTOS ESPECÍFICOS</w:t>
            </w:r>
            <w:r w:rsidR="008B7A71">
              <w:rPr>
                <w:noProof/>
                <w:webHidden/>
              </w:rPr>
              <w:tab/>
            </w:r>
            <w:r w:rsidR="00DE35DE">
              <w:rPr>
                <w:noProof/>
                <w:webHidden/>
              </w:rPr>
              <w:fldChar w:fldCharType="begin"/>
            </w:r>
            <w:r w:rsidR="008B7A71">
              <w:rPr>
                <w:noProof/>
                <w:webHidden/>
              </w:rPr>
              <w:instrText xml:space="preserve"> PAGEREF _Toc518851947 \h </w:instrText>
            </w:r>
            <w:r w:rsidR="00DE35DE">
              <w:rPr>
                <w:noProof/>
                <w:webHidden/>
              </w:rPr>
            </w:r>
            <w:r w:rsidR="00DE35DE">
              <w:rPr>
                <w:noProof/>
                <w:webHidden/>
              </w:rPr>
              <w:fldChar w:fldCharType="separate"/>
            </w:r>
            <w:r w:rsidR="008B7A71">
              <w:rPr>
                <w:noProof/>
                <w:webHidden/>
              </w:rPr>
              <w:t>27</w:t>
            </w:r>
            <w:r w:rsidR="00DE35DE">
              <w:rPr>
                <w:noProof/>
                <w:webHidden/>
              </w:rPr>
              <w:fldChar w:fldCharType="end"/>
            </w:r>
          </w:hyperlink>
        </w:p>
        <w:p w14:paraId="3116CE75" w14:textId="77777777" w:rsidR="008B7A71" w:rsidRDefault="00AD146C">
          <w:pPr>
            <w:tabs>
              <w:tab w:val="right" w:leader="dot" w:pos="8494"/>
            </w:tabs>
            <w:rPr>
              <w:noProof/>
              <w:lang w:val="en-US"/>
            </w:rPr>
          </w:pPr>
          <w:hyperlink w:anchor="_Toc518851948" w:history="1">
            <w:r w:rsidR="008B7A71" w:rsidRPr="00DC58AC">
              <w:rPr>
                <w:noProof/>
              </w:rPr>
              <w:t>2.2.1.2. PROCESOS TO BE</w:t>
            </w:r>
            <w:r w:rsidR="008B7A71">
              <w:rPr>
                <w:noProof/>
                <w:webHidden/>
              </w:rPr>
              <w:tab/>
            </w:r>
            <w:r w:rsidR="00DE35DE">
              <w:rPr>
                <w:noProof/>
                <w:webHidden/>
              </w:rPr>
              <w:fldChar w:fldCharType="begin"/>
            </w:r>
            <w:r w:rsidR="008B7A71">
              <w:rPr>
                <w:noProof/>
                <w:webHidden/>
              </w:rPr>
              <w:instrText xml:space="preserve"> PAGEREF _Toc518851948 \h </w:instrText>
            </w:r>
            <w:r w:rsidR="00DE35DE">
              <w:rPr>
                <w:noProof/>
                <w:webHidden/>
              </w:rPr>
            </w:r>
            <w:r w:rsidR="00DE35DE">
              <w:rPr>
                <w:noProof/>
                <w:webHidden/>
              </w:rPr>
              <w:fldChar w:fldCharType="separate"/>
            </w:r>
            <w:r w:rsidR="008B7A71">
              <w:rPr>
                <w:noProof/>
                <w:webHidden/>
              </w:rPr>
              <w:t>29</w:t>
            </w:r>
            <w:r w:rsidR="00DE35DE">
              <w:rPr>
                <w:noProof/>
                <w:webHidden/>
              </w:rPr>
              <w:fldChar w:fldCharType="end"/>
            </w:r>
          </w:hyperlink>
        </w:p>
        <w:p w14:paraId="52FB295B" w14:textId="77777777" w:rsidR="008B7A71" w:rsidRDefault="00AD146C">
          <w:pPr>
            <w:tabs>
              <w:tab w:val="right" w:leader="dot" w:pos="8494"/>
            </w:tabs>
            <w:rPr>
              <w:noProof/>
              <w:lang w:val="en-US"/>
            </w:rPr>
          </w:pPr>
          <w:hyperlink w:anchor="_Toc518851949" w:history="1">
            <w:r w:rsidR="008B7A71" w:rsidRPr="00DC58AC">
              <w:rPr>
                <w:noProof/>
              </w:rPr>
              <w:t>2.1.3. REQUERIMIENTOS NO FUNCIONALES</w:t>
            </w:r>
            <w:r w:rsidR="008B7A71">
              <w:rPr>
                <w:noProof/>
                <w:webHidden/>
              </w:rPr>
              <w:tab/>
            </w:r>
            <w:r w:rsidR="00DE35DE">
              <w:rPr>
                <w:noProof/>
                <w:webHidden/>
              </w:rPr>
              <w:fldChar w:fldCharType="begin"/>
            </w:r>
            <w:r w:rsidR="008B7A71">
              <w:rPr>
                <w:noProof/>
                <w:webHidden/>
              </w:rPr>
              <w:instrText xml:space="preserve"> PAGEREF _Toc518851949 \h </w:instrText>
            </w:r>
            <w:r w:rsidR="00DE35DE">
              <w:rPr>
                <w:noProof/>
                <w:webHidden/>
              </w:rPr>
            </w:r>
            <w:r w:rsidR="00DE35DE">
              <w:rPr>
                <w:noProof/>
                <w:webHidden/>
              </w:rPr>
              <w:fldChar w:fldCharType="separate"/>
            </w:r>
            <w:r w:rsidR="008B7A71">
              <w:rPr>
                <w:noProof/>
                <w:webHidden/>
              </w:rPr>
              <w:t>33</w:t>
            </w:r>
            <w:r w:rsidR="00DE35DE">
              <w:rPr>
                <w:noProof/>
                <w:webHidden/>
              </w:rPr>
              <w:fldChar w:fldCharType="end"/>
            </w:r>
          </w:hyperlink>
        </w:p>
        <w:p w14:paraId="086E7382" w14:textId="77777777" w:rsidR="008B7A71" w:rsidRDefault="00AD146C">
          <w:pPr>
            <w:tabs>
              <w:tab w:val="right" w:leader="dot" w:pos="8494"/>
            </w:tabs>
            <w:rPr>
              <w:noProof/>
              <w:lang w:val="en-US"/>
            </w:rPr>
          </w:pPr>
          <w:hyperlink w:anchor="_Toc518851950" w:history="1">
            <w:r w:rsidR="008B7A71" w:rsidRPr="00DC58AC">
              <w:rPr>
                <w:noProof/>
              </w:rPr>
              <w:t>2.1.4. REQUERIMIENTOS FUNCIONALES</w:t>
            </w:r>
            <w:r w:rsidR="008B7A71">
              <w:rPr>
                <w:noProof/>
                <w:webHidden/>
              </w:rPr>
              <w:tab/>
            </w:r>
            <w:r w:rsidR="00DE35DE">
              <w:rPr>
                <w:noProof/>
                <w:webHidden/>
              </w:rPr>
              <w:fldChar w:fldCharType="begin"/>
            </w:r>
            <w:r w:rsidR="008B7A71">
              <w:rPr>
                <w:noProof/>
                <w:webHidden/>
              </w:rPr>
              <w:instrText xml:space="preserve"> PAGEREF _Toc518851950 \h </w:instrText>
            </w:r>
            <w:r w:rsidR="00DE35DE">
              <w:rPr>
                <w:noProof/>
                <w:webHidden/>
              </w:rPr>
            </w:r>
            <w:r w:rsidR="00DE35DE">
              <w:rPr>
                <w:noProof/>
                <w:webHidden/>
              </w:rPr>
              <w:fldChar w:fldCharType="separate"/>
            </w:r>
            <w:r w:rsidR="008B7A71">
              <w:rPr>
                <w:noProof/>
                <w:webHidden/>
              </w:rPr>
              <w:t>33</w:t>
            </w:r>
            <w:r w:rsidR="00DE35DE">
              <w:rPr>
                <w:noProof/>
                <w:webHidden/>
              </w:rPr>
              <w:fldChar w:fldCharType="end"/>
            </w:r>
          </w:hyperlink>
        </w:p>
        <w:p w14:paraId="105207D7" w14:textId="77777777" w:rsidR="008B7A71" w:rsidRDefault="00AD146C">
          <w:pPr>
            <w:tabs>
              <w:tab w:val="right" w:leader="dot" w:pos="8494"/>
            </w:tabs>
            <w:rPr>
              <w:noProof/>
              <w:lang w:val="en-US"/>
            </w:rPr>
          </w:pPr>
          <w:hyperlink w:anchor="_Toc518851951" w:history="1">
            <w:r w:rsidR="008B7A71" w:rsidRPr="00DC58AC">
              <w:rPr>
                <w:noProof/>
              </w:rPr>
              <w:t>2.2. DISEÑO</w:t>
            </w:r>
            <w:r w:rsidR="008B7A71">
              <w:rPr>
                <w:noProof/>
                <w:webHidden/>
              </w:rPr>
              <w:tab/>
            </w:r>
            <w:r w:rsidR="00DE35DE">
              <w:rPr>
                <w:noProof/>
                <w:webHidden/>
              </w:rPr>
              <w:fldChar w:fldCharType="begin"/>
            </w:r>
            <w:r w:rsidR="008B7A71">
              <w:rPr>
                <w:noProof/>
                <w:webHidden/>
              </w:rPr>
              <w:instrText xml:space="preserve"> PAGEREF _Toc518851951 \h </w:instrText>
            </w:r>
            <w:r w:rsidR="00DE35DE">
              <w:rPr>
                <w:noProof/>
                <w:webHidden/>
              </w:rPr>
            </w:r>
            <w:r w:rsidR="00DE35DE">
              <w:rPr>
                <w:noProof/>
                <w:webHidden/>
              </w:rPr>
              <w:fldChar w:fldCharType="separate"/>
            </w:r>
            <w:r w:rsidR="008B7A71">
              <w:rPr>
                <w:noProof/>
                <w:webHidden/>
              </w:rPr>
              <w:t>43</w:t>
            </w:r>
            <w:r w:rsidR="00DE35DE">
              <w:rPr>
                <w:noProof/>
                <w:webHidden/>
              </w:rPr>
              <w:fldChar w:fldCharType="end"/>
            </w:r>
          </w:hyperlink>
        </w:p>
        <w:p w14:paraId="36036CC4" w14:textId="77777777" w:rsidR="008B7A71" w:rsidRDefault="00AD146C">
          <w:pPr>
            <w:tabs>
              <w:tab w:val="right" w:leader="dot" w:pos="8494"/>
            </w:tabs>
            <w:rPr>
              <w:noProof/>
              <w:lang w:val="en-US"/>
            </w:rPr>
          </w:pPr>
          <w:hyperlink w:anchor="_Toc518851952" w:history="1">
            <w:r w:rsidR="008B7A71" w:rsidRPr="00DC58AC">
              <w:rPr>
                <w:noProof/>
              </w:rPr>
              <w:t>2.2.1. DISEÑO DE INTERFACES.</w:t>
            </w:r>
            <w:r w:rsidR="008B7A71">
              <w:rPr>
                <w:noProof/>
                <w:webHidden/>
              </w:rPr>
              <w:tab/>
            </w:r>
            <w:r w:rsidR="00DE35DE">
              <w:rPr>
                <w:noProof/>
                <w:webHidden/>
              </w:rPr>
              <w:fldChar w:fldCharType="begin"/>
            </w:r>
            <w:r w:rsidR="008B7A71">
              <w:rPr>
                <w:noProof/>
                <w:webHidden/>
              </w:rPr>
              <w:instrText xml:space="preserve"> PAGEREF _Toc518851952 \h </w:instrText>
            </w:r>
            <w:r w:rsidR="00DE35DE">
              <w:rPr>
                <w:noProof/>
                <w:webHidden/>
              </w:rPr>
            </w:r>
            <w:r w:rsidR="00DE35DE">
              <w:rPr>
                <w:noProof/>
                <w:webHidden/>
              </w:rPr>
              <w:fldChar w:fldCharType="separate"/>
            </w:r>
            <w:r w:rsidR="008B7A71">
              <w:rPr>
                <w:noProof/>
                <w:webHidden/>
              </w:rPr>
              <w:t>44</w:t>
            </w:r>
            <w:r w:rsidR="00DE35DE">
              <w:rPr>
                <w:noProof/>
                <w:webHidden/>
              </w:rPr>
              <w:fldChar w:fldCharType="end"/>
            </w:r>
          </w:hyperlink>
        </w:p>
        <w:p w14:paraId="3C7074BE" w14:textId="77777777" w:rsidR="008B7A71" w:rsidRDefault="00AD146C">
          <w:pPr>
            <w:tabs>
              <w:tab w:val="right" w:leader="dot" w:pos="8494"/>
            </w:tabs>
            <w:rPr>
              <w:noProof/>
              <w:lang w:val="en-US"/>
            </w:rPr>
          </w:pPr>
          <w:hyperlink w:anchor="_Toc518851953" w:history="1">
            <w:r w:rsidR="008B7A71" w:rsidRPr="00DC58AC">
              <w:rPr>
                <w:noProof/>
              </w:rPr>
              <w:t>2.2.3. DISEÑO DE INTERFAZ DE RESERVA DE LABORATORIOS</w:t>
            </w:r>
            <w:r w:rsidR="008B7A71">
              <w:rPr>
                <w:noProof/>
                <w:webHidden/>
              </w:rPr>
              <w:tab/>
            </w:r>
            <w:r w:rsidR="00DE35DE">
              <w:rPr>
                <w:noProof/>
                <w:webHidden/>
              </w:rPr>
              <w:fldChar w:fldCharType="begin"/>
            </w:r>
            <w:r w:rsidR="008B7A71">
              <w:rPr>
                <w:noProof/>
                <w:webHidden/>
              </w:rPr>
              <w:instrText xml:space="preserve"> PAGEREF _Toc518851953 \h </w:instrText>
            </w:r>
            <w:r w:rsidR="00DE35DE">
              <w:rPr>
                <w:noProof/>
                <w:webHidden/>
              </w:rPr>
            </w:r>
            <w:r w:rsidR="00DE35DE">
              <w:rPr>
                <w:noProof/>
                <w:webHidden/>
              </w:rPr>
              <w:fldChar w:fldCharType="separate"/>
            </w:r>
            <w:r w:rsidR="008B7A71">
              <w:rPr>
                <w:noProof/>
                <w:webHidden/>
              </w:rPr>
              <w:t>45</w:t>
            </w:r>
            <w:r w:rsidR="00DE35DE">
              <w:rPr>
                <w:noProof/>
                <w:webHidden/>
              </w:rPr>
              <w:fldChar w:fldCharType="end"/>
            </w:r>
          </w:hyperlink>
        </w:p>
        <w:p w14:paraId="413B792F" w14:textId="77777777" w:rsidR="008B7A71" w:rsidRDefault="00AD146C">
          <w:pPr>
            <w:tabs>
              <w:tab w:val="right" w:leader="dot" w:pos="8494"/>
            </w:tabs>
            <w:rPr>
              <w:noProof/>
              <w:lang w:val="en-US"/>
            </w:rPr>
          </w:pPr>
          <w:hyperlink w:anchor="_Toc518851954" w:history="1">
            <w:r w:rsidR="008B7A71" w:rsidRPr="00DC58AC">
              <w:rPr>
                <w:noProof/>
              </w:rPr>
              <w:t>2.2.4. DISEÑO DE INTERFAZ DE DISPONIBILIDAD DE MATERIALES</w:t>
            </w:r>
            <w:r w:rsidR="008B7A71">
              <w:rPr>
                <w:noProof/>
                <w:webHidden/>
              </w:rPr>
              <w:tab/>
            </w:r>
            <w:r w:rsidR="00DE35DE">
              <w:rPr>
                <w:noProof/>
                <w:webHidden/>
              </w:rPr>
              <w:fldChar w:fldCharType="begin"/>
            </w:r>
            <w:r w:rsidR="008B7A71">
              <w:rPr>
                <w:noProof/>
                <w:webHidden/>
              </w:rPr>
              <w:instrText xml:space="preserve"> PAGEREF _Toc518851954 \h </w:instrText>
            </w:r>
            <w:r w:rsidR="00DE35DE">
              <w:rPr>
                <w:noProof/>
                <w:webHidden/>
              </w:rPr>
            </w:r>
            <w:r w:rsidR="00DE35DE">
              <w:rPr>
                <w:noProof/>
                <w:webHidden/>
              </w:rPr>
              <w:fldChar w:fldCharType="separate"/>
            </w:r>
            <w:r w:rsidR="008B7A71">
              <w:rPr>
                <w:noProof/>
                <w:webHidden/>
              </w:rPr>
              <w:t>46</w:t>
            </w:r>
            <w:r w:rsidR="00DE35DE">
              <w:rPr>
                <w:noProof/>
                <w:webHidden/>
              </w:rPr>
              <w:fldChar w:fldCharType="end"/>
            </w:r>
          </w:hyperlink>
        </w:p>
        <w:p w14:paraId="21A4E9F3" w14:textId="77777777" w:rsidR="008B7A71" w:rsidRDefault="00AD146C">
          <w:pPr>
            <w:tabs>
              <w:tab w:val="right" w:leader="dot" w:pos="8494"/>
            </w:tabs>
            <w:rPr>
              <w:noProof/>
              <w:lang w:val="en-US"/>
            </w:rPr>
          </w:pPr>
          <w:hyperlink w:anchor="_Toc518851955" w:history="1">
            <w:r w:rsidR="008B7A71" w:rsidRPr="00DC58AC">
              <w:rPr>
                <w:noProof/>
              </w:rPr>
              <w:t>2.2.5. DISEÑO DE INTERFAZ DE GESTIÓN DE INCIDENTES.</w:t>
            </w:r>
            <w:r w:rsidR="008B7A71">
              <w:rPr>
                <w:noProof/>
                <w:webHidden/>
              </w:rPr>
              <w:tab/>
            </w:r>
            <w:r w:rsidR="00DE35DE">
              <w:rPr>
                <w:noProof/>
                <w:webHidden/>
              </w:rPr>
              <w:fldChar w:fldCharType="begin"/>
            </w:r>
            <w:r w:rsidR="008B7A71">
              <w:rPr>
                <w:noProof/>
                <w:webHidden/>
              </w:rPr>
              <w:instrText xml:space="preserve"> PAGEREF _Toc518851955 \h </w:instrText>
            </w:r>
            <w:r w:rsidR="00DE35DE">
              <w:rPr>
                <w:noProof/>
                <w:webHidden/>
              </w:rPr>
            </w:r>
            <w:r w:rsidR="00DE35DE">
              <w:rPr>
                <w:noProof/>
                <w:webHidden/>
              </w:rPr>
              <w:fldChar w:fldCharType="separate"/>
            </w:r>
            <w:r w:rsidR="008B7A71">
              <w:rPr>
                <w:noProof/>
                <w:webHidden/>
              </w:rPr>
              <w:t>47</w:t>
            </w:r>
            <w:r w:rsidR="00DE35DE">
              <w:rPr>
                <w:noProof/>
                <w:webHidden/>
              </w:rPr>
              <w:fldChar w:fldCharType="end"/>
            </w:r>
          </w:hyperlink>
        </w:p>
        <w:p w14:paraId="4EAFDC01" w14:textId="77777777" w:rsidR="008B7A71" w:rsidRDefault="00AD146C">
          <w:pPr>
            <w:tabs>
              <w:tab w:val="right" w:leader="dot" w:pos="8494"/>
            </w:tabs>
            <w:rPr>
              <w:noProof/>
              <w:lang w:val="en-US"/>
            </w:rPr>
          </w:pPr>
          <w:hyperlink w:anchor="_Toc518851956" w:history="1">
            <w:r w:rsidR="008B7A71" w:rsidRPr="00DC58AC">
              <w:rPr>
                <w:noProof/>
              </w:rPr>
              <w:t>2.2.2. DISEÑO DE LA BASE DE DATOS</w:t>
            </w:r>
            <w:r w:rsidR="008B7A71">
              <w:rPr>
                <w:noProof/>
                <w:webHidden/>
              </w:rPr>
              <w:tab/>
            </w:r>
            <w:r w:rsidR="00DE35DE">
              <w:rPr>
                <w:noProof/>
                <w:webHidden/>
              </w:rPr>
              <w:fldChar w:fldCharType="begin"/>
            </w:r>
            <w:r w:rsidR="008B7A71">
              <w:rPr>
                <w:noProof/>
                <w:webHidden/>
              </w:rPr>
              <w:instrText xml:space="preserve"> PAGEREF _Toc518851956 \h </w:instrText>
            </w:r>
            <w:r w:rsidR="00DE35DE">
              <w:rPr>
                <w:noProof/>
                <w:webHidden/>
              </w:rPr>
            </w:r>
            <w:r w:rsidR="00DE35DE">
              <w:rPr>
                <w:noProof/>
                <w:webHidden/>
              </w:rPr>
              <w:fldChar w:fldCharType="separate"/>
            </w:r>
            <w:r w:rsidR="008B7A71">
              <w:rPr>
                <w:noProof/>
                <w:webHidden/>
              </w:rPr>
              <w:t>49</w:t>
            </w:r>
            <w:r w:rsidR="00DE35DE">
              <w:rPr>
                <w:noProof/>
                <w:webHidden/>
              </w:rPr>
              <w:fldChar w:fldCharType="end"/>
            </w:r>
          </w:hyperlink>
        </w:p>
        <w:p w14:paraId="4B97EC34" w14:textId="77777777" w:rsidR="008B7A71" w:rsidRDefault="00AD146C">
          <w:pPr>
            <w:tabs>
              <w:tab w:val="right" w:leader="dot" w:pos="8494"/>
            </w:tabs>
            <w:rPr>
              <w:noProof/>
              <w:lang w:val="en-US"/>
            </w:rPr>
          </w:pPr>
          <w:hyperlink w:anchor="_Toc518851957" w:history="1">
            <w:r w:rsidR="008B7A71" w:rsidRPr="00DC58AC">
              <w:rPr>
                <w:noProof/>
              </w:rPr>
              <w:t>CAPÍTULO 3</w:t>
            </w:r>
            <w:r w:rsidR="008B7A71">
              <w:rPr>
                <w:noProof/>
                <w:webHidden/>
              </w:rPr>
              <w:tab/>
            </w:r>
            <w:r w:rsidR="00DE35DE">
              <w:rPr>
                <w:noProof/>
                <w:webHidden/>
              </w:rPr>
              <w:fldChar w:fldCharType="begin"/>
            </w:r>
            <w:r w:rsidR="008B7A71">
              <w:rPr>
                <w:noProof/>
                <w:webHidden/>
              </w:rPr>
              <w:instrText xml:space="preserve"> PAGEREF _Toc518851957 \h </w:instrText>
            </w:r>
            <w:r w:rsidR="00DE35DE">
              <w:rPr>
                <w:noProof/>
                <w:webHidden/>
              </w:rPr>
            </w:r>
            <w:r w:rsidR="00DE35DE">
              <w:rPr>
                <w:noProof/>
                <w:webHidden/>
              </w:rPr>
              <w:fldChar w:fldCharType="separate"/>
            </w:r>
            <w:r w:rsidR="008B7A71">
              <w:rPr>
                <w:noProof/>
                <w:webHidden/>
              </w:rPr>
              <w:t>61</w:t>
            </w:r>
            <w:r w:rsidR="00DE35DE">
              <w:rPr>
                <w:noProof/>
                <w:webHidden/>
              </w:rPr>
              <w:fldChar w:fldCharType="end"/>
            </w:r>
          </w:hyperlink>
        </w:p>
        <w:p w14:paraId="1E4D5891" w14:textId="77777777" w:rsidR="008B7A71" w:rsidRDefault="00AD146C">
          <w:pPr>
            <w:tabs>
              <w:tab w:val="right" w:leader="dot" w:pos="8494"/>
            </w:tabs>
            <w:rPr>
              <w:noProof/>
              <w:lang w:val="en-US"/>
            </w:rPr>
          </w:pPr>
          <w:hyperlink w:anchor="_Toc518851958" w:history="1">
            <w:r w:rsidR="008B7A71" w:rsidRPr="00DC58AC">
              <w:rPr>
                <w:noProof/>
              </w:rPr>
              <w:t>3. CONSTRUCCIÓN</w:t>
            </w:r>
            <w:r w:rsidR="008B7A71">
              <w:rPr>
                <w:noProof/>
                <w:webHidden/>
              </w:rPr>
              <w:tab/>
            </w:r>
            <w:r w:rsidR="00DE35DE">
              <w:rPr>
                <w:noProof/>
                <w:webHidden/>
              </w:rPr>
              <w:fldChar w:fldCharType="begin"/>
            </w:r>
            <w:r w:rsidR="008B7A71">
              <w:rPr>
                <w:noProof/>
                <w:webHidden/>
              </w:rPr>
              <w:instrText xml:space="preserve"> PAGEREF _Toc518851958 \h </w:instrText>
            </w:r>
            <w:r w:rsidR="00DE35DE">
              <w:rPr>
                <w:noProof/>
                <w:webHidden/>
              </w:rPr>
            </w:r>
            <w:r w:rsidR="00DE35DE">
              <w:rPr>
                <w:noProof/>
                <w:webHidden/>
              </w:rPr>
              <w:fldChar w:fldCharType="separate"/>
            </w:r>
            <w:r w:rsidR="008B7A71">
              <w:rPr>
                <w:noProof/>
                <w:webHidden/>
              </w:rPr>
              <w:t>61</w:t>
            </w:r>
            <w:r w:rsidR="00DE35DE">
              <w:rPr>
                <w:noProof/>
                <w:webHidden/>
              </w:rPr>
              <w:fldChar w:fldCharType="end"/>
            </w:r>
          </w:hyperlink>
        </w:p>
        <w:p w14:paraId="184B65B4" w14:textId="77777777" w:rsidR="008B7A71" w:rsidRDefault="00AD146C">
          <w:pPr>
            <w:tabs>
              <w:tab w:val="left" w:pos="880"/>
              <w:tab w:val="right" w:leader="dot" w:pos="8494"/>
            </w:tabs>
            <w:rPr>
              <w:noProof/>
              <w:lang w:val="en-US"/>
            </w:rPr>
          </w:pPr>
          <w:hyperlink w:anchor="_Toc518851959" w:history="1">
            <w:r w:rsidR="008B7A71" w:rsidRPr="00DC58AC">
              <w:rPr>
                <w:noProof/>
              </w:rPr>
              <w:t>3.1.</w:t>
            </w:r>
            <w:r w:rsidR="008B7A71">
              <w:rPr>
                <w:noProof/>
                <w:lang w:val="en-US"/>
              </w:rPr>
              <w:tab/>
            </w:r>
            <w:r w:rsidR="008B7A71" w:rsidRPr="00DC58AC">
              <w:rPr>
                <w:noProof/>
              </w:rPr>
              <w:t>CONSTRUCCIÓN DE LA APLICACIÓN MÓVIL</w:t>
            </w:r>
            <w:r w:rsidR="008B7A71">
              <w:rPr>
                <w:noProof/>
                <w:webHidden/>
              </w:rPr>
              <w:tab/>
            </w:r>
            <w:r w:rsidR="00DE35DE">
              <w:rPr>
                <w:noProof/>
                <w:webHidden/>
              </w:rPr>
              <w:fldChar w:fldCharType="begin"/>
            </w:r>
            <w:r w:rsidR="008B7A71">
              <w:rPr>
                <w:noProof/>
                <w:webHidden/>
              </w:rPr>
              <w:instrText xml:space="preserve"> PAGEREF _Toc518851959 \h </w:instrText>
            </w:r>
            <w:r w:rsidR="00DE35DE">
              <w:rPr>
                <w:noProof/>
                <w:webHidden/>
              </w:rPr>
            </w:r>
            <w:r w:rsidR="00DE35DE">
              <w:rPr>
                <w:noProof/>
                <w:webHidden/>
              </w:rPr>
              <w:fldChar w:fldCharType="separate"/>
            </w:r>
            <w:r w:rsidR="008B7A71">
              <w:rPr>
                <w:noProof/>
                <w:webHidden/>
              </w:rPr>
              <w:t>61</w:t>
            </w:r>
            <w:r w:rsidR="00DE35DE">
              <w:rPr>
                <w:noProof/>
                <w:webHidden/>
              </w:rPr>
              <w:fldChar w:fldCharType="end"/>
            </w:r>
          </w:hyperlink>
        </w:p>
        <w:p w14:paraId="1F89789E" w14:textId="77777777" w:rsidR="008B7A71" w:rsidRDefault="00AD146C">
          <w:pPr>
            <w:tabs>
              <w:tab w:val="left" w:pos="880"/>
              <w:tab w:val="right" w:leader="dot" w:pos="8494"/>
            </w:tabs>
            <w:rPr>
              <w:noProof/>
              <w:lang w:val="en-US"/>
            </w:rPr>
          </w:pPr>
          <w:hyperlink w:anchor="_Toc518851960" w:history="1">
            <w:r w:rsidR="008B7A71" w:rsidRPr="00DC58AC">
              <w:rPr>
                <w:noProof/>
              </w:rPr>
              <w:t>3.2.</w:t>
            </w:r>
            <w:r w:rsidR="008B7A71">
              <w:rPr>
                <w:noProof/>
                <w:lang w:val="en-US"/>
              </w:rPr>
              <w:tab/>
            </w:r>
            <w:r w:rsidR="008B7A71" w:rsidRPr="00DC58AC">
              <w:rPr>
                <w:noProof/>
              </w:rPr>
              <w:t>CONSTRUCCIÓN DE INTERFAZ Y FUNCIONALIDAD</w:t>
            </w:r>
            <w:r w:rsidR="008B7A71">
              <w:rPr>
                <w:noProof/>
                <w:webHidden/>
              </w:rPr>
              <w:tab/>
            </w:r>
            <w:r w:rsidR="00DE35DE">
              <w:rPr>
                <w:noProof/>
                <w:webHidden/>
              </w:rPr>
              <w:fldChar w:fldCharType="begin"/>
            </w:r>
            <w:r w:rsidR="008B7A71">
              <w:rPr>
                <w:noProof/>
                <w:webHidden/>
              </w:rPr>
              <w:instrText xml:space="preserve"> PAGEREF _Toc518851960 \h </w:instrText>
            </w:r>
            <w:r w:rsidR="00DE35DE">
              <w:rPr>
                <w:noProof/>
                <w:webHidden/>
              </w:rPr>
            </w:r>
            <w:r w:rsidR="00DE35DE">
              <w:rPr>
                <w:noProof/>
                <w:webHidden/>
              </w:rPr>
              <w:fldChar w:fldCharType="separate"/>
            </w:r>
            <w:r w:rsidR="008B7A71">
              <w:rPr>
                <w:noProof/>
                <w:webHidden/>
              </w:rPr>
              <w:t>62</w:t>
            </w:r>
            <w:r w:rsidR="00DE35DE">
              <w:rPr>
                <w:noProof/>
                <w:webHidden/>
              </w:rPr>
              <w:fldChar w:fldCharType="end"/>
            </w:r>
          </w:hyperlink>
        </w:p>
        <w:p w14:paraId="77E51126" w14:textId="77777777" w:rsidR="008B7A71" w:rsidRDefault="00AD146C">
          <w:pPr>
            <w:tabs>
              <w:tab w:val="left" w:pos="480"/>
              <w:tab w:val="right" w:leader="dot" w:pos="8494"/>
            </w:tabs>
            <w:rPr>
              <w:noProof/>
              <w:lang w:val="en-US"/>
            </w:rPr>
          </w:pPr>
          <w:hyperlink w:anchor="_Toc518851961" w:history="1">
            <w:r w:rsidR="008B7A71" w:rsidRPr="00DC58AC">
              <w:rPr>
                <w:noProof/>
              </w:rPr>
              <w:t>4.</w:t>
            </w:r>
            <w:r w:rsidR="008B7A71">
              <w:rPr>
                <w:noProof/>
                <w:lang w:val="en-US"/>
              </w:rPr>
              <w:tab/>
            </w:r>
            <w:r w:rsidR="008B7A71" w:rsidRPr="00DC58AC">
              <w:rPr>
                <w:noProof/>
              </w:rPr>
              <w:t>PRUEBAS DEL SOFTWARE</w:t>
            </w:r>
            <w:r w:rsidR="008B7A71">
              <w:rPr>
                <w:noProof/>
                <w:webHidden/>
              </w:rPr>
              <w:tab/>
            </w:r>
            <w:r w:rsidR="00DE35DE">
              <w:rPr>
                <w:noProof/>
                <w:webHidden/>
              </w:rPr>
              <w:fldChar w:fldCharType="begin"/>
            </w:r>
            <w:r w:rsidR="008B7A71">
              <w:rPr>
                <w:noProof/>
                <w:webHidden/>
              </w:rPr>
              <w:instrText xml:space="preserve"> PAGEREF _Toc518851961 \h </w:instrText>
            </w:r>
            <w:r w:rsidR="00DE35DE">
              <w:rPr>
                <w:noProof/>
                <w:webHidden/>
              </w:rPr>
            </w:r>
            <w:r w:rsidR="00DE35DE">
              <w:rPr>
                <w:noProof/>
                <w:webHidden/>
              </w:rPr>
              <w:fldChar w:fldCharType="separate"/>
            </w:r>
            <w:r w:rsidR="008B7A71">
              <w:rPr>
                <w:noProof/>
                <w:webHidden/>
              </w:rPr>
              <w:t>74</w:t>
            </w:r>
            <w:r w:rsidR="00DE35DE">
              <w:rPr>
                <w:noProof/>
                <w:webHidden/>
              </w:rPr>
              <w:fldChar w:fldCharType="end"/>
            </w:r>
          </w:hyperlink>
        </w:p>
        <w:p w14:paraId="29CFD126" w14:textId="77777777" w:rsidR="008B7A71" w:rsidRDefault="00AD146C">
          <w:pPr>
            <w:tabs>
              <w:tab w:val="left" w:pos="880"/>
              <w:tab w:val="right" w:leader="dot" w:pos="8494"/>
            </w:tabs>
            <w:rPr>
              <w:noProof/>
              <w:lang w:val="en-US"/>
            </w:rPr>
          </w:pPr>
          <w:hyperlink w:anchor="_Toc518851962" w:history="1">
            <w:r w:rsidR="008B7A71" w:rsidRPr="00DC58AC">
              <w:rPr>
                <w:noProof/>
                <w:lang w:val="en-US"/>
              </w:rPr>
              <w:t>4.1.</w:t>
            </w:r>
            <w:r w:rsidR="008B7A71">
              <w:rPr>
                <w:noProof/>
                <w:lang w:val="en-US"/>
              </w:rPr>
              <w:tab/>
            </w:r>
            <w:r w:rsidR="008B7A71" w:rsidRPr="00DC58AC">
              <w:rPr>
                <w:noProof/>
                <w:lang w:val="en-US"/>
              </w:rPr>
              <w:t>SOFTWARE Y HARDWARE</w:t>
            </w:r>
            <w:r w:rsidR="008B7A71">
              <w:rPr>
                <w:noProof/>
                <w:webHidden/>
              </w:rPr>
              <w:tab/>
            </w:r>
            <w:r w:rsidR="00DE35DE">
              <w:rPr>
                <w:noProof/>
                <w:webHidden/>
              </w:rPr>
              <w:fldChar w:fldCharType="begin"/>
            </w:r>
            <w:r w:rsidR="008B7A71">
              <w:rPr>
                <w:noProof/>
                <w:webHidden/>
              </w:rPr>
              <w:instrText xml:space="preserve"> PAGEREF _Toc518851962 \h </w:instrText>
            </w:r>
            <w:r w:rsidR="00DE35DE">
              <w:rPr>
                <w:noProof/>
                <w:webHidden/>
              </w:rPr>
            </w:r>
            <w:r w:rsidR="00DE35DE">
              <w:rPr>
                <w:noProof/>
                <w:webHidden/>
              </w:rPr>
              <w:fldChar w:fldCharType="separate"/>
            </w:r>
            <w:r w:rsidR="008B7A71">
              <w:rPr>
                <w:noProof/>
                <w:webHidden/>
              </w:rPr>
              <w:t>74</w:t>
            </w:r>
            <w:r w:rsidR="00DE35DE">
              <w:rPr>
                <w:noProof/>
                <w:webHidden/>
              </w:rPr>
              <w:fldChar w:fldCharType="end"/>
            </w:r>
          </w:hyperlink>
        </w:p>
        <w:p w14:paraId="2497597A" w14:textId="77777777" w:rsidR="008B7A71" w:rsidRDefault="00AD146C">
          <w:pPr>
            <w:tabs>
              <w:tab w:val="left" w:pos="880"/>
              <w:tab w:val="right" w:leader="dot" w:pos="8494"/>
            </w:tabs>
            <w:rPr>
              <w:noProof/>
              <w:lang w:val="en-US"/>
            </w:rPr>
          </w:pPr>
          <w:hyperlink w:anchor="_Toc518851963" w:history="1">
            <w:r w:rsidR="008B7A71" w:rsidRPr="00DC58AC">
              <w:rPr>
                <w:noProof/>
              </w:rPr>
              <w:t>4.2.</w:t>
            </w:r>
            <w:r w:rsidR="008B7A71">
              <w:rPr>
                <w:noProof/>
                <w:lang w:val="en-US"/>
              </w:rPr>
              <w:tab/>
            </w:r>
            <w:r w:rsidR="008B7A71" w:rsidRPr="00DC58AC">
              <w:rPr>
                <w:noProof/>
              </w:rPr>
              <w:t>PRUEBA DE RENDIMIENTO DE LA BASE DE DATOS</w:t>
            </w:r>
            <w:r w:rsidR="008B7A71">
              <w:rPr>
                <w:noProof/>
                <w:webHidden/>
              </w:rPr>
              <w:tab/>
            </w:r>
            <w:r w:rsidR="00DE35DE">
              <w:rPr>
                <w:noProof/>
                <w:webHidden/>
              </w:rPr>
              <w:fldChar w:fldCharType="begin"/>
            </w:r>
            <w:r w:rsidR="008B7A71">
              <w:rPr>
                <w:noProof/>
                <w:webHidden/>
              </w:rPr>
              <w:instrText xml:space="preserve"> PAGEREF _Toc518851963 \h </w:instrText>
            </w:r>
            <w:r w:rsidR="00DE35DE">
              <w:rPr>
                <w:noProof/>
                <w:webHidden/>
              </w:rPr>
            </w:r>
            <w:r w:rsidR="00DE35DE">
              <w:rPr>
                <w:noProof/>
                <w:webHidden/>
              </w:rPr>
              <w:fldChar w:fldCharType="separate"/>
            </w:r>
            <w:r w:rsidR="008B7A71">
              <w:rPr>
                <w:noProof/>
                <w:webHidden/>
              </w:rPr>
              <w:t>75</w:t>
            </w:r>
            <w:r w:rsidR="00DE35DE">
              <w:rPr>
                <w:noProof/>
                <w:webHidden/>
              </w:rPr>
              <w:fldChar w:fldCharType="end"/>
            </w:r>
          </w:hyperlink>
        </w:p>
        <w:p w14:paraId="5D505969" w14:textId="77777777" w:rsidR="008B7A71" w:rsidRDefault="00AD146C">
          <w:pPr>
            <w:tabs>
              <w:tab w:val="left" w:pos="880"/>
              <w:tab w:val="right" w:leader="dot" w:pos="8494"/>
            </w:tabs>
            <w:rPr>
              <w:noProof/>
              <w:lang w:val="en-US"/>
            </w:rPr>
          </w:pPr>
          <w:hyperlink w:anchor="_Toc518851964" w:history="1">
            <w:r w:rsidR="008B7A71" w:rsidRPr="00DC58AC">
              <w:rPr>
                <w:noProof/>
              </w:rPr>
              <w:t>4.3.</w:t>
            </w:r>
            <w:r w:rsidR="008B7A71">
              <w:rPr>
                <w:noProof/>
                <w:lang w:val="en-US"/>
              </w:rPr>
              <w:tab/>
            </w:r>
            <w:r w:rsidR="008B7A71" w:rsidRPr="00DC58AC">
              <w:rPr>
                <w:noProof/>
              </w:rPr>
              <w:t>PRUEBAS DE ACEPTACIÓN</w:t>
            </w:r>
            <w:r w:rsidR="008B7A71">
              <w:rPr>
                <w:noProof/>
                <w:webHidden/>
              </w:rPr>
              <w:tab/>
            </w:r>
            <w:r w:rsidR="00DE35DE">
              <w:rPr>
                <w:noProof/>
                <w:webHidden/>
              </w:rPr>
              <w:fldChar w:fldCharType="begin"/>
            </w:r>
            <w:r w:rsidR="008B7A71">
              <w:rPr>
                <w:noProof/>
                <w:webHidden/>
              </w:rPr>
              <w:instrText xml:space="preserve"> PAGEREF _Toc518851964 \h </w:instrText>
            </w:r>
            <w:r w:rsidR="00DE35DE">
              <w:rPr>
                <w:noProof/>
                <w:webHidden/>
              </w:rPr>
            </w:r>
            <w:r w:rsidR="00DE35DE">
              <w:rPr>
                <w:noProof/>
                <w:webHidden/>
              </w:rPr>
              <w:fldChar w:fldCharType="separate"/>
            </w:r>
            <w:r w:rsidR="008B7A71">
              <w:rPr>
                <w:noProof/>
                <w:webHidden/>
              </w:rPr>
              <w:t>77</w:t>
            </w:r>
            <w:r w:rsidR="00DE35DE">
              <w:rPr>
                <w:noProof/>
                <w:webHidden/>
              </w:rPr>
              <w:fldChar w:fldCharType="end"/>
            </w:r>
          </w:hyperlink>
        </w:p>
        <w:p w14:paraId="6E8304E8" w14:textId="77777777" w:rsidR="008B7A71" w:rsidRDefault="00AD146C">
          <w:pPr>
            <w:tabs>
              <w:tab w:val="left" w:pos="1320"/>
              <w:tab w:val="right" w:leader="dot" w:pos="8494"/>
            </w:tabs>
            <w:rPr>
              <w:noProof/>
              <w:lang w:val="en-US"/>
            </w:rPr>
          </w:pPr>
          <w:hyperlink w:anchor="_Toc518851965" w:history="1">
            <w:r w:rsidR="008B7A71" w:rsidRPr="00DC58AC">
              <w:rPr>
                <w:noProof/>
              </w:rPr>
              <w:t>4.3.1.</w:t>
            </w:r>
            <w:r w:rsidR="008B7A71">
              <w:rPr>
                <w:noProof/>
                <w:lang w:val="en-US"/>
              </w:rPr>
              <w:tab/>
            </w:r>
            <w:r w:rsidR="008B7A71" w:rsidRPr="00DC58AC">
              <w:rPr>
                <w:noProof/>
              </w:rPr>
              <w:t>PERFIL DE USUARIOS</w:t>
            </w:r>
            <w:r w:rsidR="008B7A71">
              <w:rPr>
                <w:noProof/>
                <w:webHidden/>
              </w:rPr>
              <w:tab/>
            </w:r>
            <w:r w:rsidR="00DE35DE">
              <w:rPr>
                <w:noProof/>
                <w:webHidden/>
              </w:rPr>
              <w:fldChar w:fldCharType="begin"/>
            </w:r>
            <w:r w:rsidR="008B7A71">
              <w:rPr>
                <w:noProof/>
                <w:webHidden/>
              </w:rPr>
              <w:instrText xml:space="preserve"> PAGEREF _Toc518851965 \h </w:instrText>
            </w:r>
            <w:r w:rsidR="00DE35DE">
              <w:rPr>
                <w:noProof/>
                <w:webHidden/>
              </w:rPr>
            </w:r>
            <w:r w:rsidR="00DE35DE">
              <w:rPr>
                <w:noProof/>
                <w:webHidden/>
              </w:rPr>
              <w:fldChar w:fldCharType="separate"/>
            </w:r>
            <w:r w:rsidR="008B7A71">
              <w:rPr>
                <w:noProof/>
                <w:webHidden/>
              </w:rPr>
              <w:t>77</w:t>
            </w:r>
            <w:r w:rsidR="00DE35DE">
              <w:rPr>
                <w:noProof/>
                <w:webHidden/>
              </w:rPr>
              <w:fldChar w:fldCharType="end"/>
            </w:r>
          </w:hyperlink>
        </w:p>
        <w:p w14:paraId="33602A79" w14:textId="77777777" w:rsidR="008B7A71" w:rsidRDefault="00AD146C">
          <w:pPr>
            <w:tabs>
              <w:tab w:val="left" w:pos="1320"/>
              <w:tab w:val="right" w:leader="dot" w:pos="8494"/>
            </w:tabs>
            <w:rPr>
              <w:noProof/>
              <w:lang w:val="en-US"/>
            </w:rPr>
          </w:pPr>
          <w:hyperlink w:anchor="_Toc518851966" w:history="1">
            <w:r w:rsidR="008B7A71" w:rsidRPr="00DC58AC">
              <w:rPr>
                <w:noProof/>
              </w:rPr>
              <w:t>4.3.2.</w:t>
            </w:r>
            <w:r w:rsidR="008B7A71">
              <w:rPr>
                <w:noProof/>
                <w:lang w:val="en-US"/>
              </w:rPr>
              <w:tab/>
            </w:r>
            <w:r w:rsidR="008B7A71" w:rsidRPr="00DC58AC">
              <w:rPr>
                <w:noProof/>
              </w:rPr>
              <w:t>PRUEBA DE ACEPTACIÓN: LOGIN</w:t>
            </w:r>
            <w:r w:rsidR="008B7A71">
              <w:rPr>
                <w:noProof/>
                <w:webHidden/>
              </w:rPr>
              <w:tab/>
            </w:r>
            <w:r w:rsidR="00DE35DE">
              <w:rPr>
                <w:noProof/>
                <w:webHidden/>
              </w:rPr>
              <w:fldChar w:fldCharType="begin"/>
            </w:r>
            <w:r w:rsidR="008B7A71">
              <w:rPr>
                <w:noProof/>
                <w:webHidden/>
              </w:rPr>
              <w:instrText xml:space="preserve"> PAGEREF _Toc518851966 \h </w:instrText>
            </w:r>
            <w:r w:rsidR="00DE35DE">
              <w:rPr>
                <w:noProof/>
                <w:webHidden/>
              </w:rPr>
            </w:r>
            <w:r w:rsidR="00DE35DE">
              <w:rPr>
                <w:noProof/>
                <w:webHidden/>
              </w:rPr>
              <w:fldChar w:fldCharType="separate"/>
            </w:r>
            <w:r w:rsidR="008B7A71">
              <w:rPr>
                <w:noProof/>
                <w:webHidden/>
              </w:rPr>
              <w:t>78</w:t>
            </w:r>
            <w:r w:rsidR="00DE35DE">
              <w:rPr>
                <w:noProof/>
                <w:webHidden/>
              </w:rPr>
              <w:fldChar w:fldCharType="end"/>
            </w:r>
          </w:hyperlink>
        </w:p>
        <w:p w14:paraId="0B4A36E8" w14:textId="77777777" w:rsidR="008B7A71" w:rsidRDefault="00AD146C">
          <w:pPr>
            <w:tabs>
              <w:tab w:val="left" w:pos="1320"/>
              <w:tab w:val="right" w:leader="dot" w:pos="8494"/>
            </w:tabs>
            <w:rPr>
              <w:noProof/>
              <w:lang w:val="en-US"/>
            </w:rPr>
          </w:pPr>
          <w:hyperlink w:anchor="_Toc518851967" w:history="1">
            <w:r w:rsidR="008B7A71" w:rsidRPr="00DC58AC">
              <w:rPr>
                <w:noProof/>
              </w:rPr>
              <w:t>4.3.7.</w:t>
            </w:r>
            <w:r w:rsidR="008B7A71">
              <w:rPr>
                <w:noProof/>
                <w:lang w:val="en-US"/>
              </w:rPr>
              <w:tab/>
            </w:r>
            <w:r w:rsidR="008B7A71" w:rsidRPr="00DC58AC">
              <w:rPr>
                <w:noProof/>
              </w:rPr>
              <w:t>PRUEBAS DE ACEPTACIÓN: VISUALIZAR LOS MATERIALES DISPONIBLES</w:t>
            </w:r>
            <w:r w:rsidR="008B7A71">
              <w:rPr>
                <w:noProof/>
                <w:webHidden/>
              </w:rPr>
              <w:tab/>
            </w:r>
            <w:r w:rsidR="00DE35DE">
              <w:rPr>
                <w:noProof/>
                <w:webHidden/>
              </w:rPr>
              <w:fldChar w:fldCharType="begin"/>
            </w:r>
            <w:r w:rsidR="008B7A71">
              <w:rPr>
                <w:noProof/>
                <w:webHidden/>
              </w:rPr>
              <w:instrText xml:space="preserve"> PAGEREF _Toc518851967 \h </w:instrText>
            </w:r>
            <w:r w:rsidR="00DE35DE">
              <w:rPr>
                <w:noProof/>
                <w:webHidden/>
              </w:rPr>
            </w:r>
            <w:r w:rsidR="00DE35DE">
              <w:rPr>
                <w:noProof/>
                <w:webHidden/>
              </w:rPr>
              <w:fldChar w:fldCharType="separate"/>
            </w:r>
            <w:r w:rsidR="008B7A71">
              <w:rPr>
                <w:noProof/>
                <w:webHidden/>
              </w:rPr>
              <w:t>81</w:t>
            </w:r>
            <w:r w:rsidR="00DE35DE">
              <w:rPr>
                <w:noProof/>
                <w:webHidden/>
              </w:rPr>
              <w:fldChar w:fldCharType="end"/>
            </w:r>
          </w:hyperlink>
        </w:p>
        <w:p w14:paraId="392918AE" w14:textId="77777777" w:rsidR="008B7A71" w:rsidRDefault="00AD146C">
          <w:pPr>
            <w:tabs>
              <w:tab w:val="right" w:leader="dot" w:pos="8494"/>
            </w:tabs>
            <w:rPr>
              <w:noProof/>
              <w:lang w:val="en-US"/>
            </w:rPr>
          </w:pPr>
          <w:hyperlink w:anchor="_Toc518851968" w:history="1">
            <w:r w:rsidR="008B7A71" w:rsidRPr="00DC58AC">
              <w:rPr>
                <w:noProof/>
              </w:rPr>
              <w:t>CONCLUSIONES</w:t>
            </w:r>
            <w:r w:rsidR="008B7A71">
              <w:rPr>
                <w:noProof/>
                <w:webHidden/>
              </w:rPr>
              <w:tab/>
            </w:r>
            <w:r w:rsidR="00DE35DE">
              <w:rPr>
                <w:noProof/>
                <w:webHidden/>
              </w:rPr>
              <w:fldChar w:fldCharType="begin"/>
            </w:r>
            <w:r w:rsidR="008B7A71">
              <w:rPr>
                <w:noProof/>
                <w:webHidden/>
              </w:rPr>
              <w:instrText xml:space="preserve"> PAGEREF _Toc518851968 \h </w:instrText>
            </w:r>
            <w:r w:rsidR="00DE35DE">
              <w:rPr>
                <w:noProof/>
                <w:webHidden/>
              </w:rPr>
            </w:r>
            <w:r w:rsidR="00DE35DE">
              <w:rPr>
                <w:noProof/>
                <w:webHidden/>
              </w:rPr>
              <w:fldChar w:fldCharType="separate"/>
            </w:r>
            <w:r w:rsidR="008B7A71">
              <w:rPr>
                <w:noProof/>
                <w:webHidden/>
              </w:rPr>
              <w:t>84</w:t>
            </w:r>
            <w:r w:rsidR="00DE35DE">
              <w:rPr>
                <w:noProof/>
                <w:webHidden/>
              </w:rPr>
              <w:fldChar w:fldCharType="end"/>
            </w:r>
          </w:hyperlink>
        </w:p>
        <w:p w14:paraId="78A4A01A" w14:textId="77777777" w:rsidR="008B7A71" w:rsidRDefault="00AD146C">
          <w:pPr>
            <w:tabs>
              <w:tab w:val="right" w:leader="dot" w:pos="8494"/>
            </w:tabs>
            <w:rPr>
              <w:noProof/>
              <w:lang w:val="en-US"/>
            </w:rPr>
          </w:pPr>
          <w:hyperlink w:anchor="_Toc518851969" w:history="1">
            <w:r w:rsidR="008B7A71" w:rsidRPr="00DC58AC">
              <w:rPr>
                <w:noProof/>
              </w:rPr>
              <w:t>RECOMENDACIONES</w:t>
            </w:r>
            <w:r w:rsidR="008B7A71">
              <w:rPr>
                <w:noProof/>
                <w:webHidden/>
              </w:rPr>
              <w:tab/>
            </w:r>
            <w:r w:rsidR="00DE35DE">
              <w:rPr>
                <w:noProof/>
                <w:webHidden/>
              </w:rPr>
              <w:fldChar w:fldCharType="begin"/>
            </w:r>
            <w:r w:rsidR="008B7A71">
              <w:rPr>
                <w:noProof/>
                <w:webHidden/>
              </w:rPr>
              <w:instrText xml:space="preserve"> PAGEREF _Toc518851969 \h </w:instrText>
            </w:r>
            <w:r w:rsidR="00DE35DE">
              <w:rPr>
                <w:noProof/>
                <w:webHidden/>
              </w:rPr>
            </w:r>
            <w:r w:rsidR="00DE35DE">
              <w:rPr>
                <w:noProof/>
                <w:webHidden/>
              </w:rPr>
              <w:fldChar w:fldCharType="separate"/>
            </w:r>
            <w:r w:rsidR="008B7A71">
              <w:rPr>
                <w:noProof/>
                <w:webHidden/>
              </w:rPr>
              <w:t>85</w:t>
            </w:r>
            <w:r w:rsidR="00DE35DE">
              <w:rPr>
                <w:noProof/>
                <w:webHidden/>
              </w:rPr>
              <w:fldChar w:fldCharType="end"/>
            </w:r>
          </w:hyperlink>
        </w:p>
        <w:p w14:paraId="5E9EFDEE" w14:textId="77777777" w:rsidR="008B7A71" w:rsidRDefault="00AD146C">
          <w:pPr>
            <w:tabs>
              <w:tab w:val="right" w:leader="dot" w:pos="8494"/>
            </w:tabs>
            <w:rPr>
              <w:noProof/>
              <w:lang w:val="en-US"/>
            </w:rPr>
          </w:pPr>
          <w:hyperlink w:anchor="_Toc518851970" w:history="1">
            <w:r w:rsidR="007A1B78">
              <w:rPr>
                <w:noProof/>
              </w:rPr>
              <w:t>BIBLIOGRAFÍ</w:t>
            </w:r>
            <w:r w:rsidR="008B7A71" w:rsidRPr="00DC58AC">
              <w:rPr>
                <w:noProof/>
              </w:rPr>
              <w:t>A</w:t>
            </w:r>
            <w:r w:rsidR="008B7A71">
              <w:rPr>
                <w:noProof/>
                <w:webHidden/>
              </w:rPr>
              <w:tab/>
            </w:r>
            <w:r w:rsidR="00DE35DE">
              <w:rPr>
                <w:noProof/>
                <w:webHidden/>
              </w:rPr>
              <w:fldChar w:fldCharType="begin"/>
            </w:r>
            <w:r w:rsidR="008B7A71">
              <w:rPr>
                <w:noProof/>
                <w:webHidden/>
              </w:rPr>
              <w:instrText xml:space="preserve"> PAGEREF _Toc518851970 \h </w:instrText>
            </w:r>
            <w:r w:rsidR="00DE35DE">
              <w:rPr>
                <w:noProof/>
                <w:webHidden/>
              </w:rPr>
            </w:r>
            <w:r w:rsidR="00DE35DE">
              <w:rPr>
                <w:noProof/>
                <w:webHidden/>
              </w:rPr>
              <w:fldChar w:fldCharType="separate"/>
            </w:r>
            <w:r w:rsidR="008B7A71">
              <w:rPr>
                <w:noProof/>
                <w:webHidden/>
              </w:rPr>
              <w:t>86</w:t>
            </w:r>
            <w:r w:rsidR="00DE35DE">
              <w:rPr>
                <w:noProof/>
                <w:webHidden/>
              </w:rPr>
              <w:fldChar w:fldCharType="end"/>
            </w:r>
          </w:hyperlink>
        </w:p>
        <w:p w14:paraId="1480704D" w14:textId="77777777" w:rsidR="008B7A71" w:rsidRDefault="00DE35DE" w:rsidP="008B7A71">
          <w:pPr>
            <w:spacing w:line="480" w:lineRule="auto"/>
            <w:jc w:val="both"/>
          </w:pPr>
          <w:r>
            <w:rPr>
              <w:b/>
              <w:bCs/>
            </w:rPr>
            <w:lastRenderedPageBreak/>
            <w:fldChar w:fldCharType="end"/>
          </w:r>
          <w:commentRangeEnd w:id="3"/>
          <w:r w:rsidR="00D36C2F">
            <w:rPr>
              <w:rStyle w:val="Refdecomentario"/>
            </w:rPr>
            <w:commentReference w:id="3"/>
          </w:r>
        </w:p>
      </w:sdtContent>
    </w:sdt>
    <w:p w14:paraId="1E60EF79" w14:textId="77777777" w:rsidR="008B7A71" w:rsidRDefault="008B7A71" w:rsidP="008B7A71">
      <w:pPr>
        <w:spacing w:line="480" w:lineRule="auto"/>
        <w:jc w:val="both"/>
        <w:rPr>
          <w:rFonts w:cs="Times New Roman"/>
        </w:rPr>
      </w:pPr>
      <w:r>
        <w:rPr>
          <w:rFonts w:cs="Times New Roman"/>
        </w:rPr>
        <w:br w:type="page"/>
      </w:r>
    </w:p>
    <w:p w14:paraId="07CFC2F6" w14:textId="77777777" w:rsidR="008B7A71" w:rsidRDefault="008B7A71" w:rsidP="008B7A71">
      <w:r>
        <w:lastRenderedPageBreak/>
        <w:t xml:space="preserve">INDICE DE FIGURAS </w:t>
      </w:r>
    </w:p>
    <w:p w14:paraId="48770E37" w14:textId="77777777" w:rsidR="008B7A71" w:rsidRDefault="00DE35DE">
      <w:pPr>
        <w:tabs>
          <w:tab w:val="right" w:leader="dot" w:pos="8494"/>
        </w:tabs>
        <w:rPr>
          <w:noProof/>
        </w:rPr>
      </w:pPr>
      <w:r>
        <w:rPr>
          <w:rFonts w:eastAsia="Arial" w:cs="Times New Roman"/>
          <w:b/>
          <w:color w:val="000000"/>
          <w:sz w:val="32"/>
        </w:rPr>
        <w:fldChar w:fldCharType="begin"/>
      </w:r>
      <w:r w:rsidR="008B7A71">
        <w:rPr>
          <w:rFonts w:eastAsia="Arial" w:cs="Times New Roman"/>
          <w:b/>
          <w:color w:val="000000"/>
          <w:sz w:val="32"/>
        </w:rPr>
        <w:instrText xml:space="preserve"> TOC \h \z \c "Ilustración" </w:instrText>
      </w:r>
      <w:r>
        <w:rPr>
          <w:rFonts w:eastAsia="Arial" w:cs="Times New Roman"/>
          <w:b/>
          <w:color w:val="000000"/>
          <w:sz w:val="32"/>
        </w:rPr>
        <w:fldChar w:fldCharType="separate"/>
      </w:r>
      <w:hyperlink w:anchor="_Toc518851971" w:history="1">
        <w:r w:rsidR="008B7A71" w:rsidRPr="00EB0331">
          <w:rPr>
            <w:noProof/>
          </w:rPr>
          <w:t>Ilustración 1: PBS de la aplicación Móvil</w:t>
        </w:r>
        <w:r w:rsidR="008B7A71">
          <w:rPr>
            <w:noProof/>
            <w:webHidden/>
          </w:rPr>
          <w:tab/>
        </w:r>
        <w:r>
          <w:rPr>
            <w:noProof/>
            <w:webHidden/>
          </w:rPr>
          <w:fldChar w:fldCharType="begin"/>
        </w:r>
        <w:r w:rsidR="008B7A71">
          <w:rPr>
            <w:noProof/>
            <w:webHidden/>
          </w:rPr>
          <w:instrText xml:space="preserve"> PAGEREF _Toc518851971 \h </w:instrText>
        </w:r>
        <w:r>
          <w:rPr>
            <w:noProof/>
            <w:webHidden/>
          </w:rPr>
        </w:r>
        <w:r>
          <w:rPr>
            <w:noProof/>
            <w:webHidden/>
          </w:rPr>
          <w:fldChar w:fldCharType="separate"/>
        </w:r>
        <w:r w:rsidR="008B7A71">
          <w:rPr>
            <w:noProof/>
            <w:webHidden/>
          </w:rPr>
          <w:t>14</w:t>
        </w:r>
        <w:r>
          <w:rPr>
            <w:noProof/>
            <w:webHidden/>
          </w:rPr>
          <w:fldChar w:fldCharType="end"/>
        </w:r>
      </w:hyperlink>
    </w:p>
    <w:p w14:paraId="1A692C53" w14:textId="77777777" w:rsidR="008B7A71" w:rsidRDefault="00AD146C">
      <w:pPr>
        <w:tabs>
          <w:tab w:val="right" w:leader="dot" w:pos="8494"/>
        </w:tabs>
        <w:rPr>
          <w:noProof/>
        </w:rPr>
      </w:pPr>
      <w:hyperlink w:anchor="_Toc518851972" w:history="1">
        <w:r w:rsidR="008B7A71" w:rsidRPr="00EB0331">
          <w:rPr>
            <w:noProof/>
          </w:rPr>
          <w:t>Ilustración 2: Procesos AS IS Reserva de laboratorios</w:t>
        </w:r>
        <w:r w:rsidR="008B7A71">
          <w:rPr>
            <w:noProof/>
            <w:webHidden/>
          </w:rPr>
          <w:tab/>
        </w:r>
        <w:r w:rsidR="00DE35DE">
          <w:rPr>
            <w:noProof/>
            <w:webHidden/>
          </w:rPr>
          <w:fldChar w:fldCharType="begin"/>
        </w:r>
        <w:r w:rsidR="008B7A71">
          <w:rPr>
            <w:noProof/>
            <w:webHidden/>
          </w:rPr>
          <w:instrText xml:space="preserve"> PAGEREF _Toc518851972 \h </w:instrText>
        </w:r>
        <w:r w:rsidR="00DE35DE">
          <w:rPr>
            <w:noProof/>
            <w:webHidden/>
          </w:rPr>
        </w:r>
        <w:r w:rsidR="00DE35DE">
          <w:rPr>
            <w:noProof/>
            <w:webHidden/>
          </w:rPr>
          <w:fldChar w:fldCharType="separate"/>
        </w:r>
        <w:r w:rsidR="008B7A71">
          <w:rPr>
            <w:noProof/>
            <w:webHidden/>
          </w:rPr>
          <w:t>29</w:t>
        </w:r>
        <w:r w:rsidR="00DE35DE">
          <w:rPr>
            <w:noProof/>
            <w:webHidden/>
          </w:rPr>
          <w:fldChar w:fldCharType="end"/>
        </w:r>
      </w:hyperlink>
    </w:p>
    <w:p w14:paraId="4FD6258C" w14:textId="77777777" w:rsidR="008B7A71" w:rsidRDefault="00AD146C">
      <w:pPr>
        <w:tabs>
          <w:tab w:val="right" w:leader="dot" w:pos="8494"/>
        </w:tabs>
        <w:rPr>
          <w:noProof/>
        </w:rPr>
      </w:pPr>
      <w:hyperlink w:anchor="_Toc518851973" w:history="1">
        <w:r w:rsidR="008B7A71" w:rsidRPr="00EB0331">
          <w:rPr>
            <w:noProof/>
          </w:rPr>
          <w:t>Ilustración 3:Procesos AS IS Consulta de Materiales</w:t>
        </w:r>
        <w:r w:rsidR="008B7A71">
          <w:rPr>
            <w:noProof/>
            <w:webHidden/>
          </w:rPr>
          <w:tab/>
        </w:r>
        <w:r w:rsidR="00DE35DE">
          <w:rPr>
            <w:noProof/>
            <w:webHidden/>
          </w:rPr>
          <w:fldChar w:fldCharType="begin"/>
        </w:r>
        <w:r w:rsidR="008B7A71">
          <w:rPr>
            <w:noProof/>
            <w:webHidden/>
          </w:rPr>
          <w:instrText xml:space="preserve"> PAGEREF _Toc518851973 \h </w:instrText>
        </w:r>
        <w:r w:rsidR="00DE35DE">
          <w:rPr>
            <w:noProof/>
            <w:webHidden/>
          </w:rPr>
        </w:r>
        <w:r w:rsidR="00DE35DE">
          <w:rPr>
            <w:noProof/>
            <w:webHidden/>
          </w:rPr>
          <w:fldChar w:fldCharType="separate"/>
        </w:r>
        <w:r w:rsidR="008B7A71">
          <w:rPr>
            <w:noProof/>
            <w:webHidden/>
          </w:rPr>
          <w:t>30</w:t>
        </w:r>
        <w:r w:rsidR="00DE35DE">
          <w:rPr>
            <w:noProof/>
            <w:webHidden/>
          </w:rPr>
          <w:fldChar w:fldCharType="end"/>
        </w:r>
      </w:hyperlink>
    </w:p>
    <w:p w14:paraId="656B4AF1" w14:textId="77777777" w:rsidR="008B7A71" w:rsidRDefault="00AD146C">
      <w:pPr>
        <w:tabs>
          <w:tab w:val="right" w:leader="dot" w:pos="8494"/>
        </w:tabs>
        <w:rPr>
          <w:noProof/>
        </w:rPr>
      </w:pPr>
      <w:hyperlink w:anchor="_Toc518851974" w:history="1">
        <w:r w:rsidR="008B7A71" w:rsidRPr="00EB0331">
          <w:rPr>
            <w:noProof/>
          </w:rPr>
          <w:t>Ilustración 4: Procesos AS IS informe de Mantenimiento</w:t>
        </w:r>
        <w:r w:rsidR="008B7A71">
          <w:rPr>
            <w:noProof/>
            <w:webHidden/>
          </w:rPr>
          <w:tab/>
        </w:r>
        <w:r w:rsidR="00DE35DE">
          <w:rPr>
            <w:noProof/>
            <w:webHidden/>
          </w:rPr>
          <w:fldChar w:fldCharType="begin"/>
        </w:r>
        <w:r w:rsidR="008B7A71">
          <w:rPr>
            <w:noProof/>
            <w:webHidden/>
          </w:rPr>
          <w:instrText xml:space="preserve"> PAGEREF _Toc518851974 \h </w:instrText>
        </w:r>
        <w:r w:rsidR="00DE35DE">
          <w:rPr>
            <w:noProof/>
            <w:webHidden/>
          </w:rPr>
        </w:r>
        <w:r w:rsidR="00DE35DE">
          <w:rPr>
            <w:noProof/>
            <w:webHidden/>
          </w:rPr>
          <w:fldChar w:fldCharType="separate"/>
        </w:r>
        <w:r w:rsidR="008B7A71">
          <w:rPr>
            <w:noProof/>
            <w:webHidden/>
          </w:rPr>
          <w:t>31</w:t>
        </w:r>
        <w:r w:rsidR="00DE35DE">
          <w:rPr>
            <w:noProof/>
            <w:webHidden/>
          </w:rPr>
          <w:fldChar w:fldCharType="end"/>
        </w:r>
      </w:hyperlink>
    </w:p>
    <w:p w14:paraId="6026ECA5" w14:textId="77777777" w:rsidR="008B7A71" w:rsidRDefault="00AD146C">
      <w:pPr>
        <w:tabs>
          <w:tab w:val="right" w:leader="dot" w:pos="8494"/>
        </w:tabs>
        <w:rPr>
          <w:noProof/>
        </w:rPr>
      </w:pPr>
      <w:hyperlink w:anchor="_Toc518851975" w:history="1">
        <w:r w:rsidR="008B7A71" w:rsidRPr="00EB0331">
          <w:rPr>
            <w:noProof/>
          </w:rPr>
          <w:t>Ilustración 5:Procesos To Be Consulta y Reserva de Laboratorios</w:t>
        </w:r>
        <w:r w:rsidR="008B7A71">
          <w:rPr>
            <w:noProof/>
            <w:webHidden/>
          </w:rPr>
          <w:tab/>
        </w:r>
        <w:r w:rsidR="00DE35DE">
          <w:rPr>
            <w:noProof/>
            <w:webHidden/>
          </w:rPr>
          <w:fldChar w:fldCharType="begin"/>
        </w:r>
        <w:r w:rsidR="008B7A71">
          <w:rPr>
            <w:noProof/>
            <w:webHidden/>
          </w:rPr>
          <w:instrText xml:space="preserve"> PAGEREF _Toc518851975 \h </w:instrText>
        </w:r>
        <w:r w:rsidR="00DE35DE">
          <w:rPr>
            <w:noProof/>
            <w:webHidden/>
          </w:rPr>
        </w:r>
        <w:r w:rsidR="00DE35DE">
          <w:rPr>
            <w:noProof/>
            <w:webHidden/>
          </w:rPr>
          <w:fldChar w:fldCharType="separate"/>
        </w:r>
        <w:r w:rsidR="008B7A71">
          <w:rPr>
            <w:noProof/>
            <w:webHidden/>
          </w:rPr>
          <w:t>33</w:t>
        </w:r>
        <w:r w:rsidR="00DE35DE">
          <w:rPr>
            <w:noProof/>
            <w:webHidden/>
          </w:rPr>
          <w:fldChar w:fldCharType="end"/>
        </w:r>
      </w:hyperlink>
    </w:p>
    <w:p w14:paraId="505161C3" w14:textId="77777777" w:rsidR="008B7A71" w:rsidRDefault="00AD146C">
      <w:pPr>
        <w:tabs>
          <w:tab w:val="right" w:leader="dot" w:pos="8494"/>
        </w:tabs>
        <w:rPr>
          <w:noProof/>
        </w:rPr>
      </w:pPr>
      <w:hyperlink w:anchor="_Toc518851976" w:history="1">
        <w:r w:rsidR="008B7A71" w:rsidRPr="00EB0331">
          <w:rPr>
            <w:noProof/>
          </w:rPr>
          <w:t>Ilustración 6: Proceso TO BE de Consulta de Materiales</w:t>
        </w:r>
        <w:r w:rsidR="008B7A71">
          <w:rPr>
            <w:noProof/>
            <w:webHidden/>
          </w:rPr>
          <w:tab/>
        </w:r>
        <w:r w:rsidR="00DE35DE">
          <w:rPr>
            <w:noProof/>
            <w:webHidden/>
          </w:rPr>
          <w:fldChar w:fldCharType="begin"/>
        </w:r>
        <w:r w:rsidR="008B7A71">
          <w:rPr>
            <w:noProof/>
            <w:webHidden/>
          </w:rPr>
          <w:instrText xml:space="preserve"> PAGEREF _Toc518851976 \h </w:instrText>
        </w:r>
        <w:r w:rsidR="00DE35DE">
          <w:rPr>
            <w:noProof/>
            <w:webHidden/>
          </w:rPr>
        </w:r>
        <w:r w:rsidR="00DE35DE">
          <w:rPr>
            <w:noProof/>
            <w:webHidden/>
          </w:rPr>
          <w:fldChar w:fldCharType="separate"/>
        </w:r>
        <w:r w:rsidR="008B7A71">
          <w:rPr>
            <w:noProof/>
            <w:webHidden/>
          </w:rPr>
          <w:t>34</w:t>
        </w:r>
        <w:r w:rsidR="00DE35DE">
          <w:rPr>
            <w:noProof/>
            <w:webHidden/>
          </w:rPr>
          <w:fldChar w:fldCharType="end"/>
        </w:r>
      </w:hyperlink>
    </w:p>
    <w:p w14:paraId="5D205E4A" w14:textId="77777777" w:rsidR="008B7A71" w:rsidRDefault="00AD146C">
      <w:pPr>
        <w:tabs>
          <w:tab w:val="right" w:leader="dot" w:pos="8494"/>
        </w:tabs>
        <w:rPr>
          <w:noProof/>
        </w:rPr>
      </w:pPr>
      <w:hyperlink w:anchor="_Toc518851977" w:history="1">
        <w:r w:rsidR="008B7A71" w:rsidRPr="00EB0331">
          <w:rPr>
            <w:noProof/>
          </w:rPr>
          <w:t>Ilustración 7: Procesos TO BE de Gestion de Mantenimiento</w:t>
        </w:r>
        <w:r w:rsidR="008B7A71">
          <w:rPr>
            <w:noProof/>
            <w:webHidden/>
          </w:rPr>
          <w:tab/>
        </w:r>
        <w:r w:rsidR="00DE35DE">
          <w:rPr>
            <w:noProof/>
            <w:webHidden/>
          </w:rPr>
          <w:fldChar w:fldCharType="begin"/>
        </w:r>
        <w:r w:rsidR="008B7A71">
          <w:rPr>
            <w:noProof/>
            <w:webHidden/>
          </w:rPr>
          <w:instrText xml:space="preserve"> PAGEREF _Toc518851977 \h </w:instrText>
        </w:r>
        <w:r w:rsidR="00DE35DE">
          <w:rPr>
            <w:noProof/>
            <w:webHidden/>
          </w:rPr>
        </w:r>
        <w:r w:rsidR="00DE35DE">
          <w:rPr>
            <w:noProof/>
            <w:webHidden/>
          </w:rPr>
          <w:fldChar w:fldCharType="separate"/>
        </w:r>
        <w:r w:rsidR="008B7A71">
          <w:rPr>
            <w:noProof/>
            <w:webHidden/>
          </w:rPr>
          <w:t>34</w:t>
        </w:r>
        <w:r w:rsidR="00DE35DE">
          <w:rPr>
            <w:noProof/>
            <w:webHidden/>
          </w:rPr>
          <w:fldChar w:fldCharType="end"/>
        </w:r>
      </w:hyperlink>
    </w:p>
    <w:p w14:paraId="3DCE1EAA" w14:textId="77777777" w:rsidR="008B7A71" w:rsidRDefault="00AD146C">
      <w:pPr>
        <w:tabs>
          <w:tab w:val="right" w:leader="dot" w:pos="8494"/>
        </w:tabs>
        <w:rPr>
          <w:noProof/>
        </w:rPr>
      </w:pPr>
      <w:hyperlink w:anchor="_Toc518851978" w:history="1">
        <w:r w:rsidR="008B7A71" w:rsidRPr="00EB0331">
          <w:rPr>
            <w:noProof/>
          </w:rPr>
          <w:t>Ilustración 8:Diagrama de casos de uso: Autenticación e Ingreso</w:t>
        </w:r>
        <w:r w:rsidR="008B7A71">
          <w:rPr>
            <w:noProof/>
            <w:webHidden/>
          </w:rPr>
          <w:tab/>
        </w:r>
        <w:r w:rsidR="00DE35DE">
          <w:rPr>
            <w:noProof/>
            <w:webHidden/>
          </w:rPr>
          <w:fldChar w:fldCharType="begin"/>
        </w:r>
        <w:r w:rsidR="008B7A71">
          <w:rPr>
            <w:noProof/>
            <w:webHidden/>
          </w:rPr>
          <w:instrText xml:space="preserve"> PAGEREF _Toc518851978 \h </w:instrText>
        </w:r>
        <w:r w:rsidR="00DE35DE">
          <w:rPr>
            <w:noProof/>
            <w:webHidden/>
          </w:rPr>
        </w:r>
        <w:r w:rsidR="00DE35DE">
          <w:rPr>
            <w:noProof/>
            <w:webHidden/>
          </w:rPr>
          <w:fldChar w:fldCharType="separate"/>
        </w:r>
        <w:r w:rsidR="008B7A71">
          <w:rPr>
            <w:noProof/>
            <w:webHidden/>
          </w:rPr>
          <w:t>37</w:t>
        </w:r>
        <w:r w:rsidR="00DE35DE">
          <w:rPr>
            <w:noProof/>
            <w:webHidden/>
          </w:rPr>
          <w:fldChar w:fldCharType="end"/>
        </w:r>
      </w:hyperlink>
    </w:p>
    <w:p w14:paraId="277B3B2C" w14:textId="77777777" w:rsidR="008B7A71" w:rsidRDefault="00AD146C">
      <w:pPr>
        <w:tabs>
          <w:tab w:val="right" w:leader="dot" w:pos="8494"/>
        </w:tabs>
        <w:rPr>
          <w:noProof/>
        </w:rPr>
      </w:pPr>
      <w:hyperlink w:anchor="_Toc518851979" w:history="1">
        <w:r w:rsidR="008B7A71" w:rsidRPr="00EB0331">
          <w:rPr>
            <w:noProof/>
          </w:rPr>
          <w:t>Ilustración 9: Diagrama de casos de Uso: Reserva de Laboratorio</w:t>
        </w:r>
        <w:r w:rsidR="008B7A71">
          <w:rPr>
            <w:noProof/>
            <w:webHidden/>
          </w:rPr>
          <w:tab/>
        </w:r>
        <w:r w:rsidR="00DE35DE">
          <w:rPr>
            <w:noProof/>
            <w:webHidden/>
          </w:rPr>
          <w:fldChar w:fldCharType="begin"/>
        </w:r>
        <w:r w:rsidR="008B7A71">
          <w:rPr>
            <w:noProof/>
            <w:webHidden/>
          </w:rPr>
          <w:instrText xml:space="preserve"> PAGEREF _Toc518851979 \h </w:instrText>
        </w:r>
        <w:r w:rsidR="00DE35DE">
          <w:rPr>
            <w:noProof/>
            <w:webHidden/>
          </w:rPr>
        </w:r>
        <w:r w:rsidR="00DE35DE">
          <w:rPr>
            <w:noProof/>
            <w:webHidden/>
          </w:rPr>
          <w:fldChar w:fldCharType="separate"/>
        </w:r>
        <w:r w:rsidR="008B7A71">
          <w:rPr>
            <w:noProof/>
            <w:webHidden/>
          </w:rPr>
          <w:t>39</w:t>
        </w:r>
        <w:r w:rsidR="00DE35DE">
          <w:rPr>
            <w:noProof/>
            <w:webHidden/>
          </w:rPr>
          <w:fldChar w:fldCharType="end"/>
        </w:r>
      </w:hyperlink>
    </w:p>
    <w:p w14:paraId="3D99D18A" w14:textId="77777777" w:rsidR="008B7A71" w:rsidRDefault="00AD146C">
      <w:pPr>
        <w:tabs>
          <w:tab w:val="right" w:leader="dot" w:pos="8494"/>
        </w:tabs>
        <w:rPr>
          <w:noProof/>
        </w:rPr>
      </w:pPr>
      <w:hyperlink w:anchor="_Toc518851980" w:history="1">
        <w:r w:rsidR="008B7A71" w:rsidRPr="00EB0331">
          <w:rPr>
            <w:noProof/>
          </w:rPr>
          <w:t>Ilustración 10: Diagrama de casos de uso: Consulta de Materiales</w:t>
        </w:r>
        <w:r w:rsidR="008B7A71">
          <w:rPr>
            <w:noProof/>
            <w:webHidden/>
          </w:rPr>
          <w:tab/>
        </w:r>
        <w:r w:rsidR="00DE35DE">
          <w:rPr>
            <w:noProof/>
            <w:webHidden/>
          </w:rPr>
          <w:fldChar w:fldCharType="begin"/>
        </w:r>
        <w:r w:rsidR="008B7A71">
          <w:rPr>
            <w:noProof/>
            <w:webHidden/>
          </w:rPr>
          <w:instrText xml:space="preserve"> PAGEREF _Toc518851980 \h </w:instrText>
        </w:r>
        <w:r w:rsidR="00DE35DE">
          <w:rPr>
            <w:noProof/>
            <w:webHidden/>
          </w:rPr>
        </w:r>
        <w:r w:rsidR="00DE35DE">
          <w:rPr>
            <w:noProof/>
            <w:webHidden/>
          </w:rPr>
          <w:fldChar w:fldCharType="separate"/>
        </w:r>
        <w:r w:rsidR="008B7A71">
          <w:rPr>
            <w:noProof/>
            <w:webHidden/>
          </w:rPr>
          <w:t>41</w:t>
        </w:r>
        <w:r w:rsidR="00DE35DE">
          <w:rPr>
            <w:noProof/>
            <w:webHidden/>
          </w:rPr>
          <w:fldChar w:fldCharType="end"/>
        </w:r>
      </w:hyperlink>
    </w:p>
    <w:p w14:paraId="51086AB5" w14:textId="77777777" w:rsidR="008B7A71" w:rsidRDefault="00AD146C">
      <w:pPr>
        <w:tabs>
          <w:tab w:val="right" w:leader="dot" w:pos="8494"/>
        </w:tabs>
        <w:rPr>
          <w:noProof/>
        </w:rPr>
      </w:pPr>
      <w:hyperlink w:anchor="_Toc518851981" w:history="1">
        <w:r w:rsidR="008B7A71" w:rsidRPr="00EB0331">
          <w:rPr>
            <w:noProof/>
          </w:rPr>
          <w:t>Ilustración 11: Diagrama de Casos de Uso: Consulta de Materiales</w:t>
        </w:r>
        <w:r w:rsidR="008B7A71">
          <w:rPr>
            <w:noProof/>
            <w:webHidden/>
          </w:rPr>
          <w:tab/>
        </w:r>
        <w:r w:rsidR="00DE35DE">
          <w:rPr>
            <w:noProof/>
            <w:webHidden/>
          </w:rPr>
          <w:fldChar w:fldCharType="begin"/>
        </w:r>
        <w:r w:rsidR="008B7A71">
          <w:rPr>
            <w:noProof/>
            <w:webHidden/>
          </w:rPr>
          <w:instrText xml:space="preserve"> PAGEREF _Toc518851981 \h </w:instrText>
        </w:r>
        <w:r w:rsidR="00DE35DE">
          <w:rPr>
            <w:noProof/>
            <w:webHidden/>
          </w:rPr>
        </w:r>
        <w:r w:rsidR="00DE35DE">
          <w:rPr>
            <w:noProof/>
            <w:webHidden/>
          </w:rPr>
          <w:fldChar w:fldCharType="separate"/>
        </w:r>
        <w:r w:rsidR="008B7A71">
          <w:rPr>
            <w:noProof/>
            <w:webHidden/>
          </w:rPr>
          <w:t>43</w:t>
        </w:r>
        <w:r w:rsidR="00DE35DE">
          <w:rPr>
            <w:noProof/>
            <w:webHidden/>
          </w:rPr>
          <w:fldChar w:fldCharType="end"/>
        </w:r>
      </w:hyperlink>
    </w:p>
    <w:p w14:paraId="4AF277D9" w14:textId="77777777" w:rsidR="008B7A71" w:rsidRDefault="00AD146C">
      <w:pPr>
        <w:tabs>
          <w:tab w:val="right" w:leader="dot" w:pos="8494"/>
        </w:tabs>
        <w:rPr>
          <w:noProof/>
        </w:rPr>
      </w:pPr>
      <w:hyperlink w:anchor="_Toc518851982" w:history="1">
        <w:r w:rsidR="008B7A71" w:rsidRPr="00EB0331">
          <w:rPr>
            <w:noProof/>
          </w:rPr>
          <w:t>Ilustración 12: Diagrama de Caso de Uso: Consulta de Materiales</w:t>
        </w:r>
        <w:r w:rsidR="008B7A71">
          <w:rPr>
            <w:noProof/>
            <w:webHidden/>
          </w:rPr>
          <w:tab/>
        </w:r>
        <w:r w:rsidR="00DE35DE">
          <w:rPr>
            <w:noProof/>
            <w:webHidden/>
          </w:rPr>
          <w:fldChar w:fldCharType="begin"/>
        </w:r>
        <w:r w:rsidR="008B7A71">
          <w:rPr>
            <w:noProof/>
            <w:webHidden/>
          </w:rPr>
          <w:instrText xml:space="preserve"> PAGEREF _Toc518851982 \h </w:instrText>
        </w:r>
        <w:r w:rsidR="00DE35DE">
          <w:rPr>
            <w:noProof/>
            <w:webHidden/>
          </w:rPr>
        </w:r>
        <w:r w:rsidR="00DE35DE">
          <w:rPr>
            <w:noProof/>
            <w:webHidden/>
          </w:rPr>
          <w:fldChar w:fldCharType="separate"/>
        </w:r>
        <w:r w:rsidR="008B7A71">
          <w:rPr>
            <w:noProof/>
            <w:webHidden/>
          </w:rPr>
          <w:t>45</w:t>
        </w:r>
        <w:r w:rsidR="00DE35DE">
          <w:rPr>
            <w:noProof/>
            <w:webHidden/>
          </w:rPr>
          <w:fldChar w:fldCharType="end"/>
        </w:r>
      </w:hyperlink>
    </w:p>
    <w:p w14:paraId="52EC8E5B" w14:textId="77777777" w:rsidR="008B7A71" w:rsidRDefault="00AD146C">
      <w:pPr>
        <w:tabs>
          <w:tab w:val="right" w:leader="dot" w:pos="8494"/>
        </w:tabs>
        <w:rPr>
          <w:noProof/>
        </w:rPr>
      </w:pPr>
      <w:hyperlink w:anchor="_Toc518851983" w:history="1">
        <w:r w:rsidR="008B7A71" w:rsidRPr="00EB0331">
          <w:rPr>
            <w:noProof/>
          </w:rPr>
          <w:t>Ilustración 13:Prototipo de Autenticación e Ingreso</w:t>
        </w:r>
        <w:r w:rsidR="008B7A71">
          <w:rPr>
            <w:noProof/>
            <w:webHidden/>
          </w:rPr>
          <w:tab/>
        </w:r>
        <w:r w:rsidR="00DE35DE">
          <w:rPr>
            <w:noProof/>
            <w:webHidden/>
          </w:rPr>
          <w:fldChar w:fldCharType="begin"/>
        </w:r>
        <w:r w:rsidR="008B7A71">
          <w:rPr>
            <w:noProof/>
            <w:webHidden/>
          </w:rPr>
          <w:instrText xml:space="preserve"> PAGEREF _Toc518851983 \h </w:instrText>
        </w:r>
        <w:r w:rsidR="00DE35DE">
          <w:rPr>
            <w:noProof/>
            <w:webHidden/>
          </w:rPr>
        </w:r>
        <w:r w:rsidR="00DE35DE">
          <w:rPr>
            <w:noProof/>
            <w:webHidden/>
          </w:rPr>
          <w:fldChar w:fldCharType="separate"/>
        </w:r>
        <w:r w:rsidR="008B7A71">
          <w:rPr>
            <w:noProof/>
            <w:webHidden/>
          </w:rPr>
          <w:t>46</w:t>
        </w:r>
        <w:r w:rsidR="00DE35DE">
          <w:rPr>
            <w:noProof/>
            <w:webHidden/>
          </w:rPr>
          <w:fldChar w:fldCharType="end"/>
        </w:r>
      </w:hyperlink>
    </w:p>
    <w:p w14:paraId="581E20AF" w14:textId="77777777" w:rsidR="008B7A71" w:rsidRDefault="00AD146C">
      <w:pPr>
        <w:tabs>
          <w:tab w:val="right" w:leader="dot" w:pos="8494"/>
        </w:tabs>
        <w:rPr>
          <w:noProof/>
        </w:rPr>
      </w:pPr>
      <w:hyperlink w:anchor="_Toc518851984" w:history="1">
        <w:r w:rsidR="008B7A71" w:rsidRPr="00EB0331">
          <w:rPr>
            <w:noProof/>
          </w:rPr>
          <w:t>Ilustración 14: Prototipo de Noticias Actuales</w:t>
        </w:r>
        <w:r w:rsidR="008B7A71">
          <w:rPr>
            <w:noProof/>
            <w:webHidden/>
          </w:rPr>
          <w:tab/>
        </w:r>
        <w:r w:rsidR="00DE35DE">
          <w:rPr>
            <w:noProof/>
            <w:webHidden/>
          </w:rPr>
          <w:fldChar w:fldCharType="begin"/>
        </w:r>
        <w:r w:rsidR="008B7A71">
          <w:rPr>
            <w:noProof/>
            <w:webHidden/>
          </w:rPr>
          <w:instrText xml:space="preserve"> PAGEREF _Toc518851984 \h </w:instrText>
        </w:r>
        <w:r w:rsidR="00DE35DE">
          <w:rPr>
            <w:noProof/>
            <w:webHidden/>
          </w:rPr>
        </w:r>
        <w:r w:rsidR="00DE35DE">
          <w:rPr>
            <w:noProof/>
            <w:webHidden/>
          </w:rPr>
          <w:fldChar w:fldCharType="separate"/>
        </w:r>
        <w:r w:rsidR="008B7A71">
          <w:rPr>
            <w:noProof/>
            <w:webHidden/>
          </w:rPr>
          <w:t>47</w:t>
        </w:r>
        <w:r w:rsidR="00DE35DE">
          <w:rPr>
            <w:noProof/>
            <w:webHidden/>
          </w:rPr>
          <w:fldChar w:fldCharType="end"/>
        </w:r>
      </w:hyperlink>
    </w:p>
    <w:p w14:paraId="16D8BB6F" w14:textId="77777777" w:rsidR="008B7A71" w:rsidRDefault="00AD146C">
      <w:pPr>
        <w:tabs>
          <w:tab w:val="right" w:leader="dot" w:pos="8494"/>
        </w:tabs>
        <w:rPr>
          <w:noProof/>
        </w:rPr>
      </w:pPr>
      <w:hyperlink w:anchor="_Toc518851985" w:history="1">
        <w:r w:rsidR="008B7A71" w:rsidRPr="00EB0331">
          <w:rPr>
            <w:noProof/>
          </w:rPr>
          <w:t>Ilustración 15:Prototipo de Reserva de Laboratorios</w:t>
        </w:r>
        <w:r w:rsidR="008B7A71">
          <w:rPr>
            <w:noProof/>
            <w:webHidden/>
          </w:rPr>
          <w:tab/>
        </w:r>
        <w:r w:rsidR="00DE35DE">
          <w:rPr>
            <w:noProof/>
            <w:webHidden/>
          </w:rPr>
          <w:fldChar w:fldCharType="begin"/>
        </w:r>
        <w:r w:rsidR="008B7A71">
          <w:rPr>
            <w:noProof/>
            <w:webHidden/>
          </w:rPr>
          <w:instrText xml:space="preserve"> PAGEREF _Toc518851985 \h </w:instrText>
        </w:r>
        <w:r w:rsidR="00DE35DE">
          <w:rPr>
            <w:noProof/>
            <w:webHidden/>
          </w:rPr>
        </w:r>
        <w:r w:rsidR="00DE35DE">
          <w:rPr>
            <w:noProof/>
            <w:webHidden/>
          </w:rPr>
          <w:fldChar w:fldCharType="separate"/>
        </w:r>
        <w:r w:rsidR="008B7A71">
          <w:rPr>
            <w:noProof/>
            <w:webHidden/>
          </w:rPr>
          <w:t>48</w:t>
        </w:r>
        <w:r w:rsidR="00DE35DE">
          <w:rPr>
            <w:noProof/>
            <w:webHidden/>
          </w:rPr>
          <w:fldChar w:fldCharType="end"/>
        </w:r>
      </w:hyperlink>
    </w:p>
    <w:p w14:paraId="139B4D58" w14:textId="77777777" w:rsidR="008B7A71" w:rsidRDefault="00AD146C">
      <w:pPr>
        <w:tabs>
          <w:tab w:val="right" w:leader="dot" w:pos="8494"/>
        </w:tabs>
        <w:rPr>
          <w:noProof/>
        </w:rPr>
      </w:pPr>
      <w:hyperlink w:anchor="_Toc518851986" w:history="1">
        <w:r w:rsidR="008B7A71" w:rsidRPr="00EB0331">
          <w:rPr>
            <w:noProof/>
          </w:rPr>
          <w:t>Ilustración 16: Prototipo de Disponibilidad de Materiales</w:t>
        </w:r>
        <w:r w:rsidR="008B7A71">
          <w:rPr>
            <w:noProof/>
            <w:webHidden/>
          </w:rPr>
          <w:tab/>
        </w:r>
        <w:r w:rsidR="00DE35DE">
          <w:rPr>
            <w:noProof/>
            <w:webHidden/>
          </w:rPr>
          <w:fldChar w:fldCharType="begin"/>
        </w:r>
        <w:r w:rsidR="008B7A71">
          <w:rPr>
            <w:noProof/>
            <w:webHidden/>
          </w:rPr>
          <w:instrText xml:space="preserve"> PAGEREF _Toc518851986 \h </w:instrText>
        </w:r>
        <w:r w:rsidR="00DE35DE">
          <w:rPr>
            <w:noProof/>
            <w:webHidden/>
          </w:rPr>
        </w:r>
        <w:r w:rsidR="00DE35DE">
          <w:rPr>
            <w:noProof/>
            <w:webHidden/>
          </w:rPr>
          <w:fldChar w:fldCharType="separate"/>
        </w:r>
        <w:r w:rsidR="008B7A71">
          <w:rPr>
            <w:noProof/>
            <w:webHidden/>
          </w:rPr>
          <w:t>48</w:t>
        </w:r>
        <w:r w:rsidR="00DE35DE">
          <w:rPr>
            <w:noProof/>
            <w:webHidden/>
          </w:rPr>
          <w:fldChar w:fldCharType="end"/>
        </w:r>
      </w:hyperlink>
    </w:p>
    <w:p w14:paraId="47F2EF67" w14:textId="77777777" w:rsidR="008B7A71" w:rsidRDefault="00AD146C">
      <w:pPr>
        <w:tabs>
          <w:tab w:val="right" w:leader="dot" w:pos="8494"/>
        </w:tabs>
        <w:rPr>
          <w:noProof/>
        </w:rPr>
      </w:pPr>
      <w:hyperlink w:anchor="_Toc518851987" w:history="1">
        <w:r w:rsidR="008B7A71" w:rsidRPr="00EB0331">
          <w:rPr>
            <w:noProof/>
          </w:rPr>
          <w:t>Ilustración 17: Prototipo de Gestión de Incidentes</w:t>
        </w:r>
        <w:r w:rsidR="008B7A71">
          <w:rPr>
            <w:noProof/>
            <w:webHidden/>
          </w:rPr>
          <w:tab/>
        </w:r>
        <w:r w:rsidR="00DE35DE">
          <w:rPr>
            <w:noProof/>
            <w:webHidden/>
          </w:rPr>
          <w:fldChar w:fldCharType="begin"/>
        </w:r>
        <w:r w:rsidR="008B7A71">
          <w:rPr>
            <w:noProof/>
            <w:webHidden/>
          </w:rPr>
          <w:instrText xml:space="preserve"> PAGEREF _Toc518851987 \h </w:instrText>
        </w:r>
        <w:r w:rsidR="00DE35DE">
          <w:rPr>
            <w:noProof/>
            <w:webHidden/>
          </w:rPr>
        </w:r>
        <w:r w:rsidR="00DE35DE">
          <w:rPr>
            <w:noProof/>
            <w:webHidden/>
          </w:rPr>
          <w:fldChar w:fldCharType="separate"/>
        </w:r>
        <w:r w:rsidR="008B7A71">
          <w:rPr>
            <w:noProof/>
            <w:webHidden/>
          </w:rPr>
          <w:t>49</w:t>
        </w:r>
        <w:r w:rsidR="00DE35DE">
          <w:rPr>
            <w:noProof/>
            <w:webHidden/>
          </w:rPr>
          <w:fldChar w:fldCharType="end"/>
        </w:r>
      </w:hyperlink>
    </w:p>
    <w:p w14:paraId="4DD7125E" w14:textId="77777777" w:rsidR="008B7A71" w:rsidRDefault="00AD146C">
      <w:pPr>
        <w:tabs>
          <w:tab w:val="right" w:leader="dot" w:pos="8494"/>
        </w:tabs>
        <w:rPr>
          <w:noProof/>
        </w:rPr>
      </w:pPr>
      <w:hyperlink w:anchor="_Toc518851988" w:history="1">
        <w:r w:rsidR="008B7A71" w:rsidRPr="00EB0331">
          <w:rPr>
            <w:noProof/>
          </w:rPr>
          <w:t>Ilustración 18: Base de Datos del Sistema Web</w:t>
        </w:r>
        <w:r w:rsidR="008B7A71">
          <w:rPr>
            <w:noProof/>
            <w:webHidden/>
          </w:rPr>
          <w:tab/>
        </w:r>
        <w:r w:rsidR="00DE35DE">
          <w:rPr>
            <w:noProof/>
            <w:webHidden/>
          </w:rPr>
          <w:fldChar w:fldCharType="begin"/>
        </w:r>
        <w:r w:rsidR="008B7A71">
          <w:rPr>
            <w:noProof/>
            <w:webHidden/>
          </w:rPr>
          <w:instrText xml:space="preserve"> PAGEREF _Toc518851988 \h </w:instrText>
        </w:r>
        <w:r w:rsidR="00DE35DE">
          <w:rPr>
            <w:noProof/>
            <w:webHidden/>
          </w:rPr>
        </w:r>
        <w:r w:rsidR="00DE35DE">
          <w:rPr>
            <w:noProof/>
            <w:webHidden/>
          </w:rPr>
          <w:fldChar w:fldCharType="separate"/>
        </w:r>
        <w:r w:rsidR="008B7A71">
          <w:rPr>
            <w:noProof/>
            <w:webHidden/>
          </w:rPr>
          <w:t>51</w:t>
        </w:r>
        <w:r w:rsidR="00DE35DE">
          <w:rPr>
            <w:noProof/>
            <w:webHidden/>
          </w:rPr>
          <w:fldChar w:fldCharType="end"/>
        </w:r>
      </w:hyperlink>
    </w:p>
    <w:p w14:paraId="4EE872B8" w14:textId="77777777" w:rsidR="008B7A71" w:rsidRDefault="00AD146C">
      <w:pPr>
        <w:tabs>
          <w:tab w:val="right" w:leader="dot" w:pos="8494"/>
        </w:tabs>
        <w:rPr>
          <w:noProof/>
        </w:rPr>
      </w:pPr>
      <w:hyperlink w:anchor="_Toc518851989" w:history="1">
        <w:r w:rsidR="008B7A71" w:rsidRPr="00EB0331">
          <w:rPr>
            <w:noProof/>
          </w:rPr>
          <w:t>Ilustración 19: Tablas de Autenticación e Ingreso</w:t>
        </w:r>
        <w:r w:rsidR="008B7A71">
          <w:rPr>
            <w:noProof/>
            <w:webHidden/>
          </w:rPr>
          <w:tab/>
        </w:r>
        <w:r w:rsidR="00DE35DE">
          <w:rPr>
            <w:noProof/>
            <w:webHidden/>
          </w:rPr>
          <w:fldChar w:fldCharType="begin"/>
        </w:r>
        <w:r w:rsidR="008B7A71">
          <w:rPr>
            <w:noProof/>
            <w:webHidden/>
          </w:rPr>
          <w:instrText xml:space="preserve"> PAGEREF _Toc518851989 \h </w:instrText>
        </w:r>
        <w:r w:rsidR="00DE35DE">
          <w:rPr>
            <w:noProof/>
            <w:webHidden/>
          </w:rPr>
        </w:r>
        <w:r w:rsidR="00DE35DE">
          <w:rPr>
            <w:noProof/>
            <w:webHidden/>
          </w:rPr>
          <w:fldChar w:fldCharType="separate"/>
        </w:r>
        <w:r w:rsidR="008B7A71">
          <w:rPr>
            <w:noProof/>
            <w:webHidden/>
          </w:rPr>
          <w:t>52</w:t>
        </w:r>
        <w:r w:rsidR="00DE35DE">
          <w:rPr>
            <w:noProof/>
            <w:webHidden/>
          </w:rPr>
          <w:fldChar w:fldCharType="end"/>
        </w:r>
      </w:hyperlink>
    </w:p>
    <w:p w14:paraId="4685DD20" w14:textId="77777777" w:rsidR="008B7A71" w:rsidRDefault="00AD146C">
      <w:pPr>
        <w:tabs>
          <w:tab w:val="right" w:leader="dot" w:pos="8494"/>
        </w:tabs>
        <w:rPr>
          <w:noProof/>
        </w:rPr>
      </w:pPr>
      <w:hyperlink w:anchor="_Toc518851990" w:history="1">
        <w:r w:rsidR="008B7A71" w:rsidRPr="00EB0331">
          <w:rPr>
            <w:noProof/>
          </w:rPr>
          <w:t>Ilustración 20: Tablas de Reserva de Laboratorios</w:t>
        </w:r>
        <w:r w:rsidR="008B7A71">
          <w:rPr>
            <w:noProof/>
            <w:webHidden/>
          </w:rPr>
          <w:tab/>
        </w:r>
        <w:r w:rsidR="00DE35DE">
          <w:rPr>
            <w:noProof/>
            <w:webHidden/>
          </w:rPr>
          <w:fldChar w:fldCharType="begin"/>
        </w:r>
        <w:r w:rsidR="008B7A71">
          <w:rPr>
            <w:noProof/>
            <w:webHidden/>
          </w:rPr>
          <w:instrText xml:space="preserve"> PAGEREF _Toc518851990 \h </w:instrText>
        </w:r>
        <w:r w:rsidR="00DE35DE">
          <w:rPr>
            <w:noProof/>
            <w:webHidden/>
          </w:rPr>
        </w:r>
        <w:r w:rsidR="00DE35DE">
          <w:rPr>
            <w:noProof/>
            <w:webHidden/>
          </w:rPr>
          <w:fldChar w:fldCharType="separate"/>
        </w:r>
        <w:r w:rsidR="008B7A71">
          <w:rPr>
            <w:noProof/>
            <w:webHidden/>
          </w:rPr>
          <w:t>53</w:t>
        </w:r>
        <w:r w:rsidR="00DE35DE">
          <w:rPr>
            <w:noProof/>
            <w:webHidden/>
          </w:rPr>
          <w:fldChar w:fldCharType="end"/>
        </w:r>
      </w:hyperlink>
    </w:p>
    <w:p w14:paraId="1880FE20" w14:textId="77777777" w:rsidR="008B7A71" w:rsidRDefault="00AD146C">
      <w:pPr>
        <w:tabs>
          <w:tab w:val="right" w:leader="dot" w:pos="8494"/>
        </w:tabs>
        <w:rPr>
          <w:noProof/>
        </w:rPr>
      </w:pPr>
      <w:hyperlink w:anchor="_Toc518851991" w:history="1">
        <w:r w:rsidR="008B7A71" w:rsidRPr="00EB0331">
          <w:rPr>
            <w:noProof/>
          </w:rPr>
          <w:t>Ilustración 21: Tablas de Disponibilidad de Materiales</w:t>
        </w:r>
        <w:r w:rsidR="008B7A71">
          <w:rPr>
            <w:noProof/>
            <w:webHidden/>
          </w:rPr>
          <w:tab/>
        </w:r>
        <w:r w:rsidR="00DE35DE">
          <w:rPr>
            <w:noProof/>
            <w:webHidden/>
          </w:rPr>
          <w:fldChar w:fldCharType="begin"/>
        </w:r>
        <w:r w:rsidR="008B7A71">
          <w:rPr>
            <w:noProof/>
            <w:webHidden/>
          </w:rPr>
          <w:instrText xml:space="preserve"> PAGEREF _Toc518851991 \h </w:instrText>
        </w:r>
        <w:r w:rsidR="00DE35DE">
          <w:rPr>
            <w:noProof/>
            <w:webHidden/>
          </w:rPr>
        </w:r>
        <w:r w:rsidR="00DE35DE">
          <w:rPr>
            <w:noProof/>
            <w:webHidden/>
          </w:rPr>
          <w:fldChar w:fldCharType="separate"/>
        </w:r>
        <w:r w:rsidR="008B7A71">
          <w:rPr>
            <w:noProof/>
            <w:webHidden/>
          </w:rPr>
          <w:t>54</w:t>
        </w:r>
        <w:r w:rsidR="00DE35DE">
          <w:rPr>
            <w:noProof/>
            <w:webHidden/>
          </w:rPr>
          <w:fldChar w:fldCharType="end"/>
        </w:r>
      </w:hyperlink>
    </w:p>
    <w:p w14:paraId="27A1E1E0" w14:textId="77777777" w:rsidR="008B7A71" w:rsidRDefault="00AD146C">
      <w:pPr>
        <w:tabs>
          <w:tab w:val="right" w:leader="dot" w:pos="8494"/>
        </w:tabs>
        <w:rPr>
          <w:noProof/>
        </w:rPr>
      </w:pPr>
      <w:hyperlink w:anchor="_Toc518851992" w:history="1">
        <w:r w:rsidR="008B7A71" w:rsidRPr="00EB0331">
          <w:rPr>
            <w:noProof/>
          </w:rPr>
          <w:t>Ilustración 22: Tablas para Gestión de Mantenimiento</w:t>
        </w:r>
        <w:r w:rsidR="008B7A71">
          <w:rPr>
            <w:noProof/>
            <w:webHidden/>
          </w:rPr>
          <w:tab/>
        </w:r>
        <w:r w:rsidR="00DE35DE">
          <w:rPr>
            <w:noProof/>
            <w:webHidden/>
          </w:rPr>
          <w:fldChar w:fldCharType="begin"/>
        </w:r>
        <w:r w:rsidR="008B7A71">
          <w:rPr>
            <w:noProof/>
            <w:webHidden/>
          </w:rPr>
          <w:instrText xml:space="preserve"> PAGEREF _Toc518851992 \h </w:instrText>
        </w:r>
        <w:r w:rsidR="00DE35DE">
          <w:rPr>
            <w:noProof/>
            <w:webHidden/>
          </w:rPr>
        </w:r>
        <w:r w:rsidR="00DE35DE">
          <w:rPr>
            <w:noProof/>
            <w:webHidden/>
          </w:rPr>
          <w:fldChar w:fldCharType="separate"/>
        </w:r>
        <w:r w:rsidR="008B7A71">
          <w:rPr>
            <w:noProof/>
            <w:webHidden/>
          </w:rPr>
          <w:t>55</w:t>
        </w:r>
        <w:r w:rsidR="00DE35DE">
          <w:rPr>
            <w:noProof/>
            <w:webHidden/>
          </w:rPr>
          <w:fldChar w:fldCharType="end"/>
        </w:r>
      </w:hyperlink>
    </w:p>
    <w:p w14:paraId="08631676" w14:textId="77777777" w:rsidR="008B7A71" w:rsidRDefault="00AD146C">
      <w:pPr>
        <w:tabs>
          <w:tab w:val="right" w:leader="dot" w:pos="8494"/>
        </w:tabs>
        <w:rPr>
          <w:noProof/>
        </w:rPr>
      </w:pPr>
      <w:hyperlink w:anchor="_Toc518851993" w:history="1">
        <w:r w:rsidR="008B7A71" w:rsidRPr="00EB0331">
          <w:rPr>
            <w:noProof/>
          </w:rPr>
          <w:t>Ilustración 23:Servicio web para la Autenticación e Ingreso</w:t>
        </w:r>
        <w:r w:rsidR="008B7A71">
          <w:rPr>
            <w:noProof/>
            <w:webHidden/>
          </w:rPr>
          <w:tab/>
        </w:r>
        <w:r w:rsidR="00DE35DE">
          <w:rPr>
            <w:noProof/>
            <w:webHidden/>
          </w:rPr>
          <w:fldChar w:fldCharType="begin"/>
        </w:r>
        <w:r w:rsidR="008B7A71">
          <w:rPr>
            <w:noProof/>
            <w:webHidden/>
          </w:rPr>
          <w:instrText xml:space="preserve"> PAGEREF _Toc518851993 \h </w:instrText>
        </w:r>
        <w:r w:rsidR="00DE35DE">
          <w:rPr>
            <w:noProof/>
            <w:webHidden/>
          </w:rPr>
        </w:r>
        <w:r w:rsidR="00DE35DE">
          <w:rPr>
            <w:noProof/>
            <w:webHidden/>
          </w:rPr>
          <w:fldChar w:fldCharType="separate"/>
        </w:r>
        <w:r w:rsidR="008B7A71">
          <w:rPr>
            <w:noProof/>
            <w:webHidden/>
          </w:rPr>
          <w:t>56</w:t>
        </w:r>
        <w:r w:rsidR="00DE35DE">
          <w:rPr>
            <w:noProof/>
            <w:webHidden/>
          </w:rPr>
          <w:fldChar w:fldCharType="end"/>
        </w:r>
      </w:hyperlink>
    </w:p>
    <w:p w14:paraId="5C61564D" w14:textId="77777777" w:rsidR="008B7A71" w:rsidRDefault="00AD146C">
      <w:pPr>
        <w:tabs>
          <w:tab w:val="right" w:leader="dot" w:pos="8494"/>
        </w:tabs>
        <w:rPr>
          <w:noProof/>
        </w:rPr>
      </w:pPr>
      <w:hyperlink w:anchor="_Toc518851994" w:history="1">
        <w:r w:rsidR="008B7A71" w:rsidRPr="00EB0331">
          <w:rPr>
            <w:noProof/>
          </w:rPr>
          <w:t>Ilustración 24: Servicio Web  Consulta de Laboratorios</w:t>
        </w:r>
        <w:r w:rsidR="008B7A71">
          <w:rPr>
            <w:noProof/>
            <w:webHidden/>
          </w:rPr>
          <w:tab/>
        </w:r>
        <w:r w:rsidR="00DE35DE">
          <w:rPr>
            <w:noProof/>
            <w:webHidden/>
          </w:rPr>
          <w:fldChar w:fldCharType="begin"/>
        </w:r>
        <w:r w:rsidR="008B7A71">
          <w:rPr>
            <w:noProof/>
            <w:webHidden/>
          </w:rPr>
          <w:instrText xml:space="preserve"> PAGEREF _Toc518851994 \h </w:instrText>
        </w:r>
        <w:r w:rsidR="00DE35DE">
          <w:rPr>
            <w:noProof/>
            <w:webHidden/>
          </w:rPr>
        </w:r>
        <w:r w:rsidR="00DE35DE">
          <w:rPr>
            <w:noProof/>
            <w:webHidden/>
          </w:rPr>
          <w:fldChar w:fldCharType="separate"/>
        </w:r>
        <w:r w:rsidR="008B7A71">
          <w:rPr>
            <w:noProof/>
            <w:webHidden/>
          </w:rPr>
          <w:t>57</w:t>
        </w:r>
        <w:r w:rsidR="00DE35DE">
          <w:rPr>
            <w:noProof/>
            <w:webHidden/>
          </w:rPr>
          <w:fldChar w:fldCharType="end"/>
        </w:r>
      </w:hyperlink>
    </w:p>
    <w:p w14:paraId="1D38B2F9" w14:textId="77777777" w:rsidR="008B7A71" w:rsidRDefault="00AD146C">
      <w:pPr>
        <w:tabs>
          <w:tab w:val="right" w:leader="dot" w:pos="8494"/>
        </w:tabs>
        <w:rPr>
          <w:noProof/>
        </w:rPr>
      </w:pPr>
      <w:hyperlink w:anchor="_Toc518851995" w:history="1">
        <w:r w:rsidR="008B7A71" w:rsidRPr="00EB0331">
          <w:rPr>
            <w:noProof/>
          </w:rPr>
          <w:t>Ilustración 25: Diagrama de Clases Autenticación e Ingreso</w:t>
        </w:r>
        <w:r w:rsidR="008B7A71">
          <w:rPr>
            <w:noProof/>
            <w:webHidden/>
          </w:rPr>
          <w:tab/>
        </w:r>
        <w:r w:rsidR="00DE35DE">
          <w:rPr>
            <w:noProof/>
            <w:webHidden/>
          </w:rPr>
          <w:fldChar w:fldCharType="begin"/>
        </w:r>
        <w:r w:rsidR="008B7A71">
          <w:rPr>
            <w:noProof/>
            <w:webHidden/>
          </w:rPr>
          <w:instrText xml:space="preserve"> PAGEREF _Toc518851995 \h </w:instrText>
        </w:r>
        <w:r w:rsidR="00DE35DE">
          <w:rPr>
            <w:noProof/>
            <w:webHidden/>
          </w:rPr>
        </w:r>
        <w:r w:rsidR="00DE35DE">
          <w:rPr>
            <w:noProof/>
            <w:webHidden/>
          </w:rPr>
          <w:fldChar w:fldCharType="separate"/>
        </w:r>
        <w:r w:rsidR="008B7A71">
          <w:rPr>
            <w:noProof/>
            <w:webHidden/>
          </w:rPr>
          <w:t>58</w:t>
        </w:r>
        <w:r w:rsidR="00DE35DE">
          <w:rPr>
            <w:noProof/>
            <w:webHidden/>
          </w:rPr>
          <w:fldChar w:fldCharType="end"/>
        </w:r>
      </w:hyperlink>
    </w:p>
    <w:p w14:paraId="2336BC9F" w14:textId="77777777" w:rsidR="008B7A71" w:rsidRDefault="00AD146C">
      <w:pPr>
        <w:tabs>
          <w:tab w:val="right" w:leader="dot" w:pos="8494"/>
        </w:tabs>
        <w:rPr>
          <w:noProof/>
        </w:rPr>
      </w:pPr>
      <w:hyperlink w:anchor="_Toc518851996" w:history="1">
        <w:r w:rsidR="008B7A71" w:rsidRPr="00EB0331">
          <w:rPr>
            <w:noProof/>
          </w:rPr>
          <w:t>Ilustración 26: Diagrama de Clases de Reserva de laboratorios</w:t>
        </w:r>
        <w:r w:rsidR="008B7A71">
          <w:rPr>
            <w:noProof/>
            <w:webHidden/>
          </w:rPr>
          <w:tab/>
        </w:r>
        <w:r w:rsidR="00DE35DE">
          <w:rPr>
            <w:noProof/>
            <w:webHidden/>
          </w:rPr>
          <w:fldChar w:fldCharType="begin"/>
        </w:r>
        <w:r w:rsidR="008B7A71">
          <w:rPr>
            <w:noProof/>
            <w:webHidden/>
          </w:rPr>
          <w:instrText xml:space="preserve"> PAGEREF _Toc518851996 \h </w:instrText>
        </w:r>
        <w:r w:rsidR="00DE35DE">
          <w:rPr>
            <w:noProof/>
            <w:webHidden/>
          </w:rPr>
        </w:r>
        <w:r w:rsidR="00DE35DE">
          <w:rPr>
            <w:noProof/>
            <w:webHidden/>
          </w:rPr>
          <w:fldChar w:fldCharType="separate"/>
        </w:r>
        <w:r w:rsidR="008B7A71">
          <w:rPr>
            <w:noProof/>
            <w:webHidden/>
          </w:rPr>
          <w:t>59</w:t>
        </w:r>
        <w:r w:rsidR="00DE35DE">
          <w:rPr>
            <w:noProof/>
            <w:webHidden/>
          </w:rPr>
          <w:fldChar w:fldCharType="end"/>
        </w:r>
      </w:hyperlink>
    </w:p>
    <w:p w14:paraId="05EEE227" w14:textId="77777777" w:rsidR="008B7A71" w:rsidRDefault="00AD146C">
      <w:pPr>
        <w:tabs>
          <w:tab w:val="right" w:leader="dot" w:pos="8494"/>
        </w:tabs>
        <w:rPr>
          <w:noProof/>
        </w:rPr>
      </w:pPr>
      <w:hyperlink w:anchor="_Toc518851997" w:history="1">
        <w:r w:rsidR="008B7A71" w:rsidRPr="00EB0331">
          <w:rPr>
            <w:noProof/>
          </w:rPr>
          <w:t>Ilustración 27: Diagrama de clases de Materiales</w:t>
        </w:r>
        <w:r w:rsidR="008B7A71">
          <w:rPr>
            <w:noProof/>
            <w:webHidden/>
          </w:rPr>
          <w:tab/>
        </w:r>
        <w:r w:rsidR="00DE35DE">
          <w:rPr>
            <w:noProof/>
            <w:webHidden/>
          </w:rPr>
          <w:fldChar w:fldCharType="begin"/>
        </w:r>
        <w:r w:rsidR="008B7A71">
          <w:rPr>
            <w:noProof/>
            <w:webHidden/>
          </w:rPr>
          <w:instrText xml:space="preserve"> PAGEREF _Toc518851997 \h </w:instrText>
        </w:r>
        <w:r w:rsidR="00DE35DE">
          <w:rPr>
            <w:noProof/>
            <w:webHidden/>
          </w:rPr>
        </w:r>
        <w:r w:rsidR="00DE35DE">
          <w:rPr>
            <w:noProof/>
            <w:webHidden/>
          </w:rPr>
          <w:fldChar w:fldCharType="separate"/>
        </w:r>
        <w:r w:rsidR="008B7A71">
          <w:rPr>
            <w:noProof/>
            <w:webHidden/>
          </w:rPr>
          <w:t>60</w:t>
        </w:r>
        <w:r w:rsidR="00DE35DE">
          <w:rPr>
            <w:noProof/>
            <w:webHidden/>
          </w:rPr>
          <w:fldChar w:fldCharType="end"/>
        </w:r>
      </w:hyperlink>
    </w:p>
    <w:p w14:paraId="3866A319" w14:textId="77777777" w:rsidR="008B7A71" w:rsidRDefault="00AD146C">
      <w:pPr>
        <w:tabs>
          <w:tab w:val="right" w:leader="dot" w:pos="8494"/>
        </w:tabs>
        <w:rPr>
          <w:noProof/>
        </w:rPr>
      </w:pPr>
      <w:hyperlink w:anchor="_Toc518851998" w:history="1">
        <w:r w:rsidR="008B7A71" w:rsidRPr="00EB0331">
          <w:rPr>
            <w:noProof/>
          </w:rPr>
          <w:t>Ilustración 28: Diagrama de Clases de Gestion de Mantenimiento</w:t>
        </w:r>
        <w:r w:rsidR="008B7A71">
          <w:rPr>
            <w:noProof/>
            <w:webHidden/>
          </w:rPr>
          <w:tab/>
        </w:r>
        <w:r w:rsidR="00DE35DE">
          <w:rPr>
            <w:noProof/>
            <w:webHidden/>
          </w:rPr>
          <w:fldChar w:fldCharType="begin"/>
        </w:r>
        <w:r w:rsidR="008B7A71">
          <w:rPr>
            <w:noProof/>
            <w:webHidden/>
          </w:rPr>
          <w:instrText xml:space="preserve"> PAGEREF _Toc518851998 \h </w:instrText>
        </w:r>
        <w:r w:rsidR="00DE35DE">
          <w:rPr>
            <w:noProof/>
            <w:webHidden/>
          </w:rPr>
        </w:r>
        <w:r w:rsidR="00DE35DE">
          <w:rPr>
            <w:noProof/>
            <w:webHidden/>
          </w:rPr>
          <w:fldChar w:fldCharType="separate"/>
        </w:r>
        <w:r w:rsidR="008B7A71">
          <w:rPr>
            <w:noProof/>
            <w:webHidden/>
          </w:rPr>
          <w:t>61</w:t>
        </w:r>
        <w:r w:rsidR="00DE35DE">
          <w:rPr>
            <w:noProof/>
            <w:webHidden/>
          </w:rPr>
          <w:fldChar w:fldCharType="end"/>
        </w:r>
      </w:hyperlink>
    </w:p>
    <w:p w14:paraId="548BC102" w14:textId="77777777" w:rsidR="008B7A71" w:rsidRDefault="00AD146C">
      <w:pPr>
        <w:tabs>
          <w:tab w:val="right" w:leader="dot" w:pos="8494"/>
        </w:tabs>
        <w:rPr>
          <w:noProof/>
        </w:rPr>
      </w:pPr>
      <w:hyperlink w:anchor="_Toc518851999" w:history="1">
        <w:r w:rsidR="008B7A71" w:rsidRPr="00EB0331">
          <w:rPr>
            <w:noProof/>
          </w:rPr>
          <w:t>Ilustración 29: Diagrama : Arquitectura de la APP Móvil</w:t>
        </w:r>
        <w:r w:rsidR="008B7A71">
          <w:rPr>
            <w:noProof/>
            <w:webHidden/>
          </w:rPr>
          <w:tab/>
        </w:r>
        <w:r w:rsidR="00DE35DE">
          <w:rPr>
            <w:noProof/>
            <w:webHidden/>
          </w:rPr>
          <w:fldChar w:fldCharType="begin"/>
        </w:r>
        <w:r w:rsidR="008B7A71">
          <w:rPr>
            <w:noProof/>
            <w:webHidden/>
          </w:rPr>
          <w:instrText xml:space="preserve"> PAGEREF _Toc518851999 \h </w:instrText>
        </w:r>
        <w:r w:rsidR="00DE35DE">
          <w:rPr>
            <w:noProof/>
            <w:webHidden/>
          </w:rPr>
        </w:r>
        <w:r w:rsidR="00DE35DE">
          <w:rPr>
            <w:noProof/>
            <w:webHidden/>
          </w:rPr>
          <w:fldChar w:fldCharType="separate"/>
        </w:r>
        <w:r w:rsidR="008B7A71">
          <w:rPr>
            <w:noProof/>
            <w:webHidden/>
          </w:rPr>
          <w:t>63</w:t>
        </w:r>
        <w:r w:rsidR="00DE35DE">
          <w:rPr>
            <w:noProof/>
            <w:webHidden/>
          </w:rPr>
          <w:fldChar w:fldCharType="end"/>
        </w:r>
      </w:hyperlink>
    </w:p>
    <w:p w14:paraId="10785C25" w14:textId="77777777" w:rsidR="008B7A71" w:rsidRDefault="00AD146C">
      <w:pPr>
        <w:tabs>
          <w:tab w:val="right" w:leader="dot" w:pos="8494"/>
        </w:tabs>
        <w:rPr>
          <w:noProof/>
        </w:rPr>
      </w:pPr>
      <w:hyperlink w:anchor="_Toc518852000" w:history="1">
        <w:r w:rsidR="008B7A71" w:rsidRPr="00EB0331">
          <w:rPr>
            <w:noProof/>
          </w:rPr>
          <w:t>Ilustración 30: Componentes utilizados en Autenticación e Ingreso</w:t>
        </w:r>
        <w:r w:rsidR="008B7A71">
          <w:rPr>
            <w:noProof/>
            <w:webHidden/>
          </w:rPr>
          <w:tab/>
        </w:r>
        <w:r w:rsidR="00DE35DE">
          <w:rPr>
            <w:noProof/>
            <w:webHidden/>
          </w:rPr>
          <w:fldChar w:fldCharType="begin"/>
        </w:r>
        <w:r w:rsidR="008B7A71">
          <w:rPr>
            <w:noProof/>
            <w:webHidden/>
          </w:rPr>
          <w:instrText xml:space="preserve"> PAGEREF _Toc518852000 \h </w:instrText>
        </w:r>
        <w:r w:rsidR="00DE35DE">
          <w:rPr>
            <w:noProof/>
            <w:webHidden/>
          </w:rPr>
        </w:r>
        <w:r w:rsidR="00DE35DE">
          <w:rPr>
            <w:noProof/>
            <w:webHidden/>
          </w:rPr>
          <w:fldChar w:fldCharType="separate"/>
        </w:r>
        <w:r w:rsidR="008B7A71">
          <w:rPr>
            <w:noProof/>
            <w:webHidden/>
          </w:rPr>
          <w:t>64</w:t>
        </w:r>
        <w:r w:rsidR="00DE35DE">
          <w:rPr>
            <w:noProof/>
            <w:webHidden/>
          </w:rPr>
          <w:fldChar w:fldCharType="end"/>
        </w:r>
      </w:hyperlink>
    </w:p>
    <w:p w14:paraId="7473B8ED" w14:textId="77777777" w:rsidR="008B7A71" w:rsidRDefault="00AD146C">
      <w:pPr>
        <w:tabs>
          <w:tab w:val="right" w:leader="dot" w:pos="8494"/>
        </w:tabs>
        <w:rPr>
          <w:noProof/>
        </w:rPr>
      </w:pPr>
      <w:hyperlink w:anchor="_Toc518852001" w:history="1">
        <w:r w:rsidR="008B7A71" w:rsidRPr="00EB0331">
          <w:rPr>
            <w:noProof/>
          </w:rPr>
          <w:t>Ilustración 31: Interfaz de Autenticación e Ingreso</w:t>
        </w:r>
        <w:r w:rsidR="008B7A71">
          <w:rPr>
            <w:noProof/>
            <w:webHidden/>
          </w:rPr>
          <w:tab/>
        </w:r>
        <w:r w:rsidR="00DE35DE">
          <w:rPr>
            <w:noProof/>
            <w:webHidden/>
          </w:rPr>
          <w:fldChar w:fldCharType="begin"/>
        </w:r>
        <w:r w:rsidR="008B7A71">
          <w:rPr>
            <w:noProof/>
            <w:webHidden/>
          </w:rPr>
          <w:instrText xml:space="preserve"> PAGEREF _Toc518852001 \h </w:instrText>
        </w:r>
        <w:r w:rsidR="00DE35DE">
          <w:rPr>
            <w:noProof/>
            <w:webHidden/>
          </w:rPr>
        </w:r>
        <w:r w:rsidR="00DE35DE">
          <w:rPr>
            <w:noProof/>
            <w:webHidden/>
          </w:rPr>
          <w:fldChar w:fldCharType="separate"/>
        </w:r>
        <w:r w:rsidR="008B7A71">
          <w:rPr>
            <w:noProof/>
            <w:webHidden/>
          </w:rPr>
          <w:t>65</w:t>
        </w:r>
        <w:r w:rsidR="00DE35DE">
          <w:rPr>
            <w:noProof/>
            <w:webHidden/>
          </w:rPr>
          <w:fldChar w:fldCharType="end"/>
        </w:r>
      </w:hyperlink>
    </w:p>
    <w:p w14:paraId="168A52DD" w14:textId="77777777" w:rsidR="008B7A71" w:rsidRDefault="00AD146C">
      <w:pPr>
        <w:tabs>
          <w:tab w:val="right" w:leader="dot" w:pos="8494"/>
        </w:tabs>
        <w:rPr>
          <w:noProof/>
        </w:rPr>
      </w:pPr>
      <w:hyperlink w:anchor="_Toc518852002" w:history="1">
        <w:r w:rsidR="008B7A71" w:rsidRPr="00EB0331">
          <w:rPr>
            <w:noProof/>
          </w:rPr>
          <w:t>Ilustración 32:Código de Inicio de Sesión</w:t>
        </w:r>
        <w:r w:rsidR="008B7A71">
          <w:rPr>
            <w:noProof/>
            <w:webHidden/>
          </w:rPr>
          <w:tab/>
        </w:r>
        <w:r w:rsidR="00DE35DE">
          <w:rPr>
            <w:noProof/>
            <w:webHidden/>
          </w:rPr>
          <w:fldChar w:fldCharType="begin"/>
        </w:r>
        <w:r w:rsidR="008B7A71">
          <w:rPr>
            <w:noProof/>
            <w:webHidden/>
          </w:rPr>
          <w:instrText xml:space="preserve"> PAGEREF _Toc518852002 \h </w:instrText>
        </w:r>
        <w:r w:rsidR="00DE35DE">
          <w:rPr>
            <w:noProof/>
            <w:webHidden/>
          </w:rPr>
        </w:r>
        <w:r w:rsidR="00DE35DE">
          <w:rPr>
            <w:noProof/>
            <w:webHidden/>
          </w:rPr>
          <w:fldChar w:fldCharType="separate"/>
        </w:r>
        <w:r w:rsidR="008B7A71">
          <w:rPr>
            <w:noProof/>
            <w:webHidden/>
          </w:rPr>
          <w:t>65</w:t>
        </w:r>
        <w:r w:rsidR="00DE35DE">
          <w:rPr>
            <w:noProof/>
            <w:webHidden/>
          </w:rPr>
          <w:fldChar w:fldCharType="end"/>
        </w:r>
      </w:hyperlink>
    </w:p>
    <w:p w14:paraId="53999803" w14:textId="77777777" w:rsidR="008B7A71" w:rsidRDefault="00AD146C">
      <w:pPr>
        <w:tabs>
          <w:tab w:val="right" w:leader="dot" w:pos="8494"/>
        </w:tabs>
        <w:rPr>
          <w:noProof/>
        </w:rPr>
      </w:pPr>
      <w:hyperlink w:anchor="_Toc518852003" w:history="1">
        <w:r w:rsidR="008B7A71" w:rsidRPr="00EB0331">
          <w:rPr>
            <w:noProof/>
          </w:rPr>
          <w:t>Ilustración 33Código Guardar estado de Inicio de Sesión</w:t>
        </w:r>
        <w:r w:rsidR="008B7A71">
          <w:rPr>
            <w:noProof/>
            <w:webHidden/>
          </w:rPr>
          <w:tab/>
        </w:r>
        <w:r w:rsidR="00DE35DE">
          <w:rPr>
            <w:noProof/>
            <w:webHidden/>
          </w:rPr>
          <w:fldChar w:fldCharType="begin"/>
        </w:r>
        <w:r w:rsidR="008B7A71">
          <w:rPr>
            <w:noProof/>
            <w:webHidden/>
          </w:rPr>
          <w:instrText xml:space="preserve"> PAGEREF _Toc518852003 \h </w:instrText>
        </w:r>
        <w:r w:rsidR="00DE35DE">
          <w:rPr>
            <w:noProof/>
            <w:webHidden/>
          </w:rPr>
        </w:r>
        <w:r w:rsidR="00DE35DE">
          <w:rPr>
            <w:noProof/>
            <w:webHidden/>
          </w:rPr>
          <w:fldChar w:fldCharType="separate"/>
        </w:r>
        <w:r w:rsidR="008B7A71">
          <w:rPr>
            <w:noProof/>
            <w:webHidden/>
          </w:rPr>
          <w:t>66</w:t>
        </w:r>
        <w:r w:rsidR="00DE35DE">
          <w:rPr>
            <w:noProof/>
            <w:webHidden/>
          </w:rPr>
          <w:fldChar w:fldCharType="end"/>
        </w:r>
      </w:hyperlink>
    </w:p>
    <w:p w14:paraId="46699FFA" w14:textId="77777777" w:rsidR="008B7A71" w:rsidRDefault="00AD146C">
      <w:pPr>
        <w:tabs>
          <w:tab w:val="right" w:leader="dot" w:pos="8494"/>
        </w:tabs>
        <w:rPr>
          <w:noProof/>
        </w:rPr>
      </w:pPr>
      <w:hyperlink w:anchor="_Toc518852004" w:history="1">
        <w:r w:rsidR="008B7A71" w:rsidRPr="00EB0331">
          <w:rPr>
            <w:noProof/>
          </w:rPr>
          <w:t>Ilustración 34: Código Guardado en variables de memoria interna</w:t>
        </w:r>
        <w:r w:rsidR="008B7A71">
          <w:rPr>
            <w:noProof/>
            <w:webHidden/>
          </w:rPr>
          <w:tab/>
        </w:r>
        <w:r w:rsidR="00DE35DE">
          <w:rPr>
            <w:noProof/>
            <w:webHidden/>
          </w:rPr>
          <w:fldChar w:fldCharType="begin"/>
        </w:r>
        <w:r w:rsidR="008B7A71">
          <w:rPr>
            <w:noProof/>
            <w:webHidden/>
          </w:rPr>
          <w:instrText xml:space="preserve"> PAGEREF _Toc518852004 \h </w:instrText>
        </w:r>
        <w:r w:rsidR="00DE35DE">
          <w:rPr>
            <w:noProof/>
            <w:webHidden/>
          </w:rPr>
        </w:r>
        <w:r w:rsidR="00DE35DE">
          <w:rPr>
            <w:noProof/>
            <w:webHidden/>
          </w:rPr>
          <w:fldChar w:fldCharType="separate"/>
        </w:r>
        <w:r w:rsidR="008B7A71">
          <w:rPr>
            <w:noProof/>
            <w:webHidden/>
          </w:rPr>
          <w:t>66</w:t>
        </w:r>
        <w:r w:rsidR="00DE35DE">
          <w:rPr>
            <w:noProof/>
            <w:webHidden/>
          </w:rPr>
          <w:fldChar w:fldCharType="end"/>
        </w:r>
      </w:hyperlink>
    </w:p>
    <w:p w14:paraId="5D2B2172" w14:textId="77777777" w:rsidR="008B7A71" w:rsidRDefault="00AD146C">
      <w:pPr>
        <w:tabs>
          <w:tab w:val="right" w:leader="dot" w:pos="8494"/>
        </w:tabs>
        <w:rPr>
          <w:noProof/>
        </w:rPr>
      </w:pPr>
      <w:hyperlink w:anchor="_Toc518852005" w:history="1">
        <w:r w:rsidR="008B7A71" w:rsidRPr="00EB0331">
          <w:rPr>
            <w:noProof/>
          </w:rPr>
          <w:t>Ilustración 35: Código Guardado en variables de memoria interna</w:t>
        </w:r>
        <w:r w:rsidR="008B7A71">
          <w:rPr>
            <w:noProof/>
            <w:webHidden/>
          </w:rPr>
          <w:tab/>
        </w:r>
        <w:r w:rsidR="00DE35DE">
          <w:rPr>
            <w:noProof/>
            <w:webHidden/>
          </w:rPr>
          <w:fldChar w:fldCharType="begin"/>
        </w:r>
        <w:r w:rsidR="008B7A71">
          <w:rPr>
            <w:noProof/>
            <w:webHidden/>
          </w:rPr>
          <w:instrText xml:space="preserve"> PAGEREF _Toc518852005 \h </w:instrText>
        </w:r>
        <w:r w:rsidR="00DE35DE">
          <w:rPr>
            <w:noProof/>
            <w:webHidden/>
          </w:rPr>
        </w:r>
        <w:r w:rsidR="00DE35DE">
          <w:rPr>
            <w:noProof/>
            <w:webHidden/>
          </w:rPr>
          <w:fldChar w:fldCharType="separate"/>
        </w:r>
        <w:r w:rsidR="008B7A71">
          <w:rPr>
            <w:noProof/>
            <w:webHidden/>
          </w:rPr>
          <w:t>66</w:t>
        </w:r>
        <w:r w:rsidR="00DE35DE">
          <w:rPr>
            <w:noProof/>
            <w:webHidden/>
          </w:rPr>
          <w:fldChar w:fldCharType="end"/>
        </w:r>
      </w:hyperlink>
    </w:p>
    <w:p w14:paraId="5AAEF445" w14:textId="77777777" w:rsidR="008B7A71" w:rsidRDefault="00AD146C">
      <w:pPr>
        <w:tabs>
          <w:tab w:val="right" w:leader="dot" w:pos="8494"/>
        </w:tabs>
        <w:rPr>
          <w:noProof/>
        </w:rPr>
      </w:pPr>
      <w:hyperlink w:anchor="_Toc518852006" w:history="1">
        <w:r w:rsidR="008B7A71" w:rsidRPr="00EB0331">
          <w:rPr>
            <w:noProof/>
          </w:rPr>
          <w:t>Ilustración 36:Componenetes utilizados en Autenticación e Ingreso</w:t>
        </w:r>
        <w:r w:rsidR="008B7A71">
          <w:rPr>
            <w:noProof/>
            <w:webHidden/>
          </w:rPr>
          <w:tab/>
        </w:r>
        <w:r w:rsidR="00DE35DE">
          <w:rPr>
            <w:noProof/>
            <w:webHidden/>
          </w:rPr>
          <w:fldChar w:fldCharType="begin"/>
        </w:r>
        <w:r w:rsidR="008B7A71">
          <w:rPr>
            <w:noProof/>
            <w:webHidden/>
          </w:rPr>
          <w:instrText xml:space="preserve"> PAGEREF _Toc518852006 \h </w:instrText>
        </w:r>
        <w:r w:rsidR="00DE35DE">
          <w:rPr>
            <w:noProof/>
            <w:webHidden/>
          </w:rPr>
        </w:r>
        <w:r w:rsidR="00DE35DE">
          <w:rPr>
            <w:noProof/>
            <w:webHidden/>
          </w:rPr>
          <w:fldChar w:fldCharType="separate"/>
        </w:r>
        <w:r w:rsidR="008B7A71">
          <w:rPr>
            <w:noProof/>
            <w:webHidden/>
          </w:rPr>
          <w:t>67</w:t>
        </w:r>
        <w:r w:rsidR="00DE35DE">
          <w:rPr>
            <w:noProof/>
            <w:webHidden/>
          </w:rPr>
          <w:fldChar w:fldCharType="end"/>
        </w:r>
      </w:hyperlink>
    </w:p>
    <w:p w14:paraId="04DDDD74" w14:textId="77777777" w:rsidR="008B7A71" w:rsidRDefault="00AD146C">
      <w:pPr>
        <w:tabs>
          <w:tab w:val="right" w:leader="dot" w:pos="8494"/>
        </w:tabs>
        <w:rPr>
          <w:noProof/>
        </w:rPr>
      </w:pPr>
      <w:hyperlink w:anchor="_Toc518852007" w:history="1">
        <w:r w:rsidR="008B7A71" w:rsidRPr="00EB0331">
          <w:rPr>
            <w:noProof/>
          </w:rPr>
          <w:t>Ilustración 37:Interfaz de Noticias</w:t>
        </w:r>
        <w:r w:rsidR="008B7A71">
          <w:rPr>
            <w:noProof/>
            <w:webHidden/>
          </w:rPr>
          <w:tab/>
        </w:r>
        <w:r w:rsidR="00DE35DE">
          <w:rPr>
            <w:noProof/>
            <w:webHidden/>
          </w:rPr>
          <w:fldChar w:fldCharType="begin"/>
        </w:r>
        <w:r w:rsidR="008B7A71">
          <w:rPr>
            <w:noProof/>
            <w:webHidden/>
          </w:rPr>
          <w:instrText xml:space="preserve"> PAGEREF _Toc518852007 \h </w:instrText>
        </w:r>
        <w:r w:rsidR="00DE35DE">
          <w:rPr>
            <w:noProof/>
            <w:webHidden/>
          </w:rPr>
        </w:r>
        <w:r w:rsidR="00DE35DE">
          <w:rPr>
            <w:noProof/>
            <w:webHidden/>
          </w:rPr>
          <w:fldChar w:fldCharType="separate"/>
        </w:r>
        <w:r w:rsidR="008B7A71">
          <w:rPr>
            <w:noProof/>
            <w:webHidden/>
          </w:rPr>
          <w:t>67</w:t>
        </w:r>
        <w:r w:rsidR="00DE35DE">
          <w:rPr>
            <w:noProof/>
            <w:webHidden/>
          </w:rPr>
          <w:fldChar w:fldCharType="end"/>
        </w:r>
      </w:hyperlink>
    </w:p>
    <w:p w14:paraId="4E854B36" w14:textId="77777777" w:rsidR="008B7A71" w:rsidRDefault="00AD146C">
      <w:pPr>
        <w:tabs>
          <w:tab w:val="right" w:leader="dot" w:pos="8494"/>
        </w:tabs>
        <w:rPr>
          <w:noProof/>
        </w:rPr>
      </w:pPr>
      <w:hyperlink w:anchor="_Toc518852008" w:history="1">
        <w:r w:rsidR="008B7A71" w:rsidRPr="00EB0331">
          <w:rPr>
            <w:noProof/>
          </w:rPr>
          <w:t>Ilustración 38:Llamada Asincrónica a el servicio web noticias.</w:t>
        </w:r>
        <w:r w:rsidR="008B7A71">
          <w:rPr>
            <w:noProof/>
            <w:webHidden/>
          </w:rPr>
          <w:tab/>
        </w:r>
        <w:r w:rsidR="00DE35DE">
          <w:rPr>
            <w:noProof/>
            <w:webHidden/>
          </w:rPr>
          <w:fldChar w:fldCharType="begin"/>
        </w:r>
        <w:r w:rsidR="008B7A71">
          <w:rPr>
            <w:noProof/>
            <w:webHidden/>
          </w:rPr>
          <w:instrText xml:space="preserve"> PAGEREF _Toc518852008 \h </w:instrText>
        </w:r>
        <w:r w:rsidR="00DE35DE">
          <w:rPr>
            <w:noProof/>
            <w:webHidden/>
          </w:rPr>
        </w:r>
        <w:r w:rsidR="00DE35DE">
          <w:rPr>
            <w:noProof/>
            <w:webHidden/>
          </w:rPr>
          <w:fldChar w:fldCharType="separate"/>
        </w:r>
        <w:r w:rsidR="008B7A71">
          <w:rPr>
            <w:noProof/>
            <w:webHidden/>
          </w:rPr>
          <w:t>68</w:t>
        </w:r>
        <w:r w:rsidR="00DE35DE">
          <w:rPr>
            <w:noProof/>
            <w:webHidden/>
          </w:rPr>
          <w:fldChar w:fldCharType="end"/>
        </w:r>
      </w:hyperlink>
    </w:p>
    <w:p w14:paraId="6AA32690" w14:textId="77777777" w:rsidR="008B7A71" w:rsidRDefault="00AD146C">
      <w:pPr>
        <w:tabs>
          <w:tab w:val="right" w:leader="dot" w:pos="8494"/>
        </w:tabs>
        <w:rPr>
          <w:noProof/>
        </w:rPr>
      </w:pPr>
      <w:hyperlink w:anchor="_Toc518852009" w:history="1">
        <w:r w:rsidR="008B7A71" w:rsidRPr="00EB0331">
          <w:rPr>
            <w:noProof/>
          </w:rPr>
          <w:t>Ilustración 39:Llamada Asincrónica a las imágenes en el servidor web</w:t>
        </w:r>
        <w:r w:rsidR="008B7A71">
          <w:rPr>
            <w:noProof/>
            <w:webHidden/>
          </w:rPr>
          <w:tab/>
        </w:r>
        <w:r w:rsidR="00DE35DE">
          <w:rPr>
            <w:noProof/>
            <w:webHidden/>
          </w:rPr>
          <w:fldChar w:fldCharType="begin"/>
        </w:r>
        <w:r w:rsidR="008B7A71">
          <w:rPr>
            <w:noProof/>
            <w:webHidden/>
          </w:rPr>
          <w:instrText xml:space="preserve"> PAGEREF _Toc518852009 \h </w:instrText>
        </w:r>
        <w:r w:rsidR="00DE35DE">
          <w:rPr>
            <w:noProof/>
            <w:webHidden/>
          </w:rPr>
        </w:r>
        <w:r w:rsidR="00DE35DE">
          <w:rPr>
            <w:noProof/>
            <w:webHidden/>
          </w:rPr>
          <w:fldChar w:fldCharType="separate"/>
        </w:r>
        <w:r w:rsidR="008B7A71">
          <w:rPr>
            <w:noProof/>
            <w:webHidden/>
          </w:rPr>
          <w:t>68</w:t>
        </w:r>
        <w:r w:rsidR="00DE35DE">
          <w:rPr>
            <w:noProof/>
            <w:webHidden/>
          </w:rPr>
          <w:fldChar w:fldCharType="end"/>
        </w:r>
      </w:hyperlink>
    </w:p>
    <w:p w14:paraId="100B5B40" w14:textId="77777777" w:rsidR="008B7A71" w:rsidRDefault="00AD146C">
      <w:pPr>
        <w:tabs>
          <w:tab w:val="right" w:leader="dot" w:pos="8494"/>
        </w:tabs>
        <w:rPr>
          <w:noProof/>
        </w:rPr>
      </w:pPr>
      <w:hyperlink w:anchor="_Toc518852010" w:history="1">
        <w:r w:rsidR="008B7A71" w:rsidRPr="00EB0331">
          <w:rPr>
            <w:noProof/>
          </w:rPr>
          <w:t>Ilustración 40:Interfaz de Reserva de Laboratorios</w:t>
        </w:r>
        <w:r w:rsidR="008B7A71">
          <w:rPr>
            <w:noProof/>
            <w:webHidden/>
          </w:rPr>
          <w:tab/>
        </w:r>
        <w:r w:rsidR="00DE35DE">
          <w:rPr>
            <w:noProof/>
            <w:webHidden/>
          </w:rPr>
          <w:fldChar w:fldCharType="begin"/>
        </w:r>
        <w:r w:rsidR="008B7A71">
          <w:rPr>
            <w:noProof/>
            <w:webHidden/>
          </w:rPr>
          <w:instrText xml:space="preserve"> PAGEREF _Toc518852010 \h </w:instrText>
        </w:r>
        <w:r w:rsidR="00DE35DE">
          <w:rPr>
            <w:noProof/>
            <w:webHidden/>
          </w:rPr>
        </w:r>
        <w:r w:rsidR="00DE35DE">
          <w:rPr>
            <w:noProof/>
            <w:webHidden/>
          </w:rPr>
          <w:fldChar w:fldCharType="separate"/>
        </w:r>
        <w:r w:rsidR="008B7A71">
          <w:rPr>
            <w:noProof/>
            <w:webHidden/>
          </w:rPr>
          <w:t>69</w:t>
        </w:r>
        <w:r w:rsidR="00DE35DE">
          <w:rPr>
            <w:noProof/>
            <w:webHidden/>
          </w:rPr>
          <w:fldChar w:fldCharType="end"/>
        </w:r>
      </w:hyperlink>
    </w:p>
    <w:p w14:paraId="1EB8602C" w14:textId="77777777" w:rsidR="008B7A71" w:rsidRDefault="00AD146C">
      <w:pPr>
        <w:tabs>
          <w:tab w:val="right" w:leader="dot" w:pos="8494"/>
        </w:tabs>
        <w:rPr>
          <w:noProof/>
        </w:rPr>
      </w:pPr>
      <w:hyperlink w:anchor="_Toc518852011" w:history="1">
        <w:r w:rsidR="008B7A71" w:rsidRPr="00EB0331">
          <w:rPr>
            <w:noProof/>
          </w:rPr>
          <w:t>Ilustración 41:Llamada a DatePicker de Android</w:t>
        </w:r>
        <w:r w:rsidR="008B7A71">
          <w:rPr>
            <w:noProof/>
            <w:webHidden/>
          </w:rPr>
          <w:tab/>
        </w:r>
        <w:r w:rsidR="00DE35DE">
          <w:rPr>
            <w:noProof/>
            <w:webHidden/>
          </w:rPr>
          <w:fldChar w:fldCharType="begin"/>
        </w:r>
        <w:r w:rsidR="008B7A71">
          <w:rPr>
            <w:noProof/>
            <w:webHidden/>
          </w:rPr>
          <w:instrText xml:space="preserve"> PAGEREF _Toc518852011 \h </w:instrText>
        </w:r>
        <w:r w:rsidR="00DE35DE">
          <w:rPr>
            <w:noProof/>
            <w:webHidden/>
          </w:rPr>
        </w:r>
        <w:r w:rsidR="00DE35DE">
          <w:rPr>
            <w:noProof/>
            <w:webHidden/>
          </w:rPr>
          <w:fldChar w:fldCharType="separate"/>
        </w:r>
        <w:r w:rsidR="008B7A71">
          <w:rPr>
            <w:noProof/>
            <w:webHidden/>
          </w:rPr>
          <w:t>69</w:t>
        </w:r>
        <w:r w:rsidR="00DE35DE">
          <w:rPr>
            <w:noProof/>
            <w:webHidden/>
          </w:rPr>
          <w:fldChar w:fldCharType="end"/>
        </w:r>
      </w:hyperlink>
    </w:p>
    <w:p w14:paraId="224E3B1F" w14:textId="77777777" w:rsidR="008B7A71" w:rsidRDefault="00AD146C">
      <w:pPr>
        <w:tabs>
          <w:tab w:val="right" w:leader="dot" w:pos="8494"/>
        </w:tabs>
        <w:rPr>
          <w:noProof/>
        </w:rPr>
      </w:pPr>
      <w:hyperlink w:anchor="_Toc518852012" w:history="1">
        <w:r w:rsidR="008B7A71" w:rsidRPr="00EB0331">
          <w:rPr>
            <w:noProof/>
          </w:rPr>
          <w:t>Ilustración 42:Interfaz de ver laboratorios</w:t>
        </w:r>
        <w:r w:rsidR="008B7A71">
          <w:rPr>
            <w:noProof/>
            <w:webHidden/>
          </w:rPr>
          <w:tab/>
        </w:r>
        <w:r w:rsidR="00DE35DE">
          <w:rPr>
            <w:noProof/>
            <w:webHidden/>
          </w:rPr>
          <w:fldChar w:fldCharType="begin"/>
        </w:r>
        <w:r w:rsidR="008B7A71">
          <w:rPr>
            <w:noProof/>
            <w:webHidden/>
          </w:rPr>
          <w:instrText xml:space="preserve"> PAGEREF _Toc518852012 \h </w:instrText>
        </w:r>
        <w:r w:rsidR="00DE35DE">
          <w:rPr>
            <w:noProof/>
            <w:webHidden/>
          </w:rPr>
        </w:r>
        <w:r w:rsidR="00DE35DE">
          <w:rPr>
            <w:noProof/>
            <w:webHidden/>
          </w:rPr>
          <w:fldChar w:fldCharType="separate"/>
        </w:r>
        <w:r w:rsidR="008B7A71">
          <w:rPr>
            <w:noProof/>
            <w:webHidden/>
          </w:rPr>
          <w:t>70</w:t>
        </w:r>
        <w:r w:rsidR="00DE35DE">
          <w:rPr>
            <w:noProof/>
            <w:webHidden/>
          </w:rPr>
          <w:fldChar w:fldCharType="end"/>
        </w:r>
      </w:hyperlink>
    </w:p>
    <w:p w14:paraId="2E3EE483" w14:textId="77777777" w:rsidR="008B7A71" w:rsidRDefault="00AD146C">
      <w:pPr>
        <w:tabs>
          <w:tab w:val="right" w:leader="dot" w:pos="8494"/>
        </w:tabs>
        <w:rPr>
          <w:noProof/>
        </w:rPr>
      </w:pPr>
      <w:hyperlink w:anchor="_Toc518852013" w:history="1">
        <w:r w:rsidR="008B7A71" w:rsidRPr="00EB0331">
          <w:rPr>
            <w:noProof/>
          </w:rPr>
          <w:t>Ilustración 43:Componentes utilizados en ver Laboratorios</w:t>
        </w:r>
        <w:r w:rsidR="008B7A71">
          <w:rPr>
            <w:noProof/>
            <w:webHidden/>
          </w:rPr>
          <w:tab/>
        </w:r>
        <w:r w:rsidR="00DE35DE">
          <w:rPr>
            <w:noProof/>
            <w:webHidden/>
          </w:rPr>
          <w:fldChar w:fldCharType="begin"/>
        </w:r>
        <w:r w:rsidR="008B7A71">
          <w:rPr>
            <w:noProof/>
            <w:webHidden/>
          </w:rPr>
          <w:instrText xml:space="preserve"> PAGEREF _Toc518852013 \h </w:instrText>
        </w:r>
        <w:r w:rsidR="00DE35DE">
          <w:rPr>
            <w:noProof/>
            <w:webHidden/>
          </w:rPr>
        </w:r>
        <w:r w:rsidR="00DE35DE">
          <w:rPr>
            <w:noProof/>
            <w:webHidden/>
          </w:rPr>
          <w:fldChar w:fldCharType="separate"/>
        </w:r>
        <w:r w:rsidR="008B7A71">
          <w:rPr>
            <w:noProof/>
            <w:webHidden/>
          </w:rPr>
          <w:t>71</w:t>
        </w:r>
        <w:r w:rsidR="00DE35DE">
          <w:rPr>
            <w:noProof/>
            <w:webHidden/>
          </w:rPr>
          <w:fldChar w:fldCharType="end"/>
        </w:r>
      </w:hyperlink>
    </w:p>
    <w:p w14:paraId="3DD13DAC" w14:textId="77777777" w:rsidR="008B7A71" w:rsidRDefault="00AD146C">
      <w:pPr>
        <w:tabs>
          <w:tab w:val="right" w:leader="dot" w:pos="8494"/>
        </w:tabs>
        <w:rPr>
          <w:noProof/>
        </w:rPr>
      </w:pPr>
      <w:hyperlink w:anchor="_Toc518852014" w:history="1">
        <w:r w:rsidR="008B7A71" w:rsidRPr="00EB0331">
          <w:rPr>
            <w:noProof/>
          </w:rPr>
          <w:t>Ilustración 44:Código Declaración de los Arrays para exponer en el ListView</w:t>
        </w:r>
        <w:r w:rsidR="008B7A71">
          <w:rPr>
            <w:noProof/>
            <w:webHidden/>
          </w:rPr>
          <w:tab/>
        </w:r>
        <w:r w:rsidR="00DE35DE">
          <w:rPr>
            <w:noProof/>
            <w:webHidden/>
          </w:rPr>
          <w:fldChar w:fldCharType="begin"/>
        </w:r>
        <w:r w:rsidR="008B7A71">
          <w:rPr>
            <w:noProof/>
            <w:webHidden/>
          </w:rPr>
          <w:instrText xml:space="preserve"> PAGEREF _Toc518852014 \h </w:instrText>
        </w:r>
        <w:r w:rsidR="00DE35DE">
          <w:rPr>
            <w:noProof/>
            <w:webHidden/>
          </w:rPr>
        </w:r>
        <w:r w:rsidR="00DE35DE">
          <w:rPr>
            <w:noProof/>
            <w:webHidden/>
          </w:rPr>
          <w:fldChar w:fldCharType="separate"/>
        </w:r>
        <w:r w:rsidR="008B7A71">
          <w:rPr>
            <w:noProof/>
            <w:webHidden/>
          </w:rPr>
          <w:t>71</w:t>
        </w:r>
        <w:r w:rsidR="00DE35DE">
          <w:rPr>
            <w:noProof/>
            <w:webHidden/>
          </w:rPr>
          <w:fldChar w:fldCharType="end"/>
        </w:r>
      </w:hyperlink>
    </w:p>
    <w:p w14:paraId="1F37BF49" w14:textId="77777777" w:rsidR="008B7A71" w:rsidRDefault="00AD146C">
      <w:pPr>
        <w:tabs>
          <w:tab w:val="right" w:leader="dot" w:pos="8494"/>
        </w:tabs>
        <w:rPr>
          <w:noProof/>
        </w:rPr>
      </w:pPr>
      <w:hyperlink w:anchor="_Toc518852015" w:history="1">
        <w:r w:rsidR="008B7A71" w:rsidRPr="00EB0331">
          <w:rPr>
            <w:noProof/>
          </w:rPr>
          <w:t>Ilustración 45:Interfaz de Consulta de Materiales</w:t>
        </w:r>
        <w:r w:rsidR="008B7A71">
          <w:rPr>
            <w:noProof/>
            <w:webHidden/>
          </w:rPr>
          <w:tab/>
        </w:r>
        <w:r w:rsidR="00DE35DE">
          <w:rPr>
            <w:noProof/>
            <w:webHidden/>
          </w:rPr>
          <w:fldChar w:fldCharType="begin"/>
        </w:r>
        <w:r w:rsidR="008B7A71">
          <w:rPr>
            <w:noProof/>
            <w:webHidden/>
          </w:rPr>
          <w:instrText xml:space="preserve"> PAGEREF _Toc518852015 \h </w:instrText>
        </w:r>
        <w:r w:rsidR="00DE35DE">
          <w:rPr>
            <w:noProof/>
            <w:webHidden/>
          </w:rPr>
        </w:r>
        <w:r w:rsidR="00DE35DE">
          <w:rPr>
            <w:noProof/>
            <w:webHidden/>
          </w:rPr>
          <w:fldChar w:fldCharType="separate"/>
        </w:r>
        <w:r w:rsidR="008B7A71">
          <w:rPr>
            <w:noProof/>
            <w:webHidden/>
          </w:rPr>
          <w:t>72</w:t>
        </w:r>
        <w:r w:rsidR="00DE35DE">
          <w:rPr>
            <w:noProof/>
            <w:webHidden/>
          </w:rPr>
          <w:fldChar w:fldCharType="end"/>
        </w:r>
      </w:hyperlink>
    </w:p>
    <w:p w14:paraId="38B21828" w14:textId="77777777" w:rsidR="008B7A71" w:rsidRDefault="00AD146C">
      <w:pPr>
        <w:tabs>
          <w:tab w:val="right" w:leader="dot" w:pos="8494"/>
        </w:tabs>
        <w:rPr>
          <w:noProof/>
        </w:rPr>
      </w:pPr>
      <w:hyperlink w:anchor="_Toc518852016" w:history="1">
        <w:r w:rsidR="008B7A71" w:rsidRPr="00EB0331">
          <w:rPr>
            <w:noProof/>
          </w:rPr>
          <w:t>Ilustración 46:Componentes utilizados en ver Laboratorios</w:t>
        </w:r>
        <w:r w:rsidR="008B7A71">
          <w:rPr>
            <w:noProof/>
            <w:webHidden/>
          </w:rPr>
          <w:tab/>
        </w:r>
        <w:r w:rsidR="00DE35DE">
          <w:rPr>
            <w:noProof/>
            <w:webHidden/>
          </w:rPr>
          <w:fldChar w:fldCharType="begin"/>
        </w:r>
        <w:r w:rsidR="008B7A71">
          <w:rPr>
            <w:noProof/>
            <w:webHidden/>
          </w:rPr>
          <w:instrText xml:space="preserve"> PAGEREF _Toc518852016 \h </w:instrText>
        </w:r>
        <w:r w:rsidR="00DE35DE">
          <w:rPr>
            <w:noProof/>
            <w:webHidden/>
          </w:rPr>
        </w:r>
        <w:r w:rsidR="00DE35DE">
          <w:rPr>
            <w:noProof/>
            <w:webHidden/>
          </w:rPr>
          <w:fldChar w:fldCharType="separate"/>
        </w:r>
        <w:r w:rsidR="008B7A71">
          <w:rPr>
            <w:noProof/>
            <w:webHidden/>
          </w:rPr>
          <w:t>72</w:t>
        </w:r>
        <w:r w:rsidR="00DE35DE">
          <w:rPr>
            <w:noProof/>
            <w:webHidden/>
          </w:rPr>
          <w:fldChar w:fldCharType="end"/>
        </w:r>
      </w:hyperlink>
    </w:p>
    <w:p w14:paraId="235578B2" w14:textId="77777777" w:rsidR="008B7A71" w:rsidRDefault="00AD146C">
      <w:pPr>
        <w:tabs>
          <w:tab w:val="right" w:leader="dot" w:pos="8494"/>
        </w:tabs>
        <w:rPr>
          <w:noProof/>
        </w:rPr>
      </w:pPr>
      <w:hyperlink w:anchor="_Toc518852017" w:history="1">
        <w:r w:rsidR="008B7A71" w:rsidRPr="00EB0331">
          <w:rPr>
            <w:noProof/>
          </w:rPr>
          <w:t>Ilustración 47: Código búsqueda de Materiales desde un ListView</w:t>
        </w:r>
        <w:r w:rsidR="008B7A71">
          <w:rPr>
            <w:noProof/>
            <w:webHidden/>
          </w:rPr>
          <w:tab/>
        </w:r>
        <w:r w:rsidR="00DE35DE">
          <w:rPr>
            <w:noProof/>
            <w:webHidden/>
          </w:rPr>
          <w:fldChar w:fldCharType="begin"/>
        </w:r>
        <w:r w:rsidR="008B7A71">
          <w:rPr>
            <w:noProof/>
            <w:webHidden/>
          </w:rPr>
          <w:instrText xml:space="preserve"> PAGEREF _Toc518852017 \h </w:instrText>
        </w:r>
        <w:r w:rsidR="00DE35DE">
          <w:rPr>
            <w:noProof/>
            <w:webHidden/>
          </w:rPr>
        </w:r>
        <w:r w:rsidR="00DE35DE">
          <w:rPr>
            <w:noProof/>
            <w:webHidden/>
          </w:rPr>
          <w:fldChar w:fldCharType="separate"/>
        </w:r>
        <w:r w:rsidR="008B7A71">
          <w:rPr>
            <w:noProof/>
            <w:webHidden/>
          </w:rPr>
          <w:t>73</w:t>
        </w:r>
        <w:r w:rsidR="00DE35DE">
          <w:rPr>
            <w:noProof/>
            <w:webHidden/>
          </w:rPr>
          <w:fldChar w:fldCharType="end"/>
        </w:r>
      </w:hyperlink>
    </w:p>
    <w:p w14:paraId="2104070E" w14:textId="77777777" w:rsidR="008B7A71" w:rsidRDefault="00AD146C">
      <w:pPr>
        <w:tabs>
          <w:tab w:val="right" w:leader="dot" w:pos="8494"/>
        </w:tabs>
        <w:rPr>
          <w:noProof/>
        </w:rPr>
      </w:pPr>
      <w:hyperlink w:anchor="_Toc518852018" w:history="1">
        <w:r w:rsidR="008B7A71" w:rsidRPr="00EB0331">
          <w:rPr>
            <w:noProof/>
          </w:rPr>
          <w:t>Ilustración 48:Interfaz de Ingreso de Incidente</w:t>
        </w:r>
        <w:r w:rsidR="008B7A71">
          <w:rPr>
            <w:noProof/>
            <w:webHidden/>
          </w:rPr>
          <w:tab/>
        </w:r>
        <w:r w:rsidR="00DE35DE">
          <w:rPr>
            <w:noProof/>
            <w:webHidden/>
          </w:rPr>
          <w:fldChar w:fldCharType="begin"/>
        </w:r>
        <w:r w:rsidR="008B7A71">
          <w:rPr>
            <w:noProof/>
            <w:webHidden/>
          </w:rPr>
          <w:instrText xml:space="preserve"> PAGEREF _Toc518852018 \h </w:instrText>
        </w:r>
        <w:r w:rsidR="00DE35DE">
          <w:rPr>
            <w:noProof/>
            <w:webHidden/>
          </w:rPr>
        </w:r>
        <w:r w:rsidR="00DE35DE">
          <w:rPr>
            <w:noProof/>
            <w:webHidden/>
          </w:rPr>
          <w:fldChar w:fldCharType="separate"/>
        </w:r>
        <w:r w:rsidR="008B7A71">
          <w:rPr>
            <w:noProof/>
            <w:webHidden/>
          </w:rPr>
          <w:t>74</w:t>
        </w:r>
        <w:r w:rsidR="00DE35DE">
          <w:rPr>
            <w:noProof/>
            <w:webHidden/>
          </w:rPr>
          <w:fldChar w:fldCharType="end"/>
        </w:r>
      </w:hyperlink>
    </w:p>
    <w:p w14:paraId="328F5504" w14:textId="77777777" w:rsidR="008B7A71" w:rsidRDefault="00AD146C">
      <w:pPr>
        <w:tabs>
          <w:tab w:val="right" w:leader="dot" w:pos="8494"/>
        </w:tabs>
        <w:rPr>
          <w:noProof/>
        </w:rPr>
      </w:pPr>
      <w:hyperlink w:anchor="_Toc518852019" w:history="1">
        <w:r w:rsidR="008B7A71" w:rsidRPr="00EB0331">
          <w:rPr>
            <w:noProof/>
          </w:rPr>
          <w:t>Ilustración 49:Componentes utilizados en el ingreso de incidentes</w:t>
        </w:r>
        <w:r w:rsidR="008B7A71">
          <w:rPr>
            <w:noProof/>
            <w:webHidden/>
          </w:rPr>
          <w:tab/>
        </w:r>
        <w:r w:rsidR="00DE35DE">
          <w:rPr>
            <w:noProof/>
            <w:webHidden/>
          </w:rPr>
          <w:fldChar w:fldCharType="begin"/>
        </w:r>
        <w:r w:rsidR="008B7A71">
          <w:rPr>
            <w:noProof/>
            <w:webHidden/>
          </w:rPr>
          <w:instrText xml:space="preserve"> PAGEREF _Toc518852019 \h </w:instrText>
        </w:r>
        <w:r w:rsidR="00DE35DE">
          <w:rPr>
            <w:noProof/>
            <w:webHidden/>
          </w:rPr>
        </w:r>
        <w:r w:rsidR="00DE35DE">
          <w:rPr>
            <w:noProof/>
            <w:webHidden/>
          </w:rPr>
          <w:fldChar w:fldCharType="separate"/>
        </w:r>
        <w:r w:rsidR="008B7A71">
          <w:rPr>
            <w:noProof/>
            <w:webHidden/>
          </w:rPr>
          <w:t>75</w:t>
        </w:r>
        <w:r w:rsidR="00DE35DE">
          <w:rPr>
            <w:noProof/>
            <w:webHidden/>
          </w:rPr>
          <w:fldChar w:fldCharType="end"/>
        </w:r>
      </w:hyperlink>
    </w:p>
    <w:p w14:paraId="3FBD4562" w14:textId="77777777" w:rsidR="008B7A71" w:rsidRDefault="00AD146C">
      <w:pPr>
        <w:tabs>
          <w:tab w:val="right" w:leader="dot" w:pos="8494"/>
        </w:tabs>
        <w:rPr>
          <w:noProof/>
        </w:rPr>
      </w:pPr>
      <w:hyperlink w:anchor="_Toc518852020" w:history="1">
        <w:r w:rsidR="008B7A71" w:rsidRPr="00EB0331">
          <w:rPr>
            <w:noProof/>
          </w:rPr>
          <w:t>Ilustración 50:Código de AlertDialog para guardar el incidente.</w:t>
        </w:r>
        <w:r w:rsidR="008B7A71">
          <w:rPr>
            <w:noProof/>
            <w:webHidden/>
          </w:rPr>
          <w:tab/>
        </w:r>
        <w:r w:rsidR="00DE35DE">
          <w:rPr>
            <w:noProof/>
            <w:webHidden/>
          </w:rPr>
          <w:fldChar w:fldCharType="begin"/>
        </w:r>
        <w:r w:rsidR="008B7A71">
          <w:rPr>
            <w:noProof/>
            <w:webHidden/>
          </w:rPr>
          <w:instrText xml:space="preserve"> PAGEREF _Toc518852020 \h </w:instrText>
        </w:r>
        <w:r w:rsidR="00DE35DE">
          <w:rPr>
            <w:noProof/>
            <w:webHidden/>
          </w:rPr>
        </w:r>
        <w:r w:rsidR="00DE35DE">
          <w:rPr>
            <w:noProof/>
            <w:webHidden/>
          </w:rPr>
          <w:fldChar w:fldCharType="separate"/>
        </w:r>
        <w:r w:rsidR="008B7A71">
          <w:rPr>
            <w:noProof/>
            <w:webHidden/>
          </w:rPr>
          <w:t>75</w:t>
        </w:r>
        <w:r w:rsidR="00DE35DE">
          <w:rPr>
            <w:noProof/>
            <w:webHidden/>
          </w:rPr>
          <w:fldChar w:fldCharType="end"/>
        </w:r>
      </w:hyperlink>
    </w:p>
    <w:p w14:paraId="5B1B8CA7" w14:textId="77777777" w:rsidR="008B7A71" w:rsidRDefault="00DE35DE" w:rsidP="008B7A71">
      <w:pPr>
        <w:spacing w:line="480" w:lineRule="auto"/>
        <w:jc w:val="both"/>
        <w:rPr>
          <w:rFonts w:eastAsia="Arial" w:cs="Times New Roman"/>
          <w:b/>
          <w:color w:val="000000"/>
          <w:sz w:val="32"/>
        </w:rPr>
      </w:pPr>
      <w:r>
        <w:rPr>
          <w:rFonts w:eastAsia="Arial" w:cs="Times New Roman"/>
          <w:b/>
          <w:color w:val="000000"/>
          <w:sz w:val="32"/>
        </w:rPr>
        <w:fldChar w:fldCharType="end"/>
      </w:r>
    </w:p>
    <w:p w14:paraId="4AEFCA85" w14:textId="77777777" w:rsidR="00D36C2F" w:rsidRDefault="00D36C2F" w:rsidP="008B7A71">
      <w:pPr>
        <w:spacing w:line="480" w:lineRule="auto"/>
        <w:jc w:val="center"/>
        <w:rPr>
          <w:rFonts w:eastAsia="Arial" w:cs="Times New Roman"/>
          <w:b/>
          <w:color w:val="000000"/>
          <w:sz w:val="32"/>
        </w:rPr>
      </w:pPr>
    </w:p>
    <w:p w14:paraId="6C3920B6" w14:textId="77777777" w:rsidR="008B7A71" w:rsidRDefault="008B7A71" w:rsidP="008B7A71">
      <w:pPr>
        <w:spacing w:line="480" w:lineRule="auto"/>
        <w:jc w:val="center"/>
        <w:rPr>
          <w:noProof/>
        </w:rPr>
      </w:pPr>
      <w:r>
        <w:rPr>
          <w:rFonts w:eastAsia="Arial" w:cs="Times New Roman"/>
          <w:b/>
          <w:color w:val="000000"/>
          <w:sz w:val="32"/>
        </w:rPr>
        <w:lastRenderedPageBreak/>
        <w:t xml:space="preserve">INDICE DE TABLAS </w:t>
      </w:r>
      <w:r w:rsidR="00DE35DE">
        <w:rPr>
          <w:rFonts w:eastAsia="Arial" w:cs="Times New Roman"/>
          <w:b/>
          <w:color w:val="000000"/>
          <w:sz w:val="32"/>
        </w:rPr>
        <w:fldChar w:fldCharType="begin"/>
      </w:r>
      <w:r>
        <w:rPr>
          <w:rFonts w:eastAsia="Arial" w:cs="Times New Roman"/>
          <w:b/>
          <w:color w:val="000000"/>
          <w:sz w:val="32"/>
        </w:rPr>
        <w:instrText xml:space="preserve"> TOC \h \z \c "Tabla" </w:instrText>
      </w:r>
      <w:r w:rsidR="00DE35DE">
        <w:rPr>
          <w:rFonts w:eastAsia="Arial" w:cs="Times New Roman"/>
          <w:b/>
          <w:color w:val="000000"/>
          <w:sz w:val="32"/>
        </w:rPr>
        <w:fldChar w:fldCharType="separate"/>
      </w:r>
    </w:p>
    <w:p w14:paraId="66A8E27F" w14:textId="77777777" w:rsidR="008B7A71" w:rsidRDefault="00AD146C">
      <w:pPr>
        <w:tabs>
          <w:tab w:val="right" w:leader="dot" w:pos="8494"/>
        </w:tabs>
        <w:rPr>
          <w:noProof/>
          <w:lang w:val="en-US"/>
        </w:rPr>
      </w:pPr>
      <w:hyperlink w:anchor="_Toc518852027" w:history="1">
        <w:r w:rsidR="008B7A71" w:rsidRPr="00FB6E3C">
          <w:rPr>
            <w:noProof/>
          </w:rPr>
          <w:t>Tabla 2:Caso de Uso Autenticación e Ingreso</w:t>
        </w:r>
        <w:r w:rsidR="008B7A71">
          <w:rPr>
            <w:noProof/>
            <w:webHidden/>
          </w:rPr>
          <w:tab/>
        </w:r>
        <w:r w:rsidR="00DE35DE">
          <w:rPr>
            <w:noProof/>
            <w:webHidden/>
          </w:rPr>
          <w:fldChar w:fldCharType="begin"/>
        </w:r>
        <w:r w:rsidR="008B7A71">
          <w:rPr>
            <w:noProof/>
            <w:webHidden/>
          </w:rPr>
          <w:instrText xml:space="preserve"> PAGEREF _Toc518852027 \h </w:instrText>
        </w:r>
        <w:r w:rsidR="00DE35DE">
          <w:rPr>
            <w:noProof/>
            <w:webHidden/>
          </w:rPr>
        </w:r>
        <w:r w:rsidR="00DE35DE">
          <w:rPr>
            <w:noProof/>
            <w:webHidden/>
          </w:rPr>
          <w:fldChar w:fldCharType="separate"/>
        </w:r>
        <w:r w:rsidR="008B7A71">
          <w:rPr>
            <w:noProof/>
            <w:webHidden/>
          </w:rPr>
          <w:t>35</w:t>
        </w:r>
        <w:r w:rsidR="00DE35DE">
          <w:rPr>
            <w:noProof/>
            <w:webHidden/>
          </w:rPr>
          <w:fldChar w:fldCharType="end"/>
        </w:r>
      </w:hyperlink>
    </w:p>
    <w:p w14:paraId="7806100E" w14:textId="77777777" w:rsidR="008B7A71" w:rsidRDefault="00AD146C">
      <w:pPr>
        <w:tabs>
          <w:tab w:val="right" w:leader="dot" w:pos="8494"/>
        </w:tabs>
        <w:rPr>
          <w:noProof/>
          <w:lang w:val="en-US"/>
        </w:rPr>
      </w:pPr>
      <w:hyperlink w:anchor="_Toc518852028" w:history="1">
        <w:r w:rsidR="008B7A71" w:rsidRPr="00FB6E3C">
          <w:rPr>
            <w:noProof/>
          </w:rPr>
          <w:t>Tabla 3: Diagrama de Caso de Uso: Consulta de Materiales</w:t>
        </w:r>
        <w:r w:rsidR="008B7A71">
          <w:rPr>
            <w:noProof/>
            <w:webHidden/>
          </w:rPr>
          <w:tab/>
        </w:r>
        <w:r w:rsidR="00DE35DE">
          <w:rPr>
            <w:noProof/>
            <w:webHidden/>
          </w:rPr>
          <w:fldChar w:fldCharType="begin"/>
        </w:r>
        <w:r w:rsidR="008B7A71">
          <w:rPr>
            <w:noProof/>
            <w:webHidden/>
          </w:rPr>
          <w:instrText xml:space="preserve"> PAGEREF _Toc518852028 \h </w:instrText>
        </w:r>
        <w:r w:rsidR="00DE35DE">
          <w:rPr>
            <w:noProof/>
            <w:webHidden/>
          </w:rPr>
        </w:r>
        <w:r w:rsidR="00DE35DE">
          <w:rPr>
            <w:noProof/>
            <w:webHidden/>
          </w:rPr>
          <w:fldChar w:fldCharType="separate"/>
        </w:r>
        <w:r w:rsidR="008B7A71">
          <w:rPr>
            <w:noProof/>
            <w:webHidden/>
          </w:rPr>
          <w:t>39</w:t>
        </w:r>
        <w:r w:rsidR="00DE35DE">
          <w:rPr>
            <w:noProof/>
            <w:webHidden/>
          </w:rPr>
          <w:fldChar w:fldCharType="end"/>
        </w:r>
      </w:hyperlink>
    </w:p>
    <w:p w14:paraId="1BA2D4D6" w14:textId="77777777" w:rsidR="008B7A71" w:rsidRDefault="00AD146C">
      <w:pPr>
        <w:tabs>
          <w:tab w:val="right" w:leader="dot" w:pos="8494"/>
        </w:tabs>
        <w:rPr>
          <w:noProof/>
          <w:lang w:val="en-US"/>
        </w:rPr>
      </w:pPr>
      <w:hyperlink w:anchor="_Toc518852029" w:history="1">
        <w:r w:rsidR="008B7A71" w:rsidRPr="00FB6E3C">
          <w:rPr>
            <w:noProof/>
          </w:rPr>
          <w:t>Tabla 4: Diagrama de Casos de Uso: Gestión de Mantenimiento</w:t>
        </w:r>
        <w:r w:rsidR="008B7A71">
          <w:rPr>
            <w:noProof/>
            <w:webHidden/>
          </w:rPr>
          <w:tab/>
        </w:r>
        <w:r w:rsidR="00DE35DE">
          <w:rPr>
            <w:noProof/>
            <w:webHidden/>
          </w:rPr>
          <w:fldChar w:fldCharType="begin"/>
        </w:r>
        <w:r w:rsidR="008B7A71">
          <w:rPr>
            <w:noProof/>
            <w:webHidden/>
          </w:rPr>
          <w:instrText xml:space="preserve"> PAGEREF _Toc518852029 \h </w:instrText>
        </w:r>
        <w:r w:rsidR="00DE35DE">
          <w:rPr>
            <w:noProof/>
            <w:webHidden/>
          </w:rPr>
        </w:r>
        <w:r w:rsidR="00DE35DE">
          <w:rPr>
            <w:noProof/>
            <w:webHidden/>
          </w:rPr>
          <w:fldChar w:fldCharType="separate"/>
        </w:r>
        <w:r w:rsidR="008B7A71">
          <w:rPr>
            <w:noProof/>
            <w:webHidden/>
          </w:rPr>
          <w:t>41</w:t>
        </w:r>
        <w:r w:rsidR="00DE35DE">
          <w:rPr>
            <w:noProof/>
            <w:webHidden/>
          </w:rPr>
          <w:fldChar w:fldCharType="end"/>
        </w:r>
      </w:hyperlink>
    </w:p>
    <w:p w14:paraId="50CBD103" w14:textId="77777777" w:rsidR="008B7A71" w:rsidRDefault="00AD146C">
      <w:pPr>
        <w:tabs>
          <w:tab w:val="right" w:leader="dot" w:pos="8494"/>
        </w:tabs>
        <w:rPr>
          <w:noProof/>
          <w:lang w:val="en-US"/>
        </w:rPr>
      </w:pPr>
      <w:hyperlink w:anchor="_Toc518852030" w:history="1">
        <w:r w:rsidR="008B7A71" w:rsidRPr="00FB6E3C">
          <w:rPr>
            <w:noProof/>
          </w:rPr>
          <w:t>Tabla 5:Diagrama de caos de Uso: Noticias</w:t>
        </w:r>
        <w:r w:rsidR="008B7A71">
          <w:rPr>
            <w:noProof/>
            <w:webHidden/>
          </w:rPr>
          <w:tab/>
        </w:r>
        <w:r w:rsidR="00DE35DE">
          <w:rPr>
            <w:noProof/>
            <w:webHidden/>
          </w:rPr>
          <w:fldChar w:fldCharType="begin"/>
        </w:r>
        <w:r w:rsidR="008B7A71">
          <w:rPr>
            <w:noProof/>
            <w:webHidden/>
          </w:rPr>
          <w:instrText xml:space="preserve"> PAGEREF _Toc518852030 \h </w:instrText>
        </w:r>
        <w:r w:rsidR="00DE35DE">
          <w:rPr>
            <w:noProof/>
            <w:webHidden/>
          </w:rPr>
        </w:r>
        <w:r w:rsidR="00DE35DE">
          <w:rPr>
            <w:noProof/>
            <w:webHidden/>
          </w:rPr>
          <w:fldChar w:fldCharType="separate"/>
        </w:r>
        <w:r w:rsidR="008B7A71">
          <w:rPr>
            <w:noProof/>
            <w:webHidden/>
          </w:rPr>
          <w:t>43</w:t>
        </w:r>
        <w:r w:rsidR="00DE35DE">
          <w:rPr>
            <w:noProof/>
            <w:webHidden/>
          </w:rPr>
          <w:fldChar w:fldCharType="end"/>
        </w:r>
      </w:hyperlink>
    </w:p>
    <w:p w14:paraId="361E2D91" w14:textId="77777777" w:rsidR="008B7A71" w:rsidRDefault="00AD146C">
      <w:pPr>
        <w:tabs>
          <w:tab w:val="right" w:leader="dot" w:pos="8494"/>
        </w:tabs>
        <w:rPr>
          <w:noProof/>
          <w:lang w:val="en-US"/>
        </w:rPr>
      </w:pPr>
      <w:hyperlink w:anchor="_Toc518852031" w:history="1">
        <w:r w:rsidR="008B7A71" w:rsidRPr="00FB6E3C">
          <w:rPr>
            <w:noProof/>
          </w:rPr>
          <w:t>Tabla 6: Valores de la prueba de carga y rendimiento de la BDD</w:t>
        </w:r>
        <w:r w:rsidR="008B7A71">
          <w:rPr>
            <w:noProof/>
            <w:webHidden/>
          </w:rPr>
          <w:tab/>
        </w:r>
        <w:r w:rsidR="00DE35DE">
          <w:rPr>
            <w:noProof/>
            <w:webHidden/>
          </w:rPr>
          <w:fldChar w:fldCharType="begin"/>
        </w:r>
        <w:r w:rsidR="008B7A71">
          <w:rPr>
            <w:noProof/>
            <w:webHidden/>
          </w:rPr>
          <w:instrText xml:space="preserve"> PAGEREF _Toc518852031 \h </w:instrText>
        </w:r>
        <w:r w:rsidR="00DE35DE">
          <w:rPr>
            <w:noProof/>
            <w:webHidden/>
          </w:rPr>
        </w:r>
        <w:r w:rsidR="00DE35DE">
          <w:rPr>
            <w:noProof/>
            <w:webHidden/>
          </w:rPr>
          <w:fldChar w:fldCharType="separate"/>
        </w:r>
        <w:r w:rsidR="008B7A71">
          <w:rPr>
            <w:noProof/>
            <w:webHidden/>
          </w:rPr>
          <w:t>77</w:t>
        </w:r>
        <w:r w:rsidR="00DE35DE">
          <w:rPr>
            <w:noProof/>
            <w:webHidden/>
          </w:rPr>
          <w:fldChar w:fldCharType="end"/>
        </w:r>
      </w:hyperlink>
    </w:p>
    <w:p w14:paraId="3EC6E679" w14:textId="77777777" w:rsidR="008B7A71" w:rsidRDefault="00AD146C">
      <w:pPr>
        <w:tabs>
          <w:tab w:val="right" w:leader="dot" w:pos="8494"/>
        </w:tabs>
        <w:rPr>
          <w:noProof/>
          <w:lang w:val="en-US"/>
        </w:rPr>
      </w:pPr>
      <w:hyperlink w:anchor="_Toc518852032" w:history="1">
        <w:r w:rsidR="008B7A71" w:rsidRPr="00FB6E3C">
          <w:rPr>
            <w:noProof/>
          </w:rPr>
          <w:t>Tabla 7:Perfiles de Usuario</w:t>
        </w:r>
        <w:r w:rsidR="008B7A71">
          <w:rPr>
            <w:noProof/>
            <w:webHidden/>
          </w:rPr>
          <w:tab/>
        </w:r>
        <w:r w:rsidR="00DE35DE">
          <w:rPr>
            <w:noProof/>
            <w:webHidden/>
          </w:rPr>
          <w:fldChar w:fldCharType="begin"/>
        </w:r>
        <w:r w:rsidR="008B7A71">
          <w:rPr>
            <w:noProof/>
            <w:webHidden/>
          </w:rPr>
          <w:instrText xml:space="preserve"> PAGEREF _Toc518852032 \h </w:instrText>
        </w:r>
        <w:r w:rsidR="00DE35DE">
          <w:rPr>
            <w:noProof/>
            <w:webHidden/>
          </w:rPr>
        </w:r>
        <w:r w:rsidR="00DE35DE">
          <w:rPr>
            <w:noProof/>
            <w:webHidden/>
          </w:rPr>
          <w:fldChar w:fldCharType="separate"/>
        </w:r>
        <w:r w:rsidR="008B7A71">
          <w:rPr>
            <w:noProof/>
            <w:webHidden/>
          </w:rPr>
          <w:t>79</w:t>
        </w:r>
        <w:r w:rsidR="00DE35DE">
          <w:rPr>
            <w:noProof/>
            <w:webHidden/>
          </w:rPr>
          <w:fldChar w:fldCharType="end"/>
        </w:r>
      </w:hyperlink>
    </w:p>
    <w:p w14:paraId="6F847EC7" w14:textId="77777777" w:rsidR="008B7A71" w:rsidRDefault="00AD146C">
      <w:pPr>
        <w:tabs>
          <w:tab w:val="right" w:leader="dot" w:pos="8494"/>
        </w:tabs>
        <w:rPr>
          <w:noProof/>
          <w:lang w:val="en-US"/>
        </w:rPr>
      </w:pPr>
      <w:hyperlink w:anchor="_Toc518852033" w:history="1">
        <w:r w:rsidR="008B7A71" w:rsidRPr="00FB6E3C">
          <w:rPr>
            <w:noProof/>
          </w:rPr>
          <w:t>Tabla 8:Prueba de Aceptación: Login</w:t>
        </w:r>
        <w:r w:rsidR="008B7A71">
          <w:rPr>
            <w:noProof/>
            <w:webHidden/>
          </w:rPr>
          <w:tab/>
        </w:r>
        <w:r w:rsidR="00DE35DE">
          <w:rPr>
            <w:noProof/>
            <w:webHidden/>
          </w:rPr>
          <w:fldChar w:fldCharType="begin"/>
        </w:r>
        <w:r w:rsidR="008B7A71">
          <w:rPr>
            <w:noProof/>
            <w:webHidden/>
          </w:rPr>
          <w:instrText xml:space="preserve"> PAGEREF _Toc518852033 \h </w:instrText>
        </w:r>
        <w:r w:rsidR="00DE35DE">
          <w:rPr>
            <w:noProof/>
            <w:webHidden/>
          </w:rPr>
        </w:r>
        <w:r w:rsidR="00DE35DE">
          <w:rPr>
            <w:noProof/>
            <w:webHidden/>
          </w:rPr>
          <w:fldChar w:fldCharType="separate"/>
        </w:r>
        <w:r w:rsidR="008B7A71">
          <w:rPr>
            <w:noProof/>
            <w:webHidden/>
          </w:rPr>
          <w:t>80</w:t>
        </w:r>
        <w:r w:rsidR="00DE35DE">
          <w:rPr>
            <w:noProof/>
            <w:webHidden/>
          </w:rPr>
          <w:fldChar w:fldCharType="end"/>
        </w:r>
      </w:hyperlink>
    </w:p>
    <w:p w14:paraId="49009BCB" w14:textId="77777777" w:rsidR="008B7A71" w:rsidRDefault="00AD146C">
      <w:pPr>
        <w:tabs>
          <w:tab w:val="right" w:leader="dot" w:pos="8494"/>
        </w:tabs>
        <w:rPr>
          <w:noProof/>
          <w:lang w:val="en-US"/>
        </w:rPr>
      </w:pPr>
      <w:hyperlink w:anchor="_Toc518852034" w:history="1">
        <w:r w:rsidR="00D36C2F">
          <w:rPr>
            <w:noProof/>
          </w:rPr>
          <w:t>Tabla 9: Pruebas de Aceptación:</w:t>
        </w:r>
        <w:r w:rsidR="008B7A71" w:rsidRPr="00FB6E3C">
          <w:rPr>
            <w:noProof/>
          </w:rPr>
          <w:t xml:space="preserve"> Visualizar Noticias</w:t>
        </w:r>
        <w:r w:rsidR="008B7A71">
          <w:rPr>
            <w:noProof/>
            <w:webHidden/>
          </w:rPr>
          <w:tab/>
        </w:r>
        <w:r w:rsidR="00DE35DE">
          <w:rPr>
            <w:noProof/>
            <w:webHidden/>
          </w:rPr>
          <w:fldChar w:fldCharType="begin"/>
        </w:r>
        <w:r w:rsidR="008B7A71">
          <w:rPr>
            <w:noProof/>
            <w:webHidden/>
          </w:rPr>
          <w:instrText xml:space="preserve"> PAGEREF _Toc518852034 \h </w:instrText>
        </w:r>
        <w:r w:rsidR="00DE35DE">
          <w:rPr>
            <w:noProof/>
            <w:webHidden/>
          </w:rPr>
        </w:r>
        <w:r w:rsidR="00DE35DE">
          <w:rPr>
            <w:noProof/>
            <w:webHidden/>
          </w:rPr>
          <w:fldChar w:fldCharType="separate"/>
        </w:r>
        <w:r w:rsidR="008B7A71">
          <w:rPr>
            <w:noProof/>
            <w:webHidden/>
          </w:rPr>
          <w:t>80</w:t>
        </w:r>
        <w:r w:rsidR="00DE35DE">
          <w:rPr>
            <w:noProof/>
            <w:webHidden/>
          </w:rPr>
          <w:fldChar w:fldCharType="end"/>
        </w:r>
      </w:hyperlink>
    </w:p>
    <w:p w14:paraId="37658C32" w14:textId="77777777" w:rsidR="008B7A71" w:rsidRDefault="00AD146C">
      <w:pPr>
        <w:tabs>
          <w:tab w:val="right" w:leader="dot" w:pos="8494"/>
        </w:tabs>
        <w:rPr>
          <w:noProof/>
          <w:lang w:val="en-US"/>
        </w:rPr>
      </w:pPr>
      <w:hyperlink w:anchor="_Toc518852035" w:history="1">
        <w:r w:rsidR="008B7A71" w:rsidRPr="00FB6E3C">
          <w:rPr>
            <w:noProof/>
          </w:rPr>
          <w:t>Tabla 10: Pruebas de Aceptacion: Ver detalles de Noticias</w:t>
        </w:r>
        <w:r w:rsidR="008B7A71">
          <w:rPr>
            <w:noProof/>
            <w:webHidden/>
          </w:rPr>
          <w:tab/>
        </w:r>
        <w:r w:rsidR="00DE35DE">
          <w:rPr>
            <w:noProof/>
            <w:webHidden/>
          </w:rPr>
          <w:fldChar w:fldCharType="begin"/>
        </w:r>
        <w:r w:rsidR="008B7A71">
          <w:rPr>
            <w:noProof/>
            <w:webHidden/>
          </w:rPr>
          <w:instrText xml:space="preserve"> PAGEREF _Toc518852035 \h </w:instrText>
        </w:r>
        <w:r w:rsidR="00DE35DE">
          <w:rPr>
            <w:noProof/>
            <w:webHidden/>
          </w:rPr>
        </w:r>
        <w:r w:rsidR="00DE35DE">
          <w:rPr>
            <w:noProof/>
            <w:webHidden/>
          </w:rPr>
          <w:fldChar w:fldCharType="separate"/>
        </w:r>
        <w:r w:rsidR="008B7A71">
          <w:rPr>
            <w:noProof/>
            <w:webHidden/>
          </w:rPr>
          <w:t>81</w:t>
        </w:r>
        <w:r w:rsidR="00DE35DE">
          <w:rPr>
            <w:noProof/>
            <w:webHidden/>
          </w:rPr>
          <w:fldChar w:fldCharType="end"/>
        </w:r>
      </w:hyperlink>
    </w:p>
    <w:p w14:paraId="4DC01EA6" w14:textId="77777777" w:rsidR="008B7A71" w:rsidRDefault="00AD146C">
      <w:pPr>
        <w:tabs>
          <w:tab w:val="right" w:leader="dot" w:pos="8494"/>
        </w:tabs>
        <w:rPr>
          <w:noProof/>
          <w:lang w:val="en-US"/>
        </w:rPr>
      </w:pPr>
      <w:hyperlink w:anchor="_Toc518852036" w:history="1">
        <w:r w:rsidR="008B7A71" w:rsidRPr="00FB6E3C">
          <w:rPr>
            <w:noProof/>
          </w:rPr>
          <w:t>Tabla 11: Pruebas de Aceptación: Login recordando Contraseña</w:t>
        </w:r>
        <w:r w:rsidR="008B7A71">
          <w:rPr>
            <w:noProof/>
            <w:webHidden/>
          </w:rPr>
          <w:tab/>
        </w:r>
        <w:r w:rsidR="00DE35DE">
          <w:rPr>
            <w:noProof/>
            <w:webHidden/>
          </w:rPr>
          <w:fldChar w:fldCharType="begin"/>
        </w:r>
        <w:r w:rsidR="008B7A71">
          <w:rPr>
            <w:noProof/>
            <w:webHidden/>
          </w:rPr>
          <w:instrText xml:space="preserve"> PAGEREF _Toc518852036 \h </w:instrText>
        </w:r>
        <w:r w:rsidR="00DE35DE">
          <w:rPr>
            <w:noProof/>
            <w:webHidden/>
          </w:rPr>
        </w:r>
        <w:r w:rsidR="00DE35DE">
          <w:rPr>
            <w:noProof/>
            <w:webHidden/>
          </w:rPr>
          <w:fldChar w:fldCharType="separate"/>
        </w:r>
        <w:r w:rsidR="008B7A71">
          <w:rPr>
            <w:noProof/>
            <w:webHidden/>
          </w:rPr>
          <w:t>81</w:t>
        </w:r>
        <w:r w:rsidR="00DE35DE">
          <w:rPr>
            <w:noProof/>
            <w:webHidden/>
          </w:rPr>
          <w:fldChar w:fldCharType="end"/>
        </w:r>
      </w:hyperlink>
    </w:p>
    <w:p w14:paraId="5E64A0E4" w14:textId="77777777" w:rsidR="008B7A71" w:rsidRDefault="00AD146C">
      <w:pPr>
        <w:tabs>
          <w:tab w:val="right" w:leader="dot" w:pos="8494"/>
        </w:tabs>
        <w:rPr>
          <w:noProof/>
          <w:lang w:val="en-US"/>
        </w:rPr>
      </w:pPr>
      <w:hyperlink w:anchor="_Toc518852037" w:history="1">
        <w:r w:rsidR="00D36C2F">
          <w:rPr>
            <w:noProof/>
          </w:rPr>
          <w:t>Tabla 12: Prueba de A</w:t>
        </w:r>
        <w:r w:rsidR="008B7A71" w:rsidRPr="00FB6E3C">
          <w:rPr>
            <w:noProof/>
          </w:rPr>
          <w:t>ceptación: Buscar y Visualizar Laboratorio disponibles</w:t>
        </w:r>
        <w:r w:rsidR="008B7A71">
          <w:rPr>
            <w:noProof/>
            <w:webHidden/>
          </w:rPr>
          <w:tab/>
        </w:r>
        <w:r w:rsidR="00DE35DE">
          <w:rPr>
            <w:noProof/>
            <w:webHidden/>
          </w:rPr>
          <w:fldChar w:fldCharType="begin"/>
        </w:r>
        <w:r w:rsidR="008B7A71">
          <w:rPr>
            <w:noProof/>
            <w:webHidden/>
          </w:rPr>
          <w:instrText xml:space="preserve"> PAGEREF _Toc518852037 \h </w:instrText>
        </w:r>
        <w:r w:rsidR="00DE35DE">
          <w:rPr>
            <w:noProof/>
            <w:webHidden/>
          </w:rPr>
        </w:r>
        <w:r w:rsidR="00DE35DE">
          <w:rPr>
            <w:noProof/>
            <w:webHidden/>
          </w:rPr>
          <w:fldChar w:fldCharType="separate"/>
        </w:r>
        <w:r w:rsidR="008B7A71">
          <w:rPr>
            <w:noProof/>
            <w:webHidden/>
          </w:rPr>
          <w:t>82</w:t>
        </w:r>
        <w:r w:rsidR="00DE35DE">
          <w:rPr>
            <w:noProof/>
            <w:webHidden/>
          </w:rPr>
          <w:fldChar w:fldCharType="end"/>
        </w:r>
      </w:hyperlink>
    </w:p>
    <w:p w14:paraId="557D3BD2" w14:textId="77777777" w:rsidR="008B7A71" w:rsidRDefault="00AD146C">
      <w:pPr>
        <w:tabs>
          <w:tab w:val="right" w:leader="dot" w:pos="8494"/>
        </w:tabs>
        <w:rPr>
          <w:noProof/>
          <w:lang w:val="en-US"/>
        </w:rPr>
      </w:pPr>
      <w:hyperlink w:anchor="_Toc518852038" w:history="1">
        <w:r w:rsidR="008B7A71" w:rsidRPr="00FB6E3C">
          <w:rPr>
            <w:noProof/>
          </w:rPr>
          <w:t>Tabla 13: Prueba de Aceptación: Visualizar los materiales Disponibles</w:t>
        </w:r>
        <w:r w:rsidR="008B7A71">
          <w:rPr>
            <w:noProof/>
            <w:webHidden/>
          </w:rPr>
          <w:tab/>
        </w:r>
        <w:r w:rsidR="00DE35DE">
          <w:rPr>
            <w:noProof/>
            <w:webHidden/>
          </w:rPr>
          <w:fldChar w:fldCharType="begin"/>
        </w:r>
        <w:r w:rsidR="008B7A71">
          <w:rPr>
            <w:noProof/>
            <w:webHidden/>
          </w:rPr>
          <w:instrText xml:space="preserve"> PAGEREF _Toc518852038 \h </w:instrText>
        </w:r>
        <w:r w:rsidR="00DE35DE">
          <w:rPr>
            <w:noProof/>
            <w:webHidden/>
          </w:rPr>
        </w:r>
        <w:r w:rsidR="00DE35DE">
          <w:rPr>
            <w:noProof/>
            <w:webHidden/>
          </w:rPr>
          <w:fldChar w:fldCharType="separate"/>
        </w:r>
        <w:r w:rsidR="008B7A71">
          <w:rPr>
            <w:noProof/>
            <w:webHidden/>
          </w:rPr>
          <w:t>83</w:t>
        </w:r>
        <w:r w:rsidR="00DE35DE">
          <w:rPr>
            <w:noProof/>
            <w:webHidden/>
          </w:rPr>
          <w:fldChar w:fldCharType="end"/>
        </w:r>
      </w:hyperlink>
    </w:p>
    <w:p w14:paraId="406CBDD5" w14:textId="77777777" w:rsidR="008B7A71" w:rsidRDefault="00AD146C">
      <w:pPr>
        <w:tabs>
          <w:tab w:val="right" w:leader="dot" w:pos="8494"/>
        </w:tabs>
        <w:rPr>
          <w:noProof/>
          <w:lang w:val="en-US"/>
        </w:rPr>
      </w:pPr>
      <w:hyperlink w:anchor="_Toc518852039" w:history="1">
        <w:r w:rsidR="008B7A71" w:rsidRPr="00FB6E3C">
          <w:rPr>
            <w:noProof/>
          </w:rPr>
          <w:t>Tabla 14: Prueba de Aceptación: Ingresar Incidencia</w:t>
        </w:r>
        <w:r w:rsidR="008B7A71">
          <w:rPr>
            <w:noProof/>
            <w:webHidden/>
          </w:rPr>
          <w:tab/>
        </w:r>
        <w:r w:rsidR="00DE35DE">
          <w:rPr>
            <w:noProof/>
            <w:webHidden/>
          </w:rPr>
          <w:fldChar w:fldCharType="begin"/>
        </w:r>
        <w:r w:rsidR="008B7A71">
          <w:rPr>
            <w:noProof/>
            <w:webHidden/>
          </w:rPr>
          <w:instrText xml:space="preserve"> PAGEREF _Toc518852039 \h </w:instrText>
        </w:r>
        <w:r w:rsidR="00DE35DE">
          <w:rPr>
            <w:noProof/>
            <w:webHidden/>
          </w:rPr>
        </w:r>
        <w:r w:rsidR="00DE35DE">
          <w:rPr>
            <w:noProof/>
            <w:webHidden/>
          </w:rPr>
          <w:fldChar w:fldCharType="separate"/>
        </w:r>
        <w:r w:rsidR="008B7A71">
          <w:rPr>
            <w:noProof/>
            <w:webHidden/>
          </w:rPr>
          <w:t>83</w:t>
        </w:r>
        <w:r w:rsidR="00DE35DE">
          <w:rPr>
            <w:noProof/>
            <w:webHidden/>
          </w:rPr>
          <w:fldChar w:fldCharType="end"/>
        </w:r>
      </w:hyperlink>
    </w:p>
    <w:p w14:paraId="26BB665A" w14:textId="77777777" w:rsidR="008B7A71" w:rsidRDefault="00AD146C">
      <w:pPr>
        <w:tabs>
          <w:tab w:val="right" w:leader="dot" w:pos="8494"/>
        </w:tabs>
        <w:rPr>
          <w:noProof/>
          <w:lang w:val="en-US"/>
        </w:rPr>
      </w:pPr>
      <w:hyperlink w:anchor="_Toc518852040" w:history="1">
        <w:r w:rsidR="008B7A71" w:rsidRPr="00FB6E3C">
          <w:rPr>
            <w:noProof/>
          </w:rPr>
          <w:t>Tabla 15: Pruebas de Aceptación: Ver incidencias</w:t>
        </w:r>
        <w:r w:rsidR="008B7A71">
          <w:rPr>
            <w:noProof/>
            <w:webHidden/>
          </w:rPr>
          <w:tab/>
        </w:r>
        <w:r w:rsidR="00DE35DE">
          <w:rPr>
            <w:noProof/>
            <w:webHidden/>
          </w:rPr>
          <w:fldChar w:fldCharType="begin"/>
        </w:r>
        <w:r w:rsidR="008B7A71">
          <w:rPr>
            <w:noProof/>
            <w:webHidden/>
          </w:rPr>
          <w:instrText xml:space="preserve"> PAGEREF _Toc518852040 \h </w:instrText>
        </w:r>
        <w:r w:rsidR="00DE35DE">
          <w:rPr>
            <w:noProof/>
            <w:webHidden/>
          </w:rPr>
        </w:r>
        <w:r w:rsidR="00DE35DE">
          <w:rPr>
            <w:noProof/>
            <w:webHidden/>
          </w:rPr>
          <w:fldChar w:fldCharType="separate"/>
        </w:r>
        <w:r w:rsidR="008B7A71">
          <w:rPr>
            <w:noProof/>
            <w:webHidden/>
          </w:rPr>
          <w:t>84</w:t>
        </w:r>
        <w:r w:rsidR="00DE35DE">
          <w:rPr>
            <w:noProof/>
            <w:webHidden/>
          </w:rPr>
          <w:fldChar w:fldCharType="end"/>
        </w:r>
      </w:hyperlink>
    </w:p>
    <w:p w14:paraId="7E525997" w14:textId="77777777" w:rsidR="008B7A71" w:rsidRDefault="00AD146C">
      <w:pPr>
        <w:tabs>
          <w:tab w:val="right" w:leader="dot" w:pos="8494"/>
        </w:tabs>
        <w:rPr>
          <w:noProof/>
          <w:lang w:val="en-US"/>
        </w:rPr>
      </w:pPr>
      <w:hyperlink w:anchor="_Toc518852041" w:history="1">
        <w:r w:rsidR="00D36C2F">
          <w:rPr>
            <w:noProof/>
          </w:rPr>
          <w:t>Tabla 16: Prueba de Aceptación: Ver Asignació</w:t>
        </w:r>
        <w:r w:rsidR="008B7A71" w:rsidRPr="00FB6E3C">
          <w:rPr>
            <w:noProof/>
          </w:rPr>
          <w:t>n de Inicidencias</w:t>
        </w:r>
        <w:r w:rsidR="008B7A71">
          <w:rPr>
            <w:noProof/>
            <w:webHidden/>
          </w:rPr>
          <w:tab/>
        </w:r>
        <w:r w:rsidR="00DE35DE">
          <w:rPr>
            <w:noProof/>
            <w:webHidden/>
          </w:rPr>
          <w:fldChar w:fldCharType="begin"/>
        </w:r>
        <w:r w:rsidR="008B7A71">
          <w:rPr>
            <w:noProof/>
            <w:webHidden/>
          </w:rPr>
          <w:instrText xml:space="preserve"> PAGEREF _Toc518852041 \h </w:instrText>
        </w:r>
        <w:r w:rsidR="00DE35DE">
          <w:rPr>
            <w:noProof/>
            <w:webHidden/>
          </w:rPr>
        </w:r>
        <w:r w:rsidR="00DE35DE">
          <w:rPr>
            <w:noProof/>
            <w:webHidden/>
          </w:rPr>
          <w:fldChar w:fldCharType="separate"/>
        </w:r>
        <w:r w:rsidR="008B7A71">
          <w:rPr>
            <w:noProof/>
            <w:webHidden/>
          </w:rPr>
          <w:t>84</w:t>
        </w:r>
        <w:r w:rsidR="00DE35DE">
          <w:rPr>
            <w:noProof/>
            <w:webHidden/>
          </w:rPr>
          <w:fldChar w:fldCharType="end"/>
        </w:r>
      </w:hyperlink>
    </w:p>
    <w:p w14:paraId="38440053" w14:textId="77777777" w:rsidR="008B7A71" w:rsidRDefault="00DE35DE" w:rsidP="008B7A71">
      <w:pPr>
        <w:spacing w:line="480" w:lineRule="auto"/>
        <w:jc w:val="both"/>
        <w:rPr>
          <w:rFonts w:eastAsia="Arial" w:cs="Times New Roman"/>
          <w:b/>
          <w:color w:val="000000"/>
          <w:sz w:val="32"/>
        </w:rPr>
      </w:pPr>
      <w:r>
        <w:rPr>
          <w:rFonts w:eastAsia="Arial" w:cs="Times New Roman"/>
          <w:b/>
          <w:color w:val="000000"/>
          <w:sz w:val="32"/>
        </w:rPr>
        <w:fldChar w:fldCharType="end"/>
      </w:r>
    </w:p>
    <w:p w14:paraId="23CD3D68" w14:textId="77777777" w:rsidR="008B7A71" w:rsidRDefault="008B7A71" w:rsidP="008B7A71">
      <w:pPr>
        <w:spacing w:line="480" w:lineRule="auto"/>
        <w:jc w:val="both"/>
        <w:rPr>
          <w:rFonts w:eastAsia="Arial" w:cs="Times New Roman"/>
          <w:b/>
          <w:color w:val="000000"/>
          <w:sz w:val="32"/>
        </w:rPr>
      </w:pPr>
    </w:p>
    <w:p w14:paraId="13B97CAD" w14:textId="77777777" w:rsidR="008B7A71" w:rsidRDefault="008B7A71" w:rsidP="008B7A71">
      <w:pPr>
        <w:spacing w:line="480" w:lineRule="auto"/>
        <w:jc w:val="both"/>
        <w:rPr>
          <w:rFonts w:eastAsia="Arial" w:cs="Times New Roman"/>
          <w:b/>
          <w:color w:val="000000"/>
          <w:sz w:val="32"/>
        </w:rPr>
      </w:pPr>
    </w:p>
    <w:p w14:paraId="4DF0ADAC" w14:textId="77777777" w:rsidR="008B7A71" w:rsidRDefault="008B7A71" w:rsidP="008B7A71">
      <w:pPr>
        <w:spacing w:line="480" w:lineRule="auto"/>
        <w:jc w:val="both"/>
        <w:rPr>
          <w:rFonts w:eastAsia="Arial" w:cs="Times New Roman"/>
          <w:b/>
          <w:color w:val="000000"/>
          <w:sz w:val="32"/>
        </w:rPr>
      </w:pPr>
    </w:p>
    <w:p w14:paraId="25437B80" w14:textId="77777777" w:rsidR="008B7A71" w:rsidRDefault="008B7A71" w:rsidP="008B7A71">
      <w:pPr>
        <w:spacing w:line="480" w:lineRule="auto"/>
        <w:jc w:val="both"/>
        <w:rPr>
          <w:rFonts w:eastAsia="Arial" w:cs="Times New Roman"/>
          <w:b/>
          <w:color w:val="000000"/>
          <w:sz w:val="32"/>
        </w:rPr>
      </w:pPr>
    </w:p>
    <w:p w14:paraId="28E59313" w14:textId="77777777" w:rsidR="008B7A71" w:rsidRDefault="008B7A71" w:rsidP="008B7A71">
      <w:pPr>
        <w:spacing w:line="480" w:lineRule="auto"/>
        <w:jc w:val="both"/>
        <w:rPr>
          <w:rFonts w:eastAsia="Arial" w:cs="Times New Roman"/>
          <w:b/>
          <w:color w:val="000000"/>
          <w:sz w:val="32"/>
        </w:rPr>
      </w:pPr>
    </w:p>
    <w:p w14:paraId="0A4814E0" w14:textId="77777777" w:rsidR="008B7A71" w:rsidRDefault="008B7A71" w:rsidP="008B7A71">
      <w:pPr>
        <w:spacing w:line="480" w:lineRule="auto"/>
        <w:jc w:val="both"/>
        <w:rPr>
          <w:rFonts w:eastAsia="Arial" w:cs="Times New Roman"/>
          <w:b/>
          <w:color w:val="000000"/>
          <w:sz w:val="32"/>
        </w:rPr>
      </w:pPr>
    </w:p>
    <w:p w14:paraId="0A55881B" w14:textId="77777777" w:rsidR="008B7A71" w:rsidRPr="0064557C" w:rsidRDefault="008B7A71" w:rsidP="008B7A71">
      <w:pPr>
        <w:spacing w:line="480" w:lineRule="auto"/>
      </w:pPr>
      <w:bookmarkStart w:id="4" w:name="_Toc518851921"/>
      <w:r w:rsidRPr="0064557C">
        <w:t>RESUMEN</w:t>
      </w:r>
      <w:bookmarkEnd w:id="4"/>
    </w:p>
    <w:p w14:paraId="0E53262A" w14:textId="77777777" w:rsidR="008B7A71" w:rsidRPr="0064557C" w:rsidRDefault="008B7A71" w:rsidP="008B7A71">
      <w:pPr>
        <w:spacing w:line="480" w:lineRule="auto"/>
        <w:ind w:firstLine="708"/>
        <w:jc w:val="both"/>
        <w:rPr>
          <w:rFonts w:cs="Times New Roman"/>
        </w:rPr>
      </w:pPr>
      <w:r w:rsidRPr="0064557C">
        <w:rPr>
          <w:rFonts w:cs="Times New Roman"/>
        </w:rPr>
        <w:t>El presente proyecto está orientado al desarrollo de una aplicación móvil</w:t>
      </w:r>
      <w:r>
        <w:rPr>
          <w:rFonts w:cs="Times New Roman"/>
        </w:rPr>
        <w:t>,</w:t>
      </w:r>
      <w:r w:rsidRPr="0064557C">
        <w:rPr>
          <w:rFonts w:cs="Times New Roman"/>
        </w:rPr>
        <w:t xml:space="preserve"> la cual será impleme</w:t>
      </w:r>
      <w:r>
        <w:rPr>
          <w:rFonts w:cs="Times New Roman"/>
        </w:rPr>
        <w:t xml:space="preserve">ntada en la plataforma Android, </w:t>
      </w:r>
      <w:r w:rsidRPr="0064557C">
        <w:rPr>
          <w:rFonts w:cs="Times New Roman"/>
        </w:rPr>
        <w:t>dedicada a los estudiantes, profesores y personal de CECASIS la cual gestione la reserva de laboratorios, consulta de mat</w:t>
      </w:r>
      <w:r>
        <w:rPr>
          <w:rFonts w:cs="Times New Roman"/>
        </w:rPr>
        <w:t>eriales y reporte de incidentes.</w:t>
      </w:r>
    </w:p>
    <w:p w14:paraId="26EBCF22" w14:textId="77777777" w:rsidR="008B7A71" w:rsidRPr="0064557C" w:rsidRDefault="008B7A71" w:rsidP="008B7A71">
      <w:pPr>
        <w:spacing w:line="480" w:lineRule="auto"/>
        <w:jc w:val="both"/>
        <w:rPr>
          <w:rFonts w:cs="Times New Roman"/>
        </w:rPr>
      </w:pPr>
      <w:r w:rsidRPr="0064557C">
        <w:rPr>
          <w:rFonts w:cs="Times New Roman"/>
        </w:rPr>
        <w:t>Para el desarrollo de esta aplica</w:t>
      </w:r>
      <w:r>
        <w:rPr>
          <w:rFonts w:cs="Times New Roman"/>
        </w:rPr>
        <w:t>ción se utilizó la metodología S</w:t>
      </w:r>
      <w:r w:rsidRPr="0064557C">
        <w:rPr>
          <w:rFonts w:cs="Times New Roman"/>
        </w:rPr>
        <w:t>crum, ya que esta es una metodología ágil que permitió llevar el control de cada avance y entregable d</w:t>
      </w:r>
      <w:r>
        <w:rPr>
          <w:rFonts w:cs="Times New Roman"/>
        </w:rPr>
        <w:t xml:space="preserve">urante el </w:t>
      </w:r>
      <w:r w:rsidRPr="0064557C">
        <w:rPr>
          <w:rFonts w:cs="Times New Roman"/>
        </w:rPr>
        <w:t>desarrollo de</w:t>
      </w:r>
      <w:r>
        <w:rPr>
          <w:rFonts w:cs="Times New Roman"/>
        </w:rPr>
        <w:t>l software.</w:t>
      </w:r>
    </w:p>
    <w:p w14:paraId="3F7615D5" w14:textId="77777777" w:rsidR="008B7A71" w:rsidRDefault="008B7A71" w:rsidP="008B7A71">
      <w:pPr>
        <w:jc w:val="both"/>
        <w:rPr>
          <w:rFonts w:eastAsia="Arial" w:cs="Times New Roman"/>
          <w:b/>
          <w:color w:val="000000"/>
          <w:sz w:val="32"/>
        </w:rPr>
      </w:pPr>
      <w:r>
        <w:rPr>
          <w:rFonts w:cs="Times New Roman"/>
        </w:rPr>
        <w:br w:type="page"/>
      </w:r>
    </w:p>
    <w:p w14:paraId="303054FC" w14:textId="77777777" w:rsidR="008B7A71" w:rsidRPr="0064557C" w:rsidRDefault="008B7A71" w:rsidP="008B7A71">
      <w:pPr>
        <w:spacing w:line="480" w:lineRule="auto"/>
        <w:rPr>
          <w:rFonts w:cs="Times New Roman"/>
        </w:rPr>
      </w:pPr>
      <w:bookmarkStart w:id="5" w:name="_Toc518851922"/>
      <w:r w:rsidRPr="0064557C">
        <w:rPr>
          <w:rFonts w:cs="Times New Roman"/>
        </w:rPr>
        <w:lastRenderedPageBreak/>
        <w:t>INTRODUCCIÓN</w:t>
      </w:r>
      <w:bookmarkEnd w:id="5"/>
    </w:p>
    <w:p w14:paraId="493921C3" w14:textId="77777777" w:rsidR="008B7A71" w:rsidRDefault="008B7A71" w:rsidP="008B7A71">
      <w:pPr>
        <w:spacing w:line="480" w:lineRule="auto"/>
        <w:jc w:val="both"/>
        <w:rPr>
          <w:rFonts w:cs="Times New Roman"/>
        </w:rPr>
      </w:pPr>
      <w:bookmarkStart w:id="6" w:name="_Toc518851923"/>
      <w:r w:rsidRPr="0064557C">
        <w:rPr>
          <w:rFonts w:cs="Times New Roman"/>
        </w:rPr>
        <w:t>ANTECEDENTES</w:t>
      </w:r>
      <w:bookmarkEnd w:id="6"/>
    </w:p>
    <w:p w14:paraId="2FD103FE" w14:textId="77777777" w:rsidR="008B7A71" w:rsidRPr="00883D7C" w:rsidRDefault="008B7A71" w:rsidP="008B7A71">
      <w:pPr>
        <w:spacing w:line="480" w:lineRule="auto"/>
        <w:jc w:val="both"/>
      </w:pPr>
    </w:p>
    <w:p w14:paraId="0092EC10" w14:textId="77777777" w:rsidR="008B7A71" w:rsidRPr="0064557C" w:rsidRDefault="008B7A71" w:rsidP="008B7A71">
      <w:pPr>
        <w:spacing w:line="480" w:lineRule="auto"/>
        <w:ind w:firstLine="708"/>
        <w:jc w:val="both"/>
        <w:rPr>
          <w:rFonts w:cs="Times New Roman"/>
          <w:szCs w:val="24"/>
        </w:rPr>
      </w:pPr>
      <w:r w:rsidRPr="0064557C">
        <w:rPr>
          <w:rFonts w:cs="Times New Roman"/>
          <w:szCs w:val="24"/>
        </w:rPr>
        <w:t>Debido al avance de la tecnología</w:t>
      </w:r>
      <w:r>
        <w:rPr>
          <w:rFonts w:cs="Times New Roman"/>
          <w:szCs w:val="24"/>
        </w:rPr>
        <w:t>, en</w:t>
      </w:r>
      <w:r w:rsidRPr="0064557C">
        <w:rPr>
          <w:rFonts w:cs="Times New Roman"/>
          <w:szCs w:val="24"/>
        </w:rPr>
        <w:t xml:space="preserve"> especial </w:t>
      </w:r>
      <w:r>
        <w:rPr>
          <w:rFonts w:cs="Times New Roman"/>
          <w:szCs w:val="24"/>
        </w:rPr>
        <w:t>de</w:t>
      </w:r>
      <w:r w:rsidRPr="0064557C">
        <w:rPr>
          <w:rFonts w:cs="Times New Roman"/>
          <w:szCs w:val="24"/>
        </w:rPr>
        <w:t xml:space="preserve"> la tecnología móvil, cada día las personas desean aumentar la agilidad en los procesos y reducir tiempos muertos </w:t>
      </w:r>
      <w:r>
        <w:rPr>
          <w:rFonts w:cs="Times New Roman"/>
          <w:szCs w:val="24"/>
        </w:rPr>
        <w:t xml:space="preserve">que </w:t>
      </w:r>
      <w:r w:rsidRPr="0064557C">
        <w:rPr>
          <w:rFonts w:cs="Times New Roman"/>
          <w:szCs w:val="24"/>
        </w:rPr>
        <w:t>produce</w:t>
      </w:r>
      <w:r>
        <w:rPr>
          <w:rFonts w:cs="Times New Roman"/>
          <w:szCs w:val="24"/>
        </w:rPr>
        <w:t>n</w:t>
      </w:r>
      <w:r w:rsidRPr="0064557C">
        <w:rPr>
          <w:rFonts w:cs="Times New Roman"/>
          <w:szCs w:val="24"/>
        </w:rPr>
        <w:t xml:space="preserve"> inconformidad</w:t>
      </w:r>
      <w:r>
        <w:rPr>
          <w:rFonts w:cs="Times New Roman"/>
          <w:szCs w:val="24"/>
        </w:rPr>
        <w:t>;</w:t>
      </w:r>
      <w:r w:rsidRPr="0064557C">
        <w:rPr>
          <w:rFonts w:cs="Times New Roman"/>
          <w:szCs w:val="24"/>
        </w:rPr>
        <w:t xml:space="preserve"> por </w:t>
      </w:r>
      <w:r>
        <w:rPr>
          <w:rFonts w:cs="Times New Roman"/>
          <w:szCs w:val="24"/>
        </w:rPr>
        <w:t xml:space="preserve">esto, </w:t>
      </w:r>
      <w:r w:rsidRPr="0064557C">
        <w:rPr>
          <w:rFonts w:cs="Times New Roman"/>
          <w:szCs w:val="24"/>
        </w:rPr>
        <w:t>la mayoría de las empresas alrededor del mundo</w:t>
      </w:r>
      <w:r>
        <w:rPr>
          <w:rFonts w:cs="Times New Roman"/>
          <w:szCs w:val="24"/>
        </w:rPr>
        <w:t>,</w:t>
      </w:r>
      <w:r w:rsidRPr="0064557C">
        <w:rPr>
          <w:rFonts w:cs="Times New Roman"/>
          <w:szCs w:val="24"/>
        </w:rPr>
        <w:t xml:space="preserve"> privadas y públicas</w:t>
      </w:r>
      <w:r>
        <w:rPr>
          <w:rFonts w:cs="Times New Roman"/>
          <w:szCs w:val="24"/>
        </w:rPr>
        <w:t>,</w:t>
      </w:r>
      <w:r w:rsidRPr="0064557C">
        <w:rPr>
          <w:rFonts w:cs="Times New Roman"/>
          <w:szCs w:val="24"/>
        </w:rPr>
        <w:t xml:space="preserve"> crean aplicaciones móviles para mejor</w:t>
      </w:r>
      <w:r>
        <w:rPr>
          <w:rFonts w:cs="Times New Roman"/>
          <w:szCs w:val="24"/>
        </w:rPr>
        <w:t>ar</w:t>
      </w:r>
      <w:r w:rsidRPr="0064557C">
        <w:rPr>
          <w:rFonts w:cs="Times New Roman"/>
          <w:szCs w:val="24"/>
        </w:rPr>
        <w:t xml:space="preserve"> la experiencia del usuario final</w:t>
      </w:r>
      <w:r>
        <w:rPr>
          <w:rFonts w:cs="Times New Roman"/>
          <w:szCs w:val="24"/>
        </w:rPr>
        <w:t xml:space="preserve"> y</w:t>
      </w:r>
      <w:r w:rsidRPr="0064557C">
        <w:rPr>
          <w:rFonts w:cs="Times New Roman"/>
          <w:szCs w:val="24"/>
        </w:rPr>
        <w:t xml:space="preserve"> lograr una mayor satisfacción del cliente.</w:t>
      </w:r>
    </w:p>
    <w:p w14:paraId="1F76CB8D" w14:textId="77777777" w:rsidR="008B7A71" w:rsidRDefault="008B7A71" w:rsidP="008B7A71">
      <w:pPr>
        <w:spacing w:line="480" w:lineRule="auto"/>
        <w:ind w:firstLine="708"/>
        <w:jc w:val="both"/>
        <w:rPr>
          <w:rFonts w:cs="Times New Roman"/>
          <w:szCs w:val="24"/>
        </w:rPr>
      </w:pPr>
      <w:r w:rsidRPr="0064557C">
        <w:rPr>
          <w:rFonts w:cs="Times New Roman"/>
          <w:szCs w:val="24"/>
        </w:rPr>
        <w:t>El centro de capacitaciones y servicios informáticos de la Universidad Politécnica Salesiana Campus Sur (C</w:t>
      </w:r>
      <w:r>
        <w:rPr>
          <w:rFonts w:cs="Times New Roman"/>
          <w:szCs w:val="24"/>
        </w:rPr>
        <w:t>ECASIS)</w:t>
      </w:r>
      <w:r w:rsidRPr="0064557C">
        <w:rPr>
          <w:rFonts w:cs="Times New Roman"/>
          <w:szCs w:val="24"/>
        </w:rPr>
        <w:t xml:space="preserve"> ofrece soporte preventivo y correctivo a las computadoras situad</w:t>
      </w:r>
      <w:r>
        <w:rPr>
          <w:rFonts w:cs="Times New Roman"/>
          <w:szCs w:val="24"/>
        </w:rPr>
        <w:t>as en los laboratorios.</w:t>
      </w:r>
    </w:p>
    <w:p w14:paraId="2B6B9A5F" w14:textId="77777777" w:rsidR="008B7A71" w:rsidRPr="0064557C" w:rsidRDefault="008B7A71" w:rsidP="008B7A71">
      <w:pPr>
        <w:spacing w:line="480" w:lineRule="auto"/>
        <w:ind w:firstLine="708"/>
        <w:jc w:val="both"/>
        <w:rPr>
          <w:rFonts w:cs="Times New Roman"/>
          <w:szCs w:val="24"/>
        </w:rPr>
      </w:pPr>
    </w:p>
    <w:p w14:paraId="5A0DEBB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Servicios del CECASIS </w:t>
      </w:r>
    </w:p>
    <w:p w14:paraId="6317B7D5" w14:textId="77777777" w:rsidR="008B7A71" w:rsidRPr="0064557C" w:rsidRDefault="008B7A71" w:rsidP="008B7A71">
      <w:pPr>
        <w:numPr>
          <w:ilvl w:val="0"/>
          <w:numId w:val="1"/>
        </w:numPr>
        <w:spacing w:line="480" w:lineRule="auto"/>
        <w:jc w:val="both"/>
        <w:rPr>
          <w:rFonts w:cs="Times New Roman"/>
          <w:szCs w:val="24"/>
        </w:rPr>
      </w:pPr>
      <w:r w:rsidRPr="0064557C">
        <w:rPr>
          <w:rFonts w:cs="Times New Roman"/>
          <w:szCs w:val="24"/>
        </w:rPr>
        <w:t>Servicios de présta</w:t>
      </w:r>
      <w:r>
        <w:rPr>
          <w:rFonts w:cs="Times New Roman"/>
          <w:szCs w:val="24"/>
        </w:rPr>
        <w:t xml:space="preserve">mo de hardware para estudiantes internos de la </w:t>
      </w:r>
      <w:r w:rsidRPr="0064557C">
        <w:rPr>
          <w:rFonts w:cs="Times New Roman"/>
          <w:szCs w:val="24"/>
        </w:rPr>
        <w:t xml:space="preserve">Universidad Politécnica Salesiana </w:t>
      </w:r>
    </w:p>
    <w:p w14:paraId="1FF45653" w14:textId="77777777" w:rsidR="008B7A71" w:rsidRPr="0064557C" w:rsidRDefault="008B7A71" w:rsidP="008B7A71">
      <w:pPr>
        <w:numPr>
          <w:ilvl w:val="0"/>
          <w:numId w:val="1"/>
        </w:numPr>
        <w:spacing w:line="480" w:lineRule="auto"/>
        <w:jc w:val="both"/>
        <w:rPr>
          <w:rFonts w:cs="Times New Roman"/>
          <w:szCs w:val="24"/>
        </w:rPr>
      </w:pPr>
      <w:r>
        <w:rPr>
          <w:rFonts w:cs="Times New Roman"/>
          <w:szCs w:val="24"/>
        </w:rPr>
        <w:t>Servicio de capacitación para estudiantes</w:t>
      </w:r>
      <w:r w:rsidRPr="0064557C">
        <w:rPr>
          <w:rFonts w:cs="Times New Roman"/>
          <w:szCs w:val="24"/>
        </w:rPr>
        <w:t xml:space="preserve"> internos y externos a la Universidad Politécnica Salesiana </w:t>
      </w:r>
    </w:p>
    <w:p w14:paraId="7BA06FDC" w14:textId="77777777" w:rsidR="008B7A71" w:rsidRPr="0064557C" w:rsidRDefault="008B7A71" w:rsidP="008B7A71">
      <w:pPr>
        <w:numPr>
          <w:ilvl w:val="0"/>
          <w:numId w:val="1"/>
        </w:numPr>
        <w:spacing w:line="480" w:lineRule="auto"/>
        <w:jc w:val="both"/>
        <w:rPr>
          <w:rFonts w:cs="Times New Roman"/>
          <w:szCs w:val="24"/>
        </w:rPr>
      </w:pPr>
      <w:r w:rsidRPr="0064557C">
        <w:rPr>
          <w:rFonts w:cs="Times New Roman"/>
          <w:szCs w:val="24"/>
        </w:rPr>
        <w:t xml:space="preserve">Mantenimiento preventivo como correctivo de </w:t>
      </w:r>
      <w:r>
        <w:rPr>
          <w:rFonts w:cs="Times New Roman"/>
          <w:szCs w:val="24"/>
        </w:rPr>
        <w:t>las computadoras ubicadas los laboratorios de la Universidad Politécnica Salesiana</w:t>
      </w:r>
      <w:r w:rsidRPr="0064557C">
        <w:rPr>
          <w:rFonts w:cs="Times New Roman"/>
          <w:szCs w:val="24"/>
        </w:rPr>
        <w:t>.</w:t>
      </w:r>
    </w:p>
    <w:p w14:paraId="54F05696" w14:textId="77777777" w:rsidR="008B7A71" w:rsidRDefault="008B7A71" w:rsidP="008B7A71">
      <w:pPr>
        <w:numPr>
          <w:ilvl w:val="0"/>
          <w:numId w:val="1"/>
        </w:numPr>
        <w:spacing w:line="480" w:lineRule="auto"/>
        <w:jc w:val="both"/>
        <w:rPr>
          <w:rFonts w:cs="Times New Roman"/>
          <w:szCs w:val="24"/>
        </w:rPr>
      </w:pPr>
      <w:r>
        <w:rPr>
          <w:rFonts w:cs="Times New Roman"/>
          <w:szCs w:val="24"/>
        </w:rPr>
        <w:t>S</w:t>
      </w:r>
      <w:r w:rsidRPr="0064557C">
        <w:rPr>
          <w:rFonts w:cs="Times New Roman"/>
          <w:szCs w:val="24"/>
        </w:rPr>
        <w:t>oporte de incidentes y problemas a las computadoras</w:t>
      </w:r>
      <w:r>
        <w:rPr>
          <w:rFonts w:cs="Times New Roman"/>
          <w:szCs w:val="24"/>
        </w:rPr>
        <w:t xml:space="preserve"> de los laboratorios ubicadas en el CECASIS</w:t>
      </w:r>
      <w:r w:rsidRPr="0064557C">
        <w:rPr>
          <w:rFonts w:cs="Times New Roman"/>
          <w:szCs w:val="24"/>
        </w:rPr>
        <w:t xml:space="preserve">. </w:t>
      </w:r>
    </w:p>
    <w:p w14:paraId="2336A883" w14:textId="77777777" w:rsidR="008B7A71" w:rsidRDefault="008B7A71" w:rsidP="008B7A71">
      <w:pPr>
        <w:spacing w:line="480" w:lineRule="auto"/>
        <w:jc w:val="both"/>
        <w:rPr>
          <w:rFonts w:cs="Times New Roman"/>
          <w:szCs w:val="24"/>
        </w:rPr>
      </w:pPr>
    </w:p>
    <w:p w14:paraId="02EB7246" w14:textId="77777777" w:rsidR="008B7A71" w:rsidRPr="0064557C" w:rsidRDefault="008B7A71" w:rsidP="008B7A71">
      <w:pPr>
        <w:spacing w:line="480" w:lineRule="auto"/>
        <w:jc w:val="both"/>
        <w:rPr>
          <w:rFonts w:cs="Times New Roman"/>
          <w:szCs w:val="24"/>
        </w:rPr>
      </w:pPr>
    </w:p>
    <w:p w14:paraId="1D8BA240" w14:textId="77777777" w:rsidR="008B7A71" w:rsidRDefault="008B7A71" w:rsidP="008B7A71">
      <w:pPr>
        <w:tabs>
          <w:tab w:val="center" w:pos="4252"/>
        </w:tabs>
        <w:spacing w:line="480" w:lineRule="auto"/>
        <w:jc w:val="both"/>
        <w:rPr>
          <w:rFonts w:cs="Times New Roman"/>
        </w:rPr>
      </w:pPr>
      <w:bookmarkStart w:id="7" w:name="_Toc518851924"/>
      <w:r w:rsidRPr="0064557C">
        <w:rPr>
          <w:rFonts w:cs="Times New Roman"/>
        </w:rPr>
        <w:t>PROBLEMA</w:t>
      </w:r>
      <w:bookmarkEnd w:id="7"/>
      <w:r w:rsidRPr="0064557C">
        <w:rPr>
          <w:rFonts w:cs="Times New Roman"/>
        </w:rPr>
        <w:tab/>
      </w:r>
    </w:p>
    <w:p w14:paraId="10DC3B49" w14:textId="77777777" w:rsidR="008B7A71" w:rsidRPr="00883D7C" w:rsidRDefault="008B7A71" w:rsidP="008B7A71">
      <w:pPr>
        <w:spacing w:line="480" w:lineRule="auto"/>
        <w:jc w:val="both"/>
      </w:pPr>
    </w:p>
    <w:p w14:paraId="6BDB1551" w14:textId="77777777" w:rsidR="008B7A71" w:rsidRPr="0064557C" w:rsidRDefault="008B7A71" w:rsidP="008B7A71">
      <w:pPr>
        <w:spacing w:line="480" w:lineRule="auto"/>
        <w:ind w:firstLine="284"/>
        <w:jc w:val="both"/>
        <w:rPr>
          <w:rFonts w:cs="Times New Roman"/>
          <w:szCs w:val="24"/>
        </w:rPr>
      </w:pPr>
      <w:r w:rsidRPr="0064557C">
        <w:rPr>
          <w:rFonts w:cs="Times New Roman"/>
          <w:szCs w:val="24"/>
        </w:rPr>
        <w:t>Los estudiantes y profesores de la Universida</w:t>
      </w:r>
      <w:r>
        <w:rPr>
          <w:rFonts w:cs="Times New Roman"/>
          <w:szCs w:val="24"/>
        </w:rPr>
        <w:t>d Politécnica Salesiana notan l</w:t>
      </w:r>
      <w:r w:rsidRPr="0064557C">
        <w:rPr>
          <w:rFonts w:cs="Times New Roman"/>
          <w:szCs w:val="24"/>
        </w:rPr>
        <w:t xml:space="preserve">a existencia de una pérdida de tiempo de los estudiantes y profesores al momento de realizar la reserva de un laboratorio o la petición de un material en el CECASIS ya que se necesita estar personalmente para realizar esta tarea. Con una aplicación móvil </w:t>
      </w:r>
      <w:r>
        <w:rPr>
          <w:rFonts w:cs="Times New Roman"/>
          <w:szCs w:val="24"/>
        </w:rPr>
        <w:t>esto sería</w:t>
      </w:r>
      <w:r w:rsidRPr="0064557C">
        <w:rPr>
          <w:rFonts w:cs="Times New Roman"/>
          <w:szCs w:val="24"/>
        </w:rPr>
        <w:t xml:space="preserve"> mucho más sencillo, eficiente, rápido y fácil de gestionar.  </w:t>
      </w:r>
    </w:p>
    <w:p w14:paraId="4ECDAE4D" w14:textId="77777777" w:rsidR="008B7A71" w:rsidRDefault="008B7A71" w:rsidP="008B7A71">
      <w:pPr>
        <w:spacing w:line="480" w:lineRule="auto"/>
        <w:ind w:firstLine="708"/>
        <w:jc w:val="both"/>
        <w:rPr>
          <w:rFonts w:cs="Times New Roman"/>
          <w:szCs w:val="24"/>
        </w:rPr>
      </w:pPr>
      <w:r w:rsidRPr="0064557C">
        <w:rPr>
          <w:rFonts w:cs="Times New Roman"/>
          <w:szCs w:val="24"/>
        </w:rPr>
        <w:t xml:space="preserve">Existe una pérdida de recursos por parte del personal de CECASIS ya que lleva un registro manual lo cual dificulta la gestión de laboratorios, el análisis y la toma de decisión en base a esa información registrada. </w:t>
      </w:r>
    </w:p>
    <w:p w14:paraId="43A48CC6" w14:textId="77777777" w:rsidR="008B7A71" w:rsidRPr="0064557C" w:rsidRDefault="008B7A71" w:rsidP="008B7A71">
      <w:pPr>
        <w:spacing w:line="480" w:lineRule="auto"/>
        <w:ind w:firstLine="708"/>
        <w:jc w:val="both"/>
        <w:rPr>
          <w:rFonts w:cs="Times New Roman"/>
          <w:szCs w:val="24"/>
        </w:rPr>
      </w:pPr>
    </w:p>
    <w:p w14:paraId="1AB968BD" w14:textId="77777777" w:rsidR="008B7A71" w:rsidRDefault="008B7A71" w:rsidP="008B7A71">
      <w:pPr>
        <w:spacing w:line="480" w:lineRule="auto"/>
        <w:jc w:val="both"/>
        <w:rPr>
          <w:rFonts w:cs="Times New Roman"/>
        </w:rPr>
      </w:pPr>
      <w:bookmarkStart w:id="8" w:name="_Toc518851925"/>
      <w:r w:rsidRPr="0064557C">
        <w:rPr>
          <w:rFonts w:cs="Times New Roman"/>
        </w:rPr>
        <w:t>JUSTIFICACIÓN</w:t>
      </w:r>
      <w:bookmarkEnd w:id="8"/>
    </w:p>
    <w:p w14:paraId="55F3E836" w14:textId="77777777" w:rsidR="008B7A71" w:rsidRPr="00883D7C" w:rsidRDefault="008B7A71" w:rsidP="008B7A71">
      <w:pPr>
        <w:spacing w:line="480" w:lineRule="auto"/>
        <w:jc w:val="both"/>
      </w:pPr>
    </w:p>
    <w:p w14:paraId="09203963" w14:textId="77777777" w:rsidR="008B7A71" w:rsidRPr="0064557C" w:rsidRDefault="008B7A71" w:rsidP="008B7A71">
      <w:pPr>
        <w:spacing w:line="480" w:lineRule="auto"/>
        <w:ind w:firstLine="708"/>
        <w:jc w:val="both"/>
        <w:rPr>
          <w:rFonts w:cs="Times New Roman"/>
          <w:szCs w:val="24"/>
        </w:rPr>
      </w:pPr>
      <w:r w:rsidRPr="0064557C">
        <w:rPr>
          <w:rFonts w:cs="Times New Roman"/>
          <w:szCs w:val="24"/>
        </w:rPr>
        <w:t>Ofrecer a los alumnos de la UNIVERSIDAD POLITÉCNICA SALESIANA una aplicación móvil que mejore la eficiencia en el CECASIS en la gestión de laboratorios, materiales y mantenimiento apoyando a los objetivos estratégicos de la Universidad, al mejorar el acceso a la información relevante, concreta y oportuna a través de las tecnologías de la información y comunicación</w:t>
      </w:r>
      <w:r w:rsidR="00E531F0">
        <w:rPr>
          <w:rFonts w:cs="Times New Roman"/>
          <w:szCs w:val="24"/>
        </w:rPr>
        <w:t>;</w:t>
      </w:r>
      <w:r>
        <w:rPr>
          <w:rFonts w:cs="Times New Roman"/>
          <w:szCs w:val="24"/>
        </w:rPr>
        <w:t xml:space="preserve"> como consecuencia</w:t>
      </w:r>
      <w:r w:rsidR="00E531F0">
        <w:rPr>
          <w:rFonts w:cs="Times New Roman"/>
          <w:szCs w:val="24"/>
        </w:rPr>
        <w:t xml:space="preserve"> se </w:t>
      </w:r>
      <w:r>
        <w:rPr>
          <w:rFonts w:cs="Times New Roman"/>
          <w:szCs w:val="24"/>
        </w:rPr>
        <w:t>reducirían</w:t>
      </w:r>
      <w:r w:rsidR="00E531F0">
        <w:rPr>
          <w:rFonts w:cs="Times New Roman"/>
          <w:szCs w:val="24"/>
        </w:rPr>
        <w:t xml:space="preserve"> </w:t>
      </w:r>
      <w:r w:rsidRPr="0064557C">
        <w:rPr>
          <w:rFonts w:cs="Times New Roman"/>
          <w:szCs w:val="24"/>
        </w:rPr>
        <w:t xml:space="preserve">costos </w:t>
      </w:r>
      <w:r w:rsidR="00E531F0">
        <w:rPr>
          <w:rFonts w:cs="Times New Roman"/>
          <w:szCs w:val="24"/>
        </w:rPr>
        <w:t>y</w:t>
      </w:r>
      <w:r w:rsidRPr="0064557C">
        <w:rPr>
          <w:rFonts w:cs="Times New Roman"/>
          <w:szCs w:val="24"/>
        </w:rPr>
        <w:t xml:space="preserve"> </w:t>
      </w:r>
      <w:r w:rsidR="00E531F0">
        <w:rPr>
          <w:rFonts w:cs="Times New Roman"/>
          <w:szCs w:val="24"/>
        </w:rPr>
        <w:t xml:space="preserve">se </w:t>
      </w:r>
      <w:r w:rsidRPr="0064557C">
        <w:rPr>
          <w:rFonts w:cs="Times New Roman"/>
          <w:szCs w:val="24"/>
        </w:rPr>
        <w:t>apoy</w:t>
      </w:r>
      <w:r>
        <w:rPr>
          <w:rFonts w:cs="Times New Roman"/>
          <w:szCs w:val="24"/>
        </w:rPr>
        <w:t xml:space="preserve">ará </w:t>
      </w:r>
      <w:r w:rsidRPr="0064557C">
        <w:rPr>
          <w:rFonts w:cs="Times New Roman"/>
          <w:szCs w:val="24"/>
        </w:rPr>
        <w:t xml:space="preserve">una gestión económica financiera, que </w:t>
      </w:r>
      <w:r w:rsidR="00E531F0">
        <w:rPr>
          <w:rFonts w:cs="Times New Roman"/>
          <w:szCs w:val="24"/>
        </w:rPr>
        <w:t xml:space="preserve">a su vez </w:t>
      </w:r>
      <w:r w:rsidRPr="0064557C">
        <w:rPr>
          <w:rFonts w:cs="Times New Roman"/>
          <w:szCs w:val="24"/>
        </w:rPr>
        <w:t>facilita la toma de decisiones y el cumplimiento de los objetivos institucionales y ayudará a la comunidad universitaria de la UPS contar con información gestionada y conservada eficientemente.</w:t>
      </w:r>
    </w:p>
    <w:p w14:paraId="34462F4E" w14:textId="77777777" w:rsidR="008B7A71" w:rsidRDefault="008B7A71" w:rsidP="008B7A71">
      <w:pPr>
        <w:spacing w:line="480" w:lineRule="auto"/>
        <w:jc w:val="both"/>
        <w:rPr>
          <w:rFonts w:cs="Times New Roman"/>
          <w:szCs w:val="24"/>
        </w:rPr>
      </w:pPr>
    </w:p>
    <w:p w14:paraId="0391A0DA" w14:textId="77777777" w:rsidR="008B7A71" w:rsidRPr="0064557C" w:rsidRDefault="008B7A71" w:rsidP="008B7A71">
      <w:pPr>
        <w:spacing w:line="480" w:lineRule="auto"/>
        <w:jc w:val="both"/>
        <w:rPr>
          <w:rFonts w:cs="Times New Roman"/>
          <w:szCs w:val="24"/>
        </w:rPr>
      </w:pPr>
    </w:p>
    <w:p w14:paraId="04D472B0" w14:textId="77777777" w:rsidR="008B7A71" w:rsidRPr="0064557C" w:rsidRDefault="008B7A71" w:rsidP="008B7A71">
      <w:pPr>
        <w:spacing w:line="480" w:lineRule="auto"/>
        <w:jc w:val="both"/>
        <w:rPr>
          <w:rFonts w:cs="Times New Roman"/>
          <w:szCs w:val="24"/>
        </w:rPr>
      </w:pPr>
    </w:p>
    <w:p w14:paraId="654072D9" w14:textId="77777777" w:rsidR="008B7A71" w:rsidRPr="0064557C" w:rsidRDefault="008B7A71" w:rsidP="008B7A71">
      <w:pPr>
        <w:spacing w:line="480" w:lineRule="auto"/>
        <w:jc w:val="both"/>
        <w:rPr>
          <w:rFonts w:cs="Times New Roman"/>
        </w:rPr>
      </w:pPr>
      <w:bookmarkStart w:id="9" w:name="_Toc518851926"/>
      <w:r>
        <w:rPr>
          <w:rFonts w:cs="Times New Roman"/>
        </w:rPr>
        <w:t>OBJETIVO</w:t>
      </w:r>
      <w:r w:rsidRPr="0064557C">
        <w:rPr>
          <w:rFonts w:cs="Times New Roman"/>
        </w:rPr>
        <w:t xml:space="preserve"> GENERAL</w:t>
      </w:r>
      <w:bookmarkEnd w:id="9"/>
    </w:p>
    <w:p w14:paraId="7482CF69" w14:textId="77777777" w:rsidR="008B7A71" w:rsidRPr="0064557C" w:rsidRDefault="008B7A71" w:rsidP="008B7A71">
      <w:pPr>
        <w:spacing w:line="480" w:lineRule="auto"/>
        <w:ind w:firstLine="708"/>
        <w:jc w:val="both"/>
        <w:rPr>
          <w:rFonts w:cs="Times New Roman"/>
          <w:szCs w:val="24"/>
        </w:rPr>
      </w:pPr>
      <w:r>
        <w:rPr>
          <w:rFonts w:cs="Times New Roman"/>
          <w:szCs w:val="24"/>
        </w:rPr>
        <w:t>Desarrollar</w:t>
      </w:r>
      <w:r w:rsidRPr="0064557C">
        <w:rPr>
          <w:rFonts w:cs="Times New Roman"/>
          <w:szCs w:val="24"/>
        </w:rPr>
        <w:t xml:space="preserve"> una aplicación móvil para dispositivos Android, para la reserva de laboratorios, </w:t>
      </w:r>
      <w:r>
        <w:rPr>
          <w:rFonts w:cs="Times New Roman"/>
          <w:szCs w:val="24"/>
        </w:rPr>
        <w:t xml:space="preserve">consulta los </w:t>
      </w:r>
      <w:r w:rsidRPr="0064557C">
        <w:rPr>
          <w:rFonts w:cs="Times New Roman"/>
          <w:szCs w:val="24"/>
        </w:rPr>
        <w:t>materiales</w:t>
      </w:r>
      <w:r>
        <w:rPr>
          <w:rFonts w:cs="Times New Roman"/>
          <w:szCs w:val="24"/>
        </w:rPr>
        <w:t xml:space="preserve"> disponibles y </w:t>
      </w:r>
      <w:r w:rsidRPr="0064557C">
        <w:rPr>
          <w:rFonts w:cs="Times New Roman"/>
          <w:szCs w:val="24"/>
        </w:rPr>
        <w:t>gestion</w:t>
      </w:r>
      <w:r>
        <w:rPr>
          <w:rFonts w:cs="Times New Roman"/>
          <w:szCs w:val="24"/>
        </w:rPr>
        <w:t>a las</w:t>
      </w:r>
      <w:r w:rsidRPr="0064557C">
        <w:rPr>
          <w:rFonts w:cs="Times New Roman"/>
          <w:szCs w:val="24"/>
        </w:rPr>
        <w:t xml:space="preserve"> notificaciones de mantenimiento de equipos del </w:t>
      </w:r>
      <w:r w:rsidR="00AD0927">
        <w:rPr>
          <w:rFonts w:cs="Times New Roman"/>
          <w:szCs w:val="24"/>
        </w:rPr>
        <w:t>CECASIS y de este modo aportar a</w:t>
      </w:r>
      <w:r w:rsidRPr="0064557C">
        <w:rPr>
          <w:rFonts w:cs="Times New Roman"/>
          <w:szCs w:val="24"/>
        </w:rPr>
        <w:t>l incremento de la eficiencia del grupo de trabajo.</w:t>
      </w:r>
    </w:p>
    <w:p w14:paraId="595BF484" w14:textId="77777777" w:rsidR="008B7A71" w:rsidRPr="0064557C" w:rsidRDefault="008B7A71" w:rsidP="008B7A71">
      <w:pPr>
        <w:spacing w:line="480" w:lineRule="auto"/>
        <w:jc w:val="both"/>
        <w:rPr>
          <w:rFonts w:cs="Times New Roman"/>
          <w:szCs w:val="24"/>
        </w:rPr>
      </w:pPr>
    </w:p>
    <w:p w14:paraId="37C05215" w14:textId="77777777" w:rsidR="008B7A71" w:rsidRPr="0064557C" w:rsidRDefault="008B7A71" w:rsidP="008B7A71">
      <w:pPr>
        <w:spacing w:line="480" w:lineRule="auto"/>
        <w:jc w:val="both"/>
        <w:rPr>
          <w:rFonts w:cs="Times New Roman"/>
        </w:rPr>
      </w:pPr>
      <w:bookmarkStart w:id="10" w:name="_Toc518851927"/>
      <w:r>
        <w:rPr>
          <w:rFonts w:cs="Times New Roman"/>
        </w:rPr>
        <w:t>OBJETIVOS ESPECÍ</w:t>
      </w:r>
      <w:r w:rsidRPr="0064557C">
        <w:rPr>
          <w:rFonts w:cs="Times New Roman"/>
        </w:rPr>
        <w:t>FICO</w:t>
      </w:r>
      <w:r>
        <w:rPr>
          <w:rFonts w:cs="Times New Roman"/>
        </w:rPr>
        <w:t>S</w:t>
      </w:r>
      <w:bookmarkEnd w:id="10"/>
    </w:p>
    <w:p w14:paraId="6819B935" w14:textId="77777777" w:rsidR="008B7A71" w:rsidRPr="0064557C" w:rsidRDefault="008B7A71" w:rsidP="008B7A71">
      <w:pPr>
        <w:spacing w:line="480" w:lineRule="auto"/>
        <w:jc w:val="both"/>
        <w:rPr>
          <w:rFonts w:cs="Times New Roman"/>
          <w:szCs w:val="24"/>
        </w:rPr>
      </w:pPr>
    </w:p>
    <w:p w14:paraId="3DE30E54"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 xml:space="preserve">Levantar y diagramar procesos con la notación BPMN para tener una visión más clara del funcionamiento del CECASIS. </w:t>
      </w:r>
    </w:p>
    <w:p w14:paraId="4AA991D1"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 xml:space="preserve">Especificar los requerimientos necesarios con un modelo interactivo para lograr desarrollar una aplicación que cumpla con las necesidades de los interesados. </w:t>
      </w:r>
    </w:p>
    <w:p w14:paraId="664BEEF1"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 xml:space="preserve">Diseñar una aplicación móvil en Android Studio que sea fácil de aprender y usar  </w:t>
      </w:r>
    </w:p>
    <w:p w14:paraId="0A1A8299"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Codificar la aplicación tomando en cuenta la limitación del Har</w:t>
      </w:r>
      <w:r>
        <w:rPr>
          <w:rFonts w:cs="Times New Roman"/>
          <w:szCs w:val="24"/>
        </w:rPr>
        <w:t>dware de los teléfonos móviles.</w:t>
      </w:r>
    </w:p>
    <w:p w14:paraId="3610E267"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Utilizar el patrón MVC en la implementación de la aplicación para que el mantenimiento y futuras versiones sea</w:t>
      </w:r>
      <w:r w:rsidR="00AD0927">
        <w:rPr>
          <w:rFonts w:cs="Times New Roman"/>
          <w:szCs w:val="24"/>
        </w:rPr>
        <w:t>n</w:t>
      </w:r>
      <w:r w:rsidRPr="0064557C">
        <w:rPr>
          <w:rFonts w:cs="Times New Roman"/>
          <w:szCs w:val="24"/>
        </w:rPr>
        <w:t xml:space="preserve"> más fácil de realizar.  </w:t>
      </w:r>
    </w:p>
    <w:p w14:paraId="40CA5373" w14:textId="77777777" w:rsidR="008B7A71" w:rsidRPr="0064557C" w:rsidRDefault="008B7A71" w:rsidP="008B7A71">
      <w:pPr>
        <w:numPr>
          <w:ilvl w:val="0"/>
          <w:numId w:val="2"/>
        </w:numPr>
        <w:spacing w:line="480" w:lineRule="auto"/>
        <w:jc w:val="both"/>
        <w:rPr>
          <w:rFonts w:cs="Times New Roman"/>
          <w:szCs w:val="24"/>
        </w:rPr>
      </w:pPr>
      <w:r w:rsidRPr="0064557C">
        <w:rPr>
          <w:rFonts w:cs="Times New Roman"/>
          <w:szCs w:val="24"/>
        </w:rPr>
        <w:t xml:space="preserve">Realizar pruebas de validación de las funcionalidades requeridas.  </w:t>
      </w:r>
    </w:p>
    <w:p w14:paraId="2CF027F0" w14:textId="77777777" w:rsidR="008B7A71" w:rsidRDefault="008B7A71" w:rsidP="008B7A71">
      <w:pPr>
        <w:spacing w:line="480" w:lineRule="auto"/>
        <w:jc w:val="both"/>
        <w:rPr>
          <w:rFonts w:cs="Times New Roman"/>
        </w:rPr>
      </w:pPr>
    </w:p>
    <w:p w14:paraId="1438EEC4" w14:textId="77777777" w:rsidR="008B7A71" w:rsidRPr="0064557C" w:rsidRDefault="008B7A71" w:rsidP="008B7A71">
      <w:pPr>
        <w:spacing w:line="480" w:lineRule="auto"/>
        <w:jc w:val="both"/>
        <w:rPr>
          <w:rFonts w:cs="Times New Roman"/>
        </w:rPr>
      </w:pPr>
      <w:bookmarkStart w:id="11" w:name="_Toc518851928"/>
      <w:r w:rsidRPr="0064557C">
        <w:rPr>
          <w:rFonts w:cs="Times New Roman"/>
        </w:rPr>
        <w:lastRenderedPageBreak/>
        <w:t>AL</w:t>
      </w:r>
      <w:r>
        <w:rPr>
          <w:rFonts w:cs="Times New Roman"/>
        </w:rPr>
        <w:t>C</w:t>
      </w:r>
      <w:r w:rsidRPr="0064557C">
        <w:rPr>
          <w:rFonts w:cs="Times New Roman"/>
        </w:rPr>
        <w:t>ANCE DEL PROYECTO</w:t>
      </w:r>
      <w:bookmarkEnd w:id="11"/>
    </w:p>
    <w:p w14:paraId="672CA11A" w14:textId="77777777" w:rsidR="008B7A71" w:rsidRPr="0064557C" w:rsidRDefault="008B7A71" w:rsidP="008B7A71">
      <w:pPr>
        <w:spacing w:line="480" w:lineRule="auto"/>
        <w:ind w:firstLine="708"/>
        <w:jc w:val="both"/>
        <w:rPr>
          <w:rFonts w:cs="Times New Roman"/>
          <w:szCs w:val="24"/>
        </w:rPr>
      </w:pPr>
      <w:r w:rsidRPr="0064557C">
        <w:rPr>
          <w:rFonts w:cs="Times New Roman"/>
          <w:szCs w:val="24"/>
        </w:rPr>
        <w:t>Para definir el alcance del proyecto se hizo uso de la Estructura de Descomposición del Producto o Product Breakdown Structure (PBS), en donde podemos presentar las partes funcionales de la APP.</w:t>
      </w:r>
    </w:p>
    <w:p w14:paraId="362D62B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La App móvil contará con 3 módulos: </w:t>
      </w:r>
    </w:p>
    <w:p w14:paraId="06312BDA" w14:textId="77777777" w:rsidR="008B7A71" w:rsidRDefault="008B7A71" w:rsidP="008B7A71">
      <w:pPr>
        <w:numPr>
          <w:ilvl w:val="0"/>
          <w:numId w:val="3"/>
        </w:numPr>
        <w:spacing w:line="480" w:lineRule="auto"/>
        <w:jc w:val="both"/>
        <w:rPr>
          <w:rFonts w:cs="Times New Roman"/>
          <w:szCs w:val="24"/>
        </w:rPr>
      </w:pPr>
      <w:r>
        <w:rPr>
          <w:rFonts w:cs="Times New Roman"/>
          <w:szCs w:val="24"/>
        </w:rPr>
        <w:t xml:space="preserve">Noticias CECASIS </w:t>
      </w:r>
    </w:p>
    <w:p w14:paraId="276BF91A" w14:textId="77777777" w:rsidR="008B7A71" w:rsidRPr="00EA3AE1" w:rsidRDefault="008B7A71" w:rsidP="008B7A71">
      <w:pPr>
        <w:numPr>
          <w:ilvl w:val="0"/>
          <w:numId w:val="3"/>
        </w:numPr>
        <w:spacing w:line="480" w:lineRule="auto"/>
        <w:jc w:val="both"/>
        <w:rPr>
          <w:rFonts w:cs="Times New Roman"/>
          <w:szCs w:val="24"/>
        </w:rPr>
      </w:pPr>
      <w:r>
        <w:rPr>
          <w:rFonts w:cs="Times New Roman"/>
          <w:szCs w:val="24"/>
        </w:rPr>
        <w:t xml:space="preserve">Todos los usuarios tendrán acceso a ver las noticias y el detalle de las noticias del CECASIS </w:t>
      </w:r>
    </w:p>
    <w:p w14:paraId="7440290B" w14:textId="77777777" w:rsidR="008B7A71" w:rsidRDefault="008B7A71" w:rsidP="008B7A71">
      <w:pPr>
        <w:numPr>
          <w:ilvl w:val="0"/>
          <w:numId w:val="3"/>
        </w:numPr>
        <w:spacing w:line="480" w:lineRule="auto"/>
        <w:jc w:val="both"/>
        <w:rPr>
          <w:rFonts w:cs="Times New Roman"/>
          <w:szCs w:val="24"/>
        </w:rPr>
      </w:pPr>
      <w:r>
        <w:rPr>
          <w:rFonts w:cs="Times New Roman"/>
          <w:szCs w:val="24"/>
        </w:rPr>
        <w:t>Reserva de Materiales</w:t>
      </w:r>
    </w:p>
    <w:p w14:paraId="5C737997" w14:textId="77777777" w:rsidR="008B7A71" w:rsidRDefault="008B7A71" w:rsidP="008B7A71">
      <w:pPr>
        <w:spacing w:line="480" w:lineRule="auto"/>
        <w:jc w:val="both"/>
        <w:rPr>
          <w:rFonts w:cs="Times New Roman"/>
          <w:szCs w:val="24"/>
        </w:rPr>
      </w:pPr>
      <w:r>
        <w:rPr>
          <w:rFonts w:cs="Times New Roman"/>
          <w:szCs w:val="24"/>
        </w:rPr>
        <w:t>Este módulo gestionará</w:t>
      </w:r>
      <w:r w:rsidRPr="0064557C">
        <w:rPr>
          <w:rFonts w:cs="Times New Roman"/>
          <w:szCs w:val="24"/>
        </w:rPr>
        <w:t xml:space="preserve"> la reserva de labora</w:t>
      </w:r>
      <w:r>
        <w:rPr>
          <w:rFonts w:cs="Times New Roman"/>
          <w:szCs w:val="24"/>
        </w:rPr>
        <w:t>torios</w:t>
      </w:r>
      <w:r w:rsidRPr="0064557C">
        <w:rPr>
          <w:rFonts w:cs="Times New Roman"/>
          <w:szCs w:val="24"/>
        </w:rPr>
        <w:t>, para los estudiantes y los docentes de la Universidad Politécnica Salesiana</w:t>
      </w:r>
      <w:r>
        <w:rPr>
          <w:rFonts w:cs="Times New Roman"/>
          <w:szCs w:val="24"/>
        </w:rPr>
        <w:t>.</w:t>
      </w:r>
    </w:p>
    <w:p w14:paraId="550C7397" w14:textId="77777777" w:rsidR="008B7A71" w:rsidRDefault="008B7A71" w:rsidP="008B7A71">
      <w:pPr>
        <w:numPr>
          <w:ilvl w:val="0"/>
          <w:numId w:val="3"/>
        </w:numPr>
        <w:spacing w:line="480" w:lineRule="auto"/>
        <w:jc w:val="both"/>
        <w:rPr>
          <w:rFonts w:cs="Times New Roman"/>
          <w:szCs w:val="24"/>
        </w:rPr>
      </w:pPr>
      <w:r>
        <w:rPr>
          <w:rFonts w:cs="Times New Roman"/>
          <w:szCs w:val="24"/>
        </w:rPr>
        <w:t>Consultas de Materiales</w:t>
      </w:r>
    </w:p>
    <w:p w14:paraId="59BB4A9C" w14:textId="77777777" w:rsidR="008B7A71" w:rsidRDefault="008B7A71" w:rsidP="008B7A71">
      <w:pPr>
        <w:spacing w:line="480" w:lineRule="auto"/>
        <w:jc w:val="both"/>
        <w:rPr>
          <w:rFonts w:cs="Times New Roman"/>
          <w:szCs w:val="24"/>
        </w:rPr>
      </w:pPr>
      <w:r>
        <w:rPr>
          <w:rFonts w:cs="Times New Roman"/>
          <w:szCs w:val="24"/>
        </w:rPr>
        <w:t xml:space="preserve">Todos los usuarios tendrán acceso a ver la disponibilidad de los materiales para préstamos en el CECASIS </w:t>
      </w:r>
    </w:p>
    <w:p w14:paraId="012A2BF3" w14:textId="77777777" w:rsidR="008B7A71" w:rsidRDefault="008B7A71" w:rsidP="008B7A71">
      <w:pPr>
        <w:numPr>
          <w:ilvl w:val="0"/>
          <w:numId w:val="3"/>
        </w:numPr>
        <w:spacing w:line="480" w:lineRule="auto"/>
        <w:jc w:val="both"/>
        <w:rPr>
          <w:rFonts w:cs="Times New Roman"/>
          <w:szCs w:val="24"/>
        </w:rPr>
      </w:pPr>
      <w:r>
        <w:rPr>
          <w:rFonts w:cs="Times New Roman"/>
          <w:szCs w:val="24"/>
        </w:rPr>
        <w:t xml:space="preserve">Reporte de Incidentes </w:t>
      </w:r>
    </w:p>
    <w:p w14:paraId="49E4C49F" w14:textId="77777777" w:rsidR="008B7A71" w:rsidRDefault="008B7A71" w:rsidP="008B7A71">
      <w:pPr>
        <w:spacing w:line="480" w:lineRule="auto"/>
        <w:jc w:val="both"/>
        <w:rPr>
          <w:rFonts w:cs="Times New Roman"/>
          <w:szCs w:val="24"/>
        </w:rPr>
      </w:pPr>
      <w:r>
        <w:rPr>
          <w:rFonts w:cs="Times New Roman"/>
          <w:szCs w:val="24"/>
        </w:rPr>
        <w:t>Todos los usuarios tendrán acce</w:t>
      </w:r>
      <w:r w:rsidR="00AD0927">
        <w:rPr>
          <w:rFonts w:cs="Times New Roman"/>
          <w:szCs w:val="24"/>
        </w:rPr>
        <w:t>so a reportar un incidente de má</w:t>
      </w:r>
      <w:r>
        <w:rPr>
          <w:rFonts w:cs="Times New Roman"/>
          <w:szCs w:val="24"/>
        </w:rPr>
        <w:t>quina o laboratorio.</w:t>
      </w:r>
    </w:p>
    <w:tbl>
      <w:tblPr>
        <w:tblW w:w="8713" w:type="dxa"/>
        <w:tblCellMar>
          <w:left w:w="10" w:type="dxa"/>
          <w:right w:w="10" w:type="dxa"/>
        </w:tblCellMar>
        <w:tblLook w:val="04A0" w:firstRow="1" w:lastRow="0" w:firstColumn="1" w:lastColumn="0" w:noHBand="0" w:noVBand="1"/>
      </w:tblPr>
      <w:tblGrid>
        <w:gridCol w:w="8713"/>
      </w:tblGrid>
      <w:tr w:rsidR="008B7A71" w14:paraId="3777CFF5" w14:textId="77777777" w:rsidTr="008B7A71">
        <w:trPr>
          <w:trHeight w:val="5856"/>
        </w:trPr>
        <w:tc>
          <w:tcPr>
            <w:tcW w:w="8713" w:type="dxa"/>
          </w:tcPr>
          <w:p w14:paraId="6857DC34" w14:textId="77777777" w:rsidR="008B7A71" w:rsidRPr="00794303" w:rsidRDefault="008B7A71" w:rsidP="008B7A71">
            <w:pPr>
              <w:spacing w:line="480" w:lineRule="auto"/>
              <w:jc w:val="both"/>
              <w:rPr>
                <w:rFonts w:cs="Times New Roman"/>
                <w:szCs w:val="24"/>
              </w:rPr>
            </w:pPr>
            <w:r>
              <w:rPr>
                <w:rFonts w:cs="Times New Roman"/>
                <w:szCs w:val="24"/>
              </w:rPr>
              <w:lastRenderedPageBreak/>
              <w:t xml:space="preserve">PBS del proyecto </w:t>
            </w:r>
          </w:p>
          <w:p w14:paraId="0DA7B765" w14:textId="77777777" w:rsidR="008B7A71" w:rsidRDefault="008B7A71" w:rsidP="008B7A71">
            <w:pPr>
              <w:spacing w:line="480" w:lineRule="auto"/>
              <w:jc w:val="center"/>
            </w:pPr>
            <w:r>
              <w:object w:dxaOrig="10464" w:dyaOrig="6036" w14:anchorId="200170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218.4pt" o:ole="">
                  <v:imagedata r:id="rId9" o:title=""/>
                </v:shape>
                <o:OLEObject Type="Embed" ProgID="Visio.Drawing.15" ShapeID="_x0000_i1025" DrawAspect="Content" ObjectID="_1593587697" r:id="rId10"/>
              </w:object>
            </w:r>
          </w:p>
          <w:p w14:paraId="763364DF" w14:textId="77777777" w:rsidR="008B7A71" w:rsidRPr="00794303" w:rsidRDefault="008B7A71" w:rsidP="008B7A71">
            <w:pPr>
              <w:rPr>
                <w:rFonts w:cs="Times New Roman"/>
                <w:szCs w:val="24"/>
              </w:rPr>
            </w:pPr>
            <w:bookmarkStart w:id="12" w:name="_Toc518851971"/>
            <w:r>
              <w:t xml:space="preserve">Ilustración </w:t>
            </w:r>
            <w:r w:rsidR="00DE35DE">
              <w:fldChar w:fldCharType="begin"/>
            </w:r>
            <w:r>
              <w:instrText xml:space="preserve"> SEQ Ilustración \* ARABIC </w:instrText>
            </w:r>
            <w:r w:rsidR="00DE35DE">
              <w:fldChar w:fldCharType="separate"/>
            </w:r>
            <w:r>
              <w:rPr>
                <w:noProof/>
              </w:rPr>
              <w:t>1</w:t>
            </w:r>
            <w:r w:rsidR="00DE35DE">
              <w:fldChar w:fldCharType="end"/>
            </w:r>
            <w:r>
              <w:t>: PBS de la aplicación Móvil</w:t>
            </w:r>
            <w:bookmarkEnd w:id="12"/>
          </w:p>
          <w:p w14:paraId="2CB1AE48" w14:textId="77777777" w:rsidR="008B7A71" w:rsidRDefault="008B7A71" w:rsidP="008B7A71">
            <w:pPr>
              <w:keepNext/>
              <w:spacing w:line="480" w:lineRule="auto"/>
              <w:jc w:val="both"/>
              <w:rPr>
                <w:rFonts w:cs="Times New Roman"/>
                <w:szCs w:val="24"/>
              </w:rPr>
            </w:pPr>
            <w:r>
              <w:t xml:space="preserve">Realizado por Fabricio Maldonado </w:t>
            </w:r>
          </w:p>
        </w:tc>
      </w:tr>
    </w:tbl>
    <w:p w14:paraId="0A71AEA4" w14:textId="77777777" w:rsidR="008B7A71" w:rsidRPr="00EA3AE1" w:rsidRDefault="008B7A71" w:rsidP="008B7A71">
      <w:pPr>
        <w:spacing w:line="480" w:lineRule="auto"/>
        <w:jc w:val="both"/>
        <w:rPr>
          <w:rFonts w:cs="Times New Roman"/>
          <w:szCs w:val="24"/>
        </w:rPr>
      </w:pPr>
    </w:p>
    <w:p w14:paraId="46458BBD" w14:textId="77777777" w:rsidR="008B7A71" w:rsidRDefault="008B7A71" w:rsidP="008B7A71">
      <w:pPr>
        <w:spacing w:line="480" w:lineRule="auto"/>
        <w:jc w:val="both"/>
        <w:rPr>
          <w:rFonts w:cs="Times New Roman"/>
          <w:szCs w:val="24"/>
        </w:rPr>
      </w:pPr>
    </w:p>
    <w:p w14:paraId="750EBA68" w14:textId="77777777" w:rsidR="008B7A71" w:rsidRPr="00775215" w:rsidRDefault="008B7A71" w:rsidP="008B7A71">
      <w:pPr>
        <w:spacing w:line="480" w:lineRule="auto"/>
        <w:jc w:val="both"/>
        <w:rPr>
          <w:rFonts w:cs="Times New Roman"/>
          <w:szCs w:val="24"/>
        </w:rPr>
      </w:pPr>
    </w:p>
    <w:p w14:paraId="5112256F" w14:textId="77777777" w:rsidR="008B7A71" w:rsidRDefault="008B7A71" w:rsidP="008B7A71">
      <w:pPr>
        <w:spacing w:line="480" w:lineRule="auto"/>
        <w:jc w:val="both"/>
        <w:rPr>
          <w:rFonts w:cs="Times New Roman"/>
          <w:szCs w:val="24"/>
        </w:rPr>
      </w:pPr>
    </w:p>
    <w:p w14:paraId="403304B1" w14:textId="77777777" w:rsidR="008B7A71" w:rsidRDefault="008B7A71" w:rsidP="008B7A71">
      <w:pPr>
        <w:spacing w:line="480" w:lineRule="auto"/>
        <w:jc w:val="both"/>
        <w:rPr>
          <w:rFonts w:cs="Times New Roman"/>
          <w:szCs w:val="24"/>
        </w:rPr>
      </w:pPr>
    </w:p>
    <w:p w14:paraId="0047CD53" w14:textId="77777777" w:rsidR="008B7A71" w:rsidRDefault="008B7A71" w:rsidP="008B7A71">
      <w:pPr>
        <w:spacing w:line="480" w:lineRule="auto"/>
        <w:jc w:val="both"/>
        <w:rPr>
          <w:rFonts w:cs="Times New Roman"/>
          <w:szCs w:val="24"/>
        </w:rPr>
      </w:pPr>
    </w:p>
    <w:p w14:paraId="5D9CA684" w14:textId="77777777" w:rsidR="008B7A71" w:rsidRPr="00775215" w:rsidRDefault="008B7A71" w:rsidP="008B7A71">
      <w:pPr>
        <w:spacing w:line="480" w:lineRule="auto"/>
        <w:jc w:val="both"/>
        <w:rPr>
          <w:rFonts w:cs="Times New Roman"/>
          <w:szCs w:val="24"/>
        </w:rPr>
      </w:pPr>
    </w:p>
    <w:p w14:paraId="5DAD0D17" w14:textId="77777777" w:rsidR="008B7A71" w:rsidRDefault="008B7A71" w:rsidP="008B7A71">
      <w:pPr>
        <w:jc w:val="both"/>
      </w:pPr>
    </w:p>
    <w:p w14:paraId="52DC0C3D" w14:textId="77777777" w:rsidR="008B7A71" w:rsidRDefault="008B7A71" w:rsidP="008B7A71">
      <w:pPr>
        <w:jc w:val="both"/>
      </w:pPr>
    </w:p>
    <w:p w14:paraId="5ECE54AD" w14:textId="77777777" w:rsidR="008B7A71" w:rsidRDefault="008B7A71" w:rsidP="008B7A71">
      <w:pPr>
        <w:jc w:val="both"/>
      </w:pPr>
    </w:p>
    <w:p w14:paraId="2C936CDB" w14:textId="77777777" w:rsidR="008B7A71" w:rsidRDefault="008B7A71" w:rsidP="008B7A71">
      <w:pPr>
        <w:jc w:val="both"/>
      </w:pPr>
    </w:p>
    <w:p w14:paraId="2EC3D8A3" w14:textId="77777777" w:rsidR="008B7A71" w:rsidRPr="00426787" w:rsidRDefault="008B7A71" w:rsidP="008B7A71">
      <w:pPr>
        <w:jc w:val="both"/>
      </w:pPr>
    </w:p>
    <w:p w14:paraId="2A5ABF35" w14:textId="77777777" w:rsidR="008B7A71" w:rsidRPr="0064557C" w:rsidRDefault="008B7A71" w:rsidP="008B7A71">
      <w:pPr>
        <w:spacing w:line="480" w:lineRule="auto"/>
        <w:rPr>
          <w:rFonts w:cs="Times New Roman"/>
        </w:rPr>
      </w:pPr>
      <w:bookmarkStart w:id="13" w:name="_Toc518851929"/>
      <w:r>
        <w:rPr>
          <w:rFonts w:cs="Times New Roman"/>
        </w:rPr>
        <w:t>CAPÍ</w:t>
      </w:r>
      <w:r w:rsidRPr="0064557C">
        <w:rPr>
          <w:rFonts w:cs="Times New Roman"/>
        </w:rPr>
        <w:t>TULO 1</w:t>
      </w:r>
      <w:bookmarkEnd w:id="13"/>
    </w:p>
    <w:p w14:paraId="76660D7F" w14:textId="77777777" w:rsidR="008B7A71" w:rsidRPr="0064557C" w:rsidRDefault="008B7A71" w:rsidP="008B7A71">
      <w:pPr>
        <w:spacing w:line="480" w:lineRule="auto"/>
        <w:jc w:val="both"/>
        <w:rPr>
          <w:rFonts w:cs="Times New Roman"/>
        </w:rPr>
      </w:pPr>
      <w:bookmarkStart w:id="14" w:name="_Toc518851930"/>
      <w:r>
        <w:rPr>
          <w:rFonts w:cs="Times New Roman"/>
        </w:rPr>
        <w:t>1 MARCO TEÓ</w:t>
      </w:r>
      <w:r w:rsidRPr="0064557C">
        <w:rPr>
          <w:rFonts w:cs="Times New Roman"/>
        </w:rPr>
        <w:t>RICO</w:t>
      </w:r>
      <w:bookmarkEnd w:id="14"/>
    </w:p>
    <w:p w14:paraId="4420B8A6" w14:textId="77777777" w:rsidR="008B7A71" w:rsidRPr="0064557C" w:rsidRDefault="008B7A71" w:rsidP="008B7A71">
      <w:pPr>
        <w:spacing w:line="480" w:lineRule="auto"/>
        <w:jc w:val="both"/>
        <w:rPr>
          <w:rFonts w:cs="Times New Roman"/>
        </w:rPr>
      </w:pPr>
      <w:bookmarkStart w:id="15" w:name="_Toc518851931"/>
      <w:r w:rsidRPr="0064557C">
        <w:rPr>
          <w:rFonts w:cs="Times New Roman"/>
        </w:rPr>
        <w:t>1.2. HERRAMIENTAS DE DESARROLLO</w:t>
      </w:r>
      <w:bookmarkEnd w:id="15"/>
    </w:p>
    <w:p w14:paraId="3658875B" w14:textId="77777777" w:rsidR="008B7A71" w:rsidRPr="00426787" w:rsidRDefault="008B7A71" w:rsidP="008B7A71">
      <w:pPr>
        <w:spacing w:line="480" w:lineRule="auto"/>
        <w:jc w:val="both"/>
        <w:rPr>
          <w:rFonts w:cs="Times New Roman"/>
        </w:rPr>
      </w:pPr>
      <w:bookmarkStart w:id="16" w:name="_Toc518851932"/>
      <w:r w:rsidRPr="0064557C">
        <w:rPr>
          <w:rFonts w:cs="Times New Roman"/>
        </w:rPr>
        <w:t>1.2.1. PLATAFORMAS DE DESARROLLO</w:t>
      </w:r>
      <w:bookmarkEnd w:id="16"/>
      <w:r w:rsidRPr="0064557C">
        <w:rPr>
          <w:rFonts w:cs="Times New Roman"/>
        </w:rPr>
        <w:tab/>
      </w:r>
    </w:p>
    <w:p w14:paraId="7D4D79BC" w14:textId="77777777" w:rsidR="008B7A71" w:rsidRPr="00317420" w:rsidRDefault="008B7A71" w:rsidP="008B7A71">
      <w:pPr>
        <w:spacing w:line="480" w:lineRule="auto"/>
        <w:ind w:left="708"/>
        <w:jc w:val="both"/>
        <w:rPr>
          <w:rFonts w:cs="Times New Roman"/>
        </w:rPr>
      </w:pPr>
      <w:r w:rsidRPr="0064557C">
        <w:rPr>
          <w:rFonts w:cs="Times New Roman"/>
        </w:rPr>
        <w:t xml:space="preserve">1.2.1.1. </w:t>
      </w:r>
      <w:r w:rsidRPr="00317420">
        <w:rPr>
          <w:rFonts w:cs="Times New Roman"/>
        </w:rPr>
        <w:t>Android Studio</w:t>
      </w:r>
    </w:p>
    <w:p w14:paraId="20440CAC" w14:textId="77777777" w:rsidR="008B7A71" w:rsidRDefault="008B7A71" w:rsidP="008B7A71">
      <w:pPr>
        <w:spacing w:line="480" w:lineRule="auto"/>
        <w:ind w:left="708" w:firstLine="708"/>
        <w:jc w:val="both"/>
      </w:pPr>
      <w:r>
        <w:t>Android St</w:t>
      </w:r>
      <w:r w:rsidRPr="0000349F">
        <w:t>u</w:t>
      </w:r>
      <w:r>
        <w:t>dio es un IDE (Entorno de desarrollo Integrado</w:t>
      </w:r>
      <w:r w:rsidRPr="0000349F">
        <w:t>)</w:t>
      </w:r>
      <w:r>
        <w:t xml:space="preserve"> para la plataforma Android basado en el software IntelliJ IDEA especialmente diseñado para el desarrollo en Android.</w:t>
      </w:r>
    </w:p>
    <w:p w14:paraId="6DA6E132" w14:textId="77777777" w:rsidR="008B7A71" w:rsidRDefault="008B7A71" w:rsidP="008B7A71">
      <w:pPr>
        <w:spacing w:line="480" w:lineRule="auto"/>
        <w:ind w:left="708" w:firstLine="708"/>
        <w:jc w:val="both"/>
      </w:pPr>
      <w:r>
        <w:t xml:space="preserve">Características: </w:t>
      </w:r>
    </w:p>
    <w:p w14:paraId="361A3CA4" w14:textId="77777777" w:rsidR="008B7A71" w:rsidRDefault="008B7A71" w:rsidP="008B7A71">
      <w:pPr>
        <w:numPr>
          <w:ilvl w:val="0"/>
          <w:numId w:val="4"/>
        </w:numPr>
        <w:spacing w:line="480" w:lineRule="auto"/>
        <w:jc w:val="both"/>
      </w:pPr>
      <w:r>
        <w:t>Renderizado en tiempo real</w:t>
      </w:r>
    </w:p>
    <w:p w14:paraId="279534A0" w14:textId="77777777" w:rsidR="008B7A71" w:rsidRDefault="008B7A71" w:rsidP="008B7A71">
      <w:pPr>
        <w:numPr>
          <w:ilvl w:val="0"/>
          <w:numId w:val="4"/>
        </w:numPr>
        <w:spacing w:line="480" w:lineRule="auto"/>
        <w:jc w:val="both"/>
      </w:pPr>
      <w:r>
        <w:t xml:space="preserve">Construcción con Gradle </w:t>
      </w:r>
    </w:p>
    <w:p w14:paraId="221097D2" w14:textId="77777777" w:rsidR="008B7A71" w:rsidRDefault="008B7A71" w:rsidP="008B7A71">
      <w:pPr>
        <w:numPr>
          <w:ilvl w:val="0"/>
          <w:numId w:val="4"/>
        </w:numPr>
        <w:spacing w:line="480" w:lineRule="auto"/>
        <w:jc w:val="both"/>
      </w:pPr>
      <w:r>
        <w:t xml:space="preserve">Soporte para desarrollar en Android Wear </w:t>
      </w:r>
    </w:p>
    <w:p w14:paraId="719D27E1" w14:textId="77777777" w:rsidR="008B7A71" w:rsidRDefault="008B7A71" w:rsidP="008B7A71">
      <w:pPr>
        <w:numPr>
          <w:ilvl w:val="0"/>
          <w:numId w:val="4"/>
        </w:numPr>
        <w:spacing w:line="480" w:lineRule="auto"/>
        <w:jc w:val="both"/>
      </w:pPr>
      <w:r>
        <w:t>Templetes para el diseño de interfaces</w:t>
      </w:r>
    </w:p>
    <w:p w14:paraId="350FE5B7" w14:textId="77777777" w:rsidR="008B7A71" w:rsidRDefault="008B7A71" w:rsidP="008B7A71">
      <w:pPr>
        <w:numPr>
          <w:ilvl w:val="0"/>
          <w:numId w:val="4"/>
        </w:numPr>
        <w:spacing w:line="480" w:lineRule="auto"/>
        <w:jc w:val="both"/>
      </w:pPr>
      <w:r>
        <w:t>ProGruad, firma de aplicaciones</w:t>
      </w:r>
    </w:p>
    <w:p w14:paraId="3DEC6470" w14:textId="77777777" w:rsidR="008B7A71" w:rsidRDefault="008B7A71" w:rsidP="008B7A71">
      <w:pPr>
        <w:numPr>
          <w:ilvl w:val="0"/>
          <w:numId w:val="4"/>
        </w:numPr>
        <w:spacing w:line="480" w:lineRule="auto"/>
        <w:jc w:val="both"/>
      </w:pPr>
      <w:r>
        <w:t xml:space="preserve">Edición grafica de componentes </w:t>
      </w:r>
    </w:p>
    <w:p w14:paraId="30D5F70D" w14:textId="77777777" w:rsidR="008B7A71" w:rsidRDefault="008B7A71" w:rsidP="008B7A71">
      <w:pPr>
        <w:numPr>
          <w:ilvl w:val="0"/>
          <w:numId w:val="4"/>
        </w:numPr>
        <w:spacing w:line="480" w:lineRule="auto"/>
        <w:jc w:val="both"/>
      </w:pPr>
      <w:r>
        <w:t xml:space="preserve">Emulador Android para ejecutar y probar aplicaciones </w:t>
      </w:r>
    </w:p>
    <w:p w14:paraId="1B7389D0" w14:textId="77777777" w:rsidR="008B7A71" w:rsidRDefault="00AD146C" w:rsidP="008B7A71">
      <w:pPr>
        <w:spacing w:line="480" w:lineRule="auto"/>
        <w:jc w:val="both"/>
      </w:pPr>
      <w:sdt>
        <w:sdtPr>
          <w:id w:val="1650097032"/>
          <w:citation/>
        </w:sdtPr>
        <w:sdtEndPr/>
        <w:sdtContent>
          <w:r w:rsidR="00DE35DE">
            <w:fldChar w:fldCharType="begin"/>
          </w:r>
          <w:r w:rsidR="008B7A71">
            <w:instrText xml:space="preserve"> CITATION dev17 \l 12298 </w:instrText>
          </w:r>
          <w:r w:rsidR="00DE35DE">
            <w:fldChar w:fldCharType="separate"/>
          </w:r>
          <w:r w:rsidR="008B7A71">
            <w:rPr>
              <w:noProof/>
            </w:rPr>
            <w:t>(developer.android.com, 2017)</w:t>
          </w:r>
          <w:r w:rsidR="00DE35DE">
            <w:fldChar w:fldCharType="end"/>
          </w:r>
        </w:sdtContent>
      </w:sdt>
    </w:p>
    <w:p w14:paraId="3A7AAD1B" w14:textId="77777777" w:rsidR="00C21E15" w:rsidRDefault="00C21E15" w:rsidP="008B7A71">
      <w:pPr>
        <w:spacing w:line="480" w:lineRule="auto"/>
        <w:jc w:val="both"/>
      </w:pPr>
    </w:p>
    <w:p w14:paraId="0F4FB5A9" w14:textId="77777777" w:rsidR="00C21E15" w:rsidRPr="008616E1" w:rsidRDefault="00C21E15" w:rsidP="008B7A71">
      <w:pPr>
        <w:spacing w:line="480" w:lineRule="auto"/>
        <w:jc w:val="both"/>
      </w:pPr>
    </w:p>
    <w:p w14:paraId="7FF8C77E" w14:textId="77777777" w:rsidR="008B7A71" w:rsidRPr="00883D7C" w:rsidRDefault="008B7A71" w:rsidP="008B7A71">
      <w:pPr>
        <w:spacing w:line="480" w:lineRule="auto"/>
        <w:ind w:left="708"/>
        <w:jc w:val="both"/>
        <w:rPr>
          <w:rFonts w:cs="Times New Roman"/>
        </w:rPr>
      </w:pPr>
      <w:r w:rsidRPr="00317420">
        <w:rPr>
          <w:rFonts w:cs="Times New Roman"/>
        </w:rPr>
        <w:lastRenderedPageBreak/>
        <w:t>1.2.2.2. BIZAGI MODELER</w:t>
      </w:r>
    </w:p>
    <w:p w14:paraId="060A2856" w14:textId="77777777" w:rsidR="008B7A71" w:rsidRPr="00536050" w:rsidRDefault="008B7A71" w:rsidP="00870292">
      <w:pPr>
        <w:spacing w:line="480" w:lineRule="auto"/>
        <w:ind w:left="708"/>
        <w:jc w:val="both"/>
      </w:pPr>
      <w:r w:rsidRPr="00317420">
        <w:tab/>
      </w:r>
      <w:r w:rsidRPr="001A164A">
        <w:t>Bizagui es un Freeware que es utilizado para diagramar, documentar y s</w:t>
      </w:r>
      <w:r>
        <w:t>imular procesos realizados con la notación BPMN (Business Process Model and Notation). Permite ejecutar flujos de trabajo y es considerada como una solución a la gestión de procesos.</w:t>
      </w:r>
      <w:r w:rsidR="00C21E15">
        <w:t xml:space="preserve"> </w:t>
      </w:r>
      <w:r>
        <w:t>Bizagu</w:t>
      </w:r>
      <w:r w:rsidR="00870292">
        <w:t xml:space="preserve">i automatiza procesos complejos </w:t>
      </w:r>
      <w:sdt>
        <w:sdtPr>
          <w:id w:val="-1241098814"/>
          <w:citation/>
        </w:sdtPr>
        <w:sdtEndPr/>
        <w:sdtContent>
          <w:r w:rsidR="00DE35DE">
            <w:fldChar w:fldCharType="begin"/>
          </w:r>
          <w:r>
            <w:instrText xml:space="preserve"> CITATION Biz18 \l 12298 </w:instrText>
          </w:r>
          <w:r w:rsidR="00DE35DE">
            <w:fldChar w:fldCharType="separate"/>
          </w:r>
          <w:r>
            <w:rPr>
              <w:noProof/>
            </w:rPr>
            <w:t>(Bizagi, 2018)</w:t>
          </w:r>
          <w:r w:rsidR="00DE35DE">
            <w:fldChar w:fldCharType="end"/>
          </w:r>
        </w:sdtContent>
      </w:sdt>
    </w:p>
    <w:p w14:paraId="4EBA0C96" w14:textId="77777777" w:rsidR="008B7A71" w:rsidRPr="00272C62" w:rsidRDefault="008B7A71" w:rsidP="008B7A71">
      <w:pPr>
        <w:spacing w:line="480" w:lineRule="auto"/>
        <w:ind w:left="708"/>
        <w:jc w:val="both"/>
        <w:rPr>
          <w:rFonts w:cs="Times New Roman"/>
        </w:rPr>
      </w:pPr>
      <w:r w:rsidRPr="00317420">
        <w:rPr>
          <w:rFonts w:cs="Times New Roman"/>
        </w:rPr>
        <w:t>1.2.2.3. SAP POWERDESIGNER</w:t>
      </w:r>
    </w:p>
    <w:p w14:paraId="5281A9D0" w14:textId="77777777" w:rsidR="008B7A71" w:rsidRDefault="008B7A71" w:rsidP="008B7A71">
      <w:pPr>
        <w:spacing w:line="480" w:lineRule="auto"/>
        <w:ind w:left="708" w:firstLine="708"/>
        <w:jc w:val="both"/>
      </w:pPr>
      <w:r w:rsidRPr="001857F7">
        <w:t>PowerDesigner es una herramienta de m</w:t>
      </w:r>
      <w:r>
        <w:t>odelado empresarial colaborativo que tiene soporte para diferentes tipos de modelos.</w:t>
      </w:r>
      <w:r w:rsidR="00870292">
        <w:t xml:space="preserve"> </w:t>
      </w:r>
      <w:r>
        <w:t>El más importarte para</w:t>
      </w:r>
      <w:r w:rsidR="00870292">
        <w:t xml:space="preserve"> este proyecto es el Modelo de D</w:t>
      </w:r>
      <w:r>
        <w:t>atos el cual funciona con la mayoría de sistemas de base de datos relacionales y</w:t>
      </w:r>
      <w:r w:rsidR="00870292">
        <w:t xml:space="preserve"> se utiliza</w:t>
      </w:r>
      <w:r>
        <w:t xml:space="preserve"> para crear el modelo conceptual y físico de la base de datos. </w:t>
      </w:r>
    </w:p>
    <w:p w14:paraId="535C69CD" w14:textId="77777777" w:rsidR="008B7A71" w:rsidRDefault="008B7A71" w:rsidP="008B7A71">
      <w:pPr>
        <w:spacing w:line="480" w:lineRule="auto"/>
        <w:ind w:left="708" w:firstLine="708"/>
        <w:jc w:val="both"/>
      </w:pPr>
      <w:r w:rsidRPr="001857F7">
        <w:t>PowerDesigner</w:t>
      </w:r>
      <w:r>
        <w:t xml:space="preserve"> permite visualizar, analizar y manipular metadatos para tener una mejor arquitectura empresarial de información brindando un enfoque basado en modelos</w:t>
      </w:r>
      <w:r w:rsidR="00870292">
        <w:t>,</w:t>
      </w:r>
      <w:r>
        <w:t xml:space="preserve"> lo cual permite a la tecnología alinear con el giro del negocio logrando una mejor implementación de arquitecturas de información</w:t>
      </w:r>
    </w:p>
    <w:p w14:paraId="1B53C421" w14:textId="77777777" w:rsidR="008B7A71" w:rsidRDefault="008B7A71" w:rsidP="008B7A71">
      <w:pPr>
        <w:spacing w:line="480" w:lineRule="auto"/>
        <w:ind w:left="708" w:firstLine="708"/>
        <w:jc w:val="both"/>
      </w:pPr>
      <w:r>
        <w:t xml:space="preserve">Está diseñado con buenas prácticas de análisis, diseño y gestión de metadatos brindando una mejor productividad individual y grupal. </w:t>
      </w:r>
    </w:p>
    <w:p w14:paraId="7797D39E" w14:textId="77777777" w:rsidR="008B7A71" w:rsidRDefault="00AD146C" w:rsidP="008B7A71">
      <w:pPr>
        <w:spacing w:line="480" w:lineRule="auto"/>
        <w:ind w:left="708" w:firstLine="708"/>
        <w:jc w:val="both"/>
      </w:pPr>
      <w:sdt>
        <w:sdtPr>
          <w:id w:val="779073149"/>
          <w:citation/>
        </w:sdtPr>
        <w:sdtEndPr/>
        <w:sdtContent>
          <w:r w:rsidR="00DE35DE">
            <w:fldChar w:fldCharType="begin"/>
          </w:r>
          <w:r w:rsidR="008B7A71">
            <w:instrText xml:space="preserve"> CITATION Xia16 \l 12298 </w:instrText>
          </w:r>
          <w:r w:rsidR="00DE35DE">
            <w:fldChar w:fldCharType="separate"/>
          </w:r>
          <w:r w:rsidR="008B7A71">
            <w:rPr>
              <w:noProof/>
            </w:rPr>
            <w:t>(Wang, 2016)</w:t>
          </w:r>
          <w:r w:rsidR="00DE35DE">
            <w:fldChar w:fldCharType="end"/>
          </w:r>
        </w:sdtContent>
      </w:sdt>
    </w:p>
    <w:p w14:paraId="169E45FE" w14:textId="77777777" w:rsidR="008B7A71" w:rsidRPr="001857F7" w:rsidRDefault="008B7A71" w:rsidP="008B7A71">
      <w:pPr>
        <w:spacing w:line="480" w:lineRule="auto"/>
        <w:ind w:left="708" w:firstLine="708"/>
        <w:jc w:val="both"/>
      </w:pPr>
    </w:p>
    <w:p w14:paraId="50EFE2D6" w14:textId="77777777" w:rsidR="008B7A71" w:rsidRPr="00DA7673" w:rsidRDefault="008B7A71" w:rsidP="008B7A71">
      <w:pPr>
        <w:spacing w:line="480" w:lineRule="auto"/>
        <w:ind w:left="708"/>
        <w:jc w:val="both"/>
        <w:rPr>
          <w:rFonts w:cs="Times New Roman"/>
        </w:rPr>
      </w:pPr>
      <w:r w:rsidRPr="00317420">
        <w:rPr>
          <w:rFonts w:cs="Times New Roman"/>
        </w:rPr>
        <w:t>1.2.2.4. SERVIDOR HTTP APACHE</w:t>
      </w:r>
    </w:p>
    <w:p w14:paraId="1DDE031C" w14:textId="77777777" w:rsidR="008B7A71" w:rsidRPr="00484098" w:rsidRDefault="008B7A71" w:rsidP="008B7A71">
      <w:pPr>
        <w:spacing w:line="480" w:lineRule="auto"/>
        <w:ind w:left="708" w:firstLine="708"/>
        <w:jc w:val="both"/>
        <w:rPr>
          <w:sz w:val="16"/>
          <w:szCs w:val="16"/>
        </w:rPr>
      </w:pPr>
      <w:r>
        <w:t>HTTP Apache es un servidor web multiplataforma que implementa el protocolo HTTP, es altamente configurable</w:t>
      </w:r>
      <w:r w:rsidR="00870292">
        <w:t xml:space="preserve"> </w:t>
      </w:r>
      <w:r>
        <w:t xml:space="preserve">ya que es modular y extensible. Este es un programa diseñado para trasferir datos de hipertexto (páginas web) con todos sus elementos. </w:t>
      </w:r>
    </w:p>
    <w:p w14:paraId="692A1B11" w14:textId="77777777" w:rsidR="008B7A71" w:rsidRDefault="008B7A71" w:rsidP="008B7A71">
      <w:pPr>
        <w:spacing w:line="480" w:lineRule="auto"/>
        <w:ind w:left="708" w:firstLine="708"/>
        <w:jc w:val="both"/>
      </w:pPr>
      <w:r w:rsidRPr="00DA7673">
        <w:lastRenderedPageBreak/>
        <w:t>Apache</w:t>
      </w:r>
      <w:r>
        <w:t xml:space="preserve"> es el componente de la plataforma de aplicaciones LAMP, junto a MySQL y los lenguajes de programación Phyton/Perl/ PHP y Ruby, ya que contiene varios paquetes redistribuidos de software propietario.</w:t>
      </w:r>
    </w:p>
    <w:p w14:paraId="0F5D4979" w14:textId="77777777" w:rsidR="008B7A71" w:rsidRDefault="008B7A71" w:rsidP="008B7A71">
      <w:pPr>
        <w:spacing w:line="480" w:lineRule="auto"/>
        <w:ind w:left="708"/>
        <w:jc w:val="both"/>
      </w:pPr>
      <w:r>
        <w:t>La licencia de Apache permite distribuir la derivación de código abierto y cerrado a partir de su código fuente original.</w:t>
      </w:r>
    </w:p>
    <w:p w14:paraId="08D868D3" w14:textId="77777777" w:rsidR="008B7A71" w:rsidRPr="00317420" w:rsidRDefault="00AD146C" w:rsidP="008B7A71">
      <w:pPr>
        <w:spacing w:line="480" w:lineRule="auto"/>
        <w:jc w:val="both"/>
      </w:pPr>
      <w:sdt>
        <w:sdtPr>
          <w:id w:val="-1378998354"/>
          <w:citation/>
        </w:sdtPr>
        <w:sdtEndPr/>
        <w:sdtContent>
          <w:r w:rsidR="00DE35DE">
            <w:fldChar w:fldCharType="begin"/>
          </w:r>
          <w:r w:rsidR="008B7A71">
            <w:instrText xml:space="preserve"> CITATION Apa18 \l 12298 </w:instrText>
          </w:r>
          <w:r w:rsidR="00DE35DE">
            <w:fldChar w:fldCharType="separate"/>
          </w:r>
          <w:r w:rsidR="008B7A71">
            <w:rPr>
              <w:noProof/>
            </w:rPr>
            <w:t>(Apache Software Foundation., 2018)</w:t>
          </w:r>
          <w:r w:rsidR="00DE35DE">
            <w:fldChar w:fldCharType="end"/>
          </w:r>
        </w:sdtContent>
      </w:sdt>
    </w:p>
    <w:p w14:paraId="713A0D2A" w14:textId="77777777" w:rsidR="008B7A71" w:rsidRDefault="008B7A71" w:rsidP="008B7A71">
      <w:pPr>
        <w:spacing w:line="480" w:lineRule="auto"/>
        <w:ind w:left="708"/>
        <w:jc w:val="both"/>
        <w:rPr>
          <w:rFonts w:cs="Times New Roman"/>
        </w:rPr>
      </w:pPr>
      <w:r w:rsidRPr="00317420">
        <w:rPr>
          <w:rFonts w:cs="Times New Roman"/>
        </w:rPr>
        <w:t>1.2.2.5. XAMPP</w:t>
      </w:r>
    </w:p>
    <w:p w14:paraId="5B17EC08" w14:textId="77777777" w:rsidR="008B7A71" w:rsidRDefault="008B7A71" w:rsidP="008B7A71">
      <w:pPr>
        <w:spacing w:line="480" w:lineRule="auto"/>
        <w:ind w:left="708" w:firstLine="708"/>
        <w:jc w:val="both"/>
      </w:pPr>
      <w:r>
        <w:t xml:space="preserve">Xampp es un software libre que gestiona el servidor apache, el gestor de base de datos MySQL, contiene intérpretes para lenguajes de Script PHP y Pearl. </w:t>
      </w:r>
    </w:p>
    <w:p w14:paraId="3FC6DEC6" w14:textId="77777777" w:rsidR="008B7A71" w:rsidRDefault="008B7A71" w:rsidP="008B7A71">
      <w:pPr>
        <w:spacing w:line="480" w:lineRule="auto"/>
        <w:ind w:left="708" w:firstLine="708"/>
        <w:jc w:val="both"/>
      </w:pPr>
      <w:r>
        <w:t xml:space="preserve">Permite la instalación sencilla de Apache en el ordenador, sin importar el sistema operativo y es una herramienta que permite probar </w:t>
      </w:r>
      <w:r w:rsidR="00870292">
        <w:t>el</w:t>
      </w:r>
      <w:r>
        <w:t xml:space="preserve"> trabajo en </w:t>
      </w:r>
      <w:r w:rsidR="00870292">
        <w:t>un ordenador propio</w:t>
      </w:r>
      <w:r>
        <w:t xml:space="preserve"> sin necesidad de tener acceso a internet.</w:t>
      </w:r>
    </w:p>
    <w:p w14:paraId="4B5D3309" w14:textId="77777777" w:rsidR="008B7A71" w:rsidRDefault="008B7A71" w:rsidP="008B7A71">
      <w:pPr>
        <w:spacing w:line="480" w:lineRule="auto"/>
        <w:ind w:left="708" w:firstLine="708"/>
        <w:jc w:val="both"/>
      </w:pPr>
      <w:r>
        <w:t>Paquetes importantes que se instalan con XAMPP:</w:t>
      </w:r>
    </w:p>
    <w:p w14:paraId="517BC9B1" w14:textId="77777777" w:rsidR="008B7A71" w:rsidRPr="00960E6E" w:rsidRDefault="008B7A71" w:rsidP="008B7A71">
      <w:pPr>
        <w:numPr>
          <w:ilvl w:val="0"/>
          <w:numId w:val="5"/>
        </w:numPr>
        <w:spacing w:line="480" w:lineRule="auto"/>
        <w:jc w:val="both"/>
      </w:pPr>
      <w:r w:rsidRPr="00960E6E">
        <w:t>Apa</w:t>
      </w:r>
      <w:r>
        <w:t>che, el servidor Web más famoso</w:t>
      </w:r>
    </w:p>
    <w:p w14:paraId="14F57AF2" w14:textId="77777777" w:rsidR="008B7A71" w:rsidRPr="00960E6E" w:rsidRDefault="008B7A71" w:rsidP="008B7A71">
      <w:pPr>
        <w:numPr>
          <w:ilvl w:val="0"/>
          <w:numId w:val="5"/>
        </w:numPr>
        <w:spacing w:line="480" w:lineRule="auto"/>
        <w:jc w:val="both"/>
      </w:pPr>
      <w:r w:rsidRPr="00960E6E">
        <w:t>MySQL, una excelent</w:t>
      </w:r>
      <w:r>
        <w:t>e base de datos de código libr</w:t>
      </w:r>
    </w:p>
    <w:p w14:paraId="287A621E" w14:textId="77777777" w:rsidR="008B7A71" w:rsidRPr="00960E6E" w:rsidRDefault="008B7A71" w:rsidP="008B7A71">
      <w:pPr>
        <w:numPr>
          <w:ilvl w:val="0"/>
          <w:numId w:val="5"/>
        </w:numPr>
        <w:spacing w:line="480" w:lineRule="auto"/>
        <w:jc w:val="both"/>
      </w:pPr>
      <w:r w:rsidRPr="00960E6E">
        <w:t xml:space="preserve">PHP y </w:t>
      </w:r>
      <w:r>
        <w:t>Perl: lenguajes de programación</w:t>
      </w:r>
    </w:p>
    <w:p w14:paraId="7A12E852" w14:textId="77777777" w:rsidR="008B7A71" w:rsidRPr="00960E6E" w:rsidRDefault="008B7A71" w:rsidP="008B7A71">
      <w:pPr>
        <w:numPr>
          <w:ilvl w:val="0"/>
          <w:numId w:val="5"/>
        </w:numPr>
        <w:spacing w:line="480" w:lineRule="auto"/>
        <w:jc w:val="both"/>
      </w:pPr>
      <w:r w:rsidRPr="00960E6E">
        <w:t xml:space="preserve">ProFTPD: </w:t>
      </w:r>
      <w:r>
        <w:t>un servidor FTP</w:t>
      </w:r>
    </w:p>
    <w:p w14:paraId="4267804F" w14:textId="77777777" w:rsidR="008B7A71" w:rsidRDefault="008B7A71" w:rsidP="008B7A71">
      <w:pPr>
        <w:numPr>
          <w:ilvl w:val="0"/>
          <w:numId w:val="5"/>
        </w:numPr>
        <w:spacing w:line="480" w:lineRule="auto"/>
        <w:jc w:val="both"/>
      </w:pPr>
      <w:r w:rsidRPr="00960E6E">
        <w:t>OpenSSL: para sopo</w:t>
      </w:r>
      <w:r>
        <w:t>rte a la capa de sockets segura</w:t>
      </w:r>
    </w:p>
    <w:p w14:paraId="17B22D8B" w14:textId="77777777" w:rsidR="008B7A71" w:rsidRDefault="00AD146C" w:rsidP="008B7A71">
      <w:pPr>
        <w:spacing w:line="480" w:lineRule="auto"/>
        <w:jc w:val="both"/>
      </w:pPr>
      <w:sdt>
        <w:sdtPr>
          <w:id w:val="-1322345811"/>
          <w:citation/>
        </w:sdtPr>
        <w:sdtEndPr/>
        <w:sdtContent>
          <w:r w:rsidR="00DE35DE">
            <w:fldChar w:fldCharType="begin"/>
          </w:r>
          <w:r w:rsidR="008B7A71">
            <w:instrText xml:space="preserve"> CITATION Apa181 \l 12298 </w:instrText>
          </w:r>
          <w:r w:rsidR="00DE35DE">
            <w:fldChar w:fldCharType="separate"/>
          </w:r>
          <w:r w:rsidR="008B7A71">
            <w:rPr>
              <w:noProof/>
            </w:rPr>
            <w:t>( Apache Friends, 2018)</w:t>
          </w:r>
          <w:r w:rsidR="00DE35DE">
            <w:fldChar w:fldCharType="end"/>
          </w:r>
        </w:sdtContent>
      </w:sdt>
    </w:p>
    <w:p w14:paraId="2989F4FB" w14:textId="77777777" w:rsidR="00870292" w:rsidRDefault="00870292" w:rsidP="008B7A71">
      <w:pPr>
        <w:spacing w:line="480" w:lineRule="auto"/>
        <w:jc w:val="both"/>
      </w:pPr>
    </w:p>
    <w:p w14:paraId="2C87FF9A" w14:textId="77777777" w:rsidR="00870292" w:rsidRPr="004017AC" w:rsidRDefault="00870292" w:rsidP="008B7A71">
      <w:pPr>
        <w:spacing w:line="480" w:lineRule="auto"/>
        <w:jc w:val="both"/>
      </w:pPr>
    </w:p>
    <w:p w14:paraId="7865762F" w14:textId="77777777" w:rsidR="008B7A71" w:rsidRDefault="008B7A71" w:rsidP="008B7A71">
      <w:pPr>
        <w:tabs>
          <w:tab w:val="left" w:pos="2820"/>
        </w:tabs>
        <w:spacing w:line="480" w:lineRule="auto"/>
        <w:ind w:left="708"/>
        <w:jc w:val="both"/>
        <w:rPr>
          <w:rFonts w:cs="Times New Roman"/>
        </w:rPr>
      </w:pPr>
      <w:r w:rsidRPr="00317420">
        <w:rPr>
          <w:rFonts w:cs="Times New Roman"/>
        </w:rPr>
        <w:lastRenderedPageBreak/>
        <w:t>1.2.2.6. JAVA</w:t>
      </w:r>
    </w:p>
    <w:p w14:paraId="6773CE9A" w14:textId="77777777" w:rsidR="008B7A71" w:rsidRDefault="008B7A71" w:rsidP="008B7A71">
      <w:pPr>
        <w:spacing w:line="480" w:lineRule="auto"/>
        <w:ind w:left="708" w:firstLine="708"/>
        <w:jc w:val="both"/>
      </w:pPr>
      <w:r>
        <w:t>Java es un lenguaje de programación orientado a objetos, actualmente es un lenguaje más popular alrededor del mundo ya que tiene la capacidad de escribir una vez el código que se ejecutaría en cualquier dispositivo gracias a que cuenta con JVM o Java Virtual Machine</w:t>
      </w:r>
    </w:p>
    <w:p w14:paraId="60C9C894" w14:textId="77777777" w:rsidR="008B7A71" w:rsidRDefault="008B7A71" w:rsidP="008B7A71">
      <w:pPr>
        <w:spacing w:line="480" w:lineRule="auto"/>
        <w:ind w:left="708" w:firstLine="708"/>
        <w:jc w:val="both"/>
      </w:pPr>
      <w:r>
        <w:t xml:space="preserve">Ventajas de utilizar Java: </w:t>
      </w:r>
    </w:p>
    <w:p w14:paraId="3820BF6A" w14:textId="77777777" w:rsidR="008B7A71" w:rsidRDefault="008B7A71" w:rsidP="008B7A71">
      <w:pPr>
        <w:numPr>
          <w:ilvl w:val="0"/>
          <w:numId w:val="6"/>
        </w:numPr>
        <w:spacing w:line="480" w:lineRule="auto"/>
        <w:jc w:val="both"/>
      </w:pPr>
      <w:r>
        <w:t xml:space="preserve">Lenguaje simple </w:t>
      </w:r>
    </w:p>
    <w:p w14:paraId="5B5C23B1" w14:textId="77777777" w:rsidR="008B7A71" w:rsidRDefault="008B7A71" w:rsidP="008B7A71">
      <w:pPr>
        <w:numPr>
          <w:ilvl w:val="0"/>
          <w:numId w:val="6"/>
        </w:numPr>
        <w:spacing w:line="480" w:lineRule="auto"/>
        <w:jc w:val="both"/>
      </w:pPr>
      <w:r>
        <w:t xml:space="preserve">Lenguaje orientado a objetos </w:t>
      </w:r>
    </w:p>
    <w:p w14:paraId="78D22380" w14:textId="77777777" w:rsidR="008B7A71" w:rsidRDefault="008B7A71" w:rsidP="008B7A71">
      <w:pPr>
        <w:numPr>
          <w:ilvl w:val="0"/>
          <w:numId w:val="6"/>
        </w:numPr>
        <w:spacing w:line="480" w:lineRule="auto"/>
        <w:jc w:val="both"/>
      </w:pPr>
      <w:r>
        <w:t xml:space="preserve">Aplicaciones distribuidas </w:t>
      </w:r>
    </w:p>
    <w:p w14:paraId="30A8DC6A" w14:textId="77777777" w:rsidR="008B7A71" w:rsidRDefault="008B7A71" w:rsidP="008B7A71">
      <w:pPr>
        <w:numPr>
          <w:ilvl w:val="0"/>
          <w:numId w:val="6"/>
        </w:numPr>
        <w:spacing w:line="480" w:lineRule="auto"/>
        <w:jc w:val="both"/>
      </w:pPr>
      <w:r>
        <w:t xml:space="preserve">Interpretado y compilado </w:t>
      </w:r>
    </w:p>
    <w:p w14:paraId="591C8C2C" w14:textId="77777777" w:rsidR="008B7A71" w:rsidRDefault="00870292" w:rsidP="008B7A71">
      <w:pPr>
        <w:numPr>
          <w:ilvl w:val="0"/>
          <w:numId w:val="6"/>
        </w:numPr>
        <w:spacing w:line="480" w:lineRule="auto"/>
        <w:jc w:val="both"/>
      </w:pPr>
      <w:r>
        <w:t>Lenguaje Seguro</w:t>
      </w:r>
    </w:p>
    <w:p w14:paraId="373A60A2" w14:textId="77777777" w:rsidR="008B7A71" w:rsidRPr="004017AC" w:rsidRDefault="00AD146C" w:rsidP="008B7A71">
      <w:pPr>
        <w:spacing w:line="480" w:lineRule="auto"/>
        <w:jc w:val="both"/>
      </w:pPr>
      <w:sdt>
        <w:sdtPr>
          <w:id w:val="889545502"/>
          <w:citation/>
        </w:sdtPr>
        <w:sdtEndPr/>
        <w:sdtContent>
          <w:r w:rsidR="00DE35DE">
            <w:fldChar w:fldCharType="begin"/>
          </w:r>
          <w:r w:rsidR="008B7A71">
            <w:instrText xml:space="preserve"> CITATION Ora18 \l 12298 </w:instrText>
          </w:r>
          <w:r w:rsidR="00DE35DE">
            <w:fldChar w:fldCharType="separate"/>
          </w:r>
          <w:r w:rsidR="008B7A71">
            <w:rPr>
              <w:noProof/>
            </w:rPr>
            <w:t>(Oracle, 2018)</w:t>
          </w:r>
          <w:r w:rsidR="00DE35DE">
            <w:fldChar w:fldCharType="end"/>
          </w:r>
        </w:sdtContent>
      </w:sdt>
    </w:p>
    <w:p w14:paraId="5599E8DD" w14:textId="77777777" w:rsidR="008B7A71" w:rsidRDefault="008B7A71" w:rsidP="008B7A71">
      <w:pPr>
        <w:spacing w:line="480" w:lineRule="auto"/>
        <w:ind w:left="708"/>
        <w:jc w:val="both"/>
        <w:rPr>
          <w:rFonts w:cs="Times New Roman"/>
        </w:rPr>
      </w:pPr>
      <w:r w:rsidRPr="00317420">
        <w:rPr>
          <w:rFonts w:cs="Times New Roman"/>
        </w:rPr>
        <w:t>1.2.2.7. PHP</w:t>
      </w:r>
    </w:p>
    <w:p w14:paraId="0C87411A" w14:textId="77777777" w:rsidR="008B7A71" w:rsidRDefault="008B7A71" w:rsidP="008B7A71">
      <w:pPr>
        <w:spacing w:line="480" w:lineRule="auto"/>
        <w:ind w:left="708" w:firstLine="708"/>
        <w:jc w:val="both"/>
      </w:pPr>
      <w:r>
        <w:t>PHP es un lenguaje de código abierto utilizado especialmente para el desarrollo web el cual puede ser incrustado en HTML.</w:t>
      </w:r>
    </w:p>
    <w:p w14:paraId="3BD93B9E" w14:textId="77777777" w:rsidR="008B7A71" w:rsidRDefault="008B7A71" w:rsidP="008B7A71">
      <w:pPr>
        <w:spacing w:line="480" w:lineRule="auto"/>
        <w:ind w:left="708" w:firstLine="708"/>
        <w:jc w:val="both"/>
      </w:pPr>
      <w:r>
        <w:t xml:space="preserve">PHP puede emplearse en todos los sistemas operativos </w:t>
      </w:r>
      <w:r w:rsidR="00870292">
        <w:t xml:space="preserve">y </w:t>
      </w:r>
      <w:r>
        <w:t>también puede ejecutarse en cualquier servidor web que pueda utilizar el binario de PHP</w:t>
      </w:r>
      <w:r w:rsidRPr="0021395D">
        <w:t>.</w:t>
      </w:r>
    </w:p>
    <w:p w14:paraId="17D0E695" w14:textId="77777777" w:rsidR="008B7A71" w:rsidRPr="00DA7673" w:rsidRDefault="00AD146C" w:rsidP="008B7A71">
      <w:pPr>
        <w:spacing w:line="480" w:lineRule="auto"/>
        <w:ind w:left="708" w:firstLine="708"/>
        <w:jc w:val="both"/>
      </w:pPr>
      <w:sdt>
        <w:sdtPr>
          <w:id w:val="489219581"/>
          <w:citation/>
        </w:sdtPr>
        <w:sdtEndPr/>
        <w:sdtContent>
          <w:r w:rsidR="00DE35DE">
            <w:fldChar w:fldCharType="begin"/>
          </w:r>
          <w:r w:rsidR="008B7A71">
            <w:instrText xml:space="preserve"> CITATION The18 \l 12298 </w:instrText>
          </w:r>
          <w:r w:rsidR="00DE35DE">
            <w:fldChar w:fldCharType="separate"/>
          </w:r>
          <w:r w:rsidR="008B7A71">
            <w:rPr>
              <w:noProof/>
            </w:rPr>
            <w:t>(The PHP Group, 2018)</w:t>
          </w:r>
          <w:r w:rsidR="00DE35DE">
            <w:fldChar w:fldCharType="end"/>
          </w:r>
        </w:sdtContent>
      </w:sdt>
    </w:p>
    <w:p w14:paraId="442A8EDC" w14:textId="77777777" w:rsidR="008B7A71" w:rsidRPr="00102EE8" w:rsidRDefault="008B7A71" w:rsidP="008B7A71">
      <w:pPr>
        <w:spacing w:line="480" w:lineRule="auto"/>
        <w:ind w:left="708"/>
        <w:jc w:val="both"/>
        <w:rPr>
          <w:rFonts w:cs="Times New Roman"/>
        </w:rPr>
      </w:pPr>
      <w:r w:rsidRPr="00317420">
        <w:rPr>
          <w:rFonts w:cs="Times New Roman"/>
        </w:rPr>
        <w:t>1.2.2.8. JSON</w:t>
      </w:r>
    </w:p>
    <w:p w14:paraId="2FB7789F" w14:textId="77777777" w:rsidR="008B7A71" w:rsidRDefault="008B7A71" w:rsidP="008B7A71">
      <w:pPr>
        <w:spacing w:line="480" w:lineRule="auto"/>
        <w:ind w:left="708" w:firstLine="708"/>
        <w:jc w:val="both"/>
      </w:pPr>
      <w:r>
        <w:t>JSON</w:t>
      </w:r>
      <w:r w:rsidR="00870292">
        <w:t xml:space="preserve"> </w:t>
      </w:r>
      <w:r>
        <w:t>(</w:t>
      </w:r>
      <w:r w:rsidRPr="00E04282">
        <w:t>Notación de Objetos de JavaScript</w:t>
      </w:r>
      <w:r>
        <w:t>) es un formato liviano de intercambio de datos utilizado mayormente para la trasmisión de información de servicios web.</w:t>
      </w:r>
    </w:p>
    <w:p w14:paraId="2C9B386A" w14:textId="77777777" w:rsidR="008B7A71" w:rsidRDefault="008B7A71" w:rsidP="008B7A71">
      <w:pPr>
        <w:spacing w:line="480" w:lineRule="auto"/>
        <w:ind w:left="708" w:firstLine="708"/>
        <w:jc w:val="both"/>
      </w:pPr>
      <w:r>
        <w:lastRenderedPageBreak/>
        <w:t xml:space="preserve">JSON está formado por dos estructuras: </w:t>
      </w:r>
    </w:p>
    <w:p w14:paraId="59D00D61" w14:textId="77777777" w:rsidR="008B7A71" w:rsidRPr="00C329C6" w:rsidRDefault="008B7A71" w:rsidP="008B7A71">
      <w:pPr>
        <w:numPr>
          <w:ilvl w:val="0"/>
          <w:numId w:val="7"/>
        </w:numPr>
        <w:spacing w:line="480" w:lineRule="auto"/>
        <w:jc w:val="both"/>
      </w:pPr>
      <w:r>
        <w:t xml:space="preserve">Pares de nombre y </w:t>
      </w:r>
      <w:r w:rsidRPr="00C329C6">
        <w:t xml:space="preserve">valor. </w:t>
      </w:r>
    </w:p>
    <w:p w14:paraId="1D9E1809" w14:textId="77777777" w:rsidR="008B7A71" w:rsidRDefault="008B7A71" w:rsidP="008B7A71">
      <w:pPr>
        <w:numPr>
          <w:ilvl w:val="0"/>
          <w:numId w:val="7"/>
        </w:numPr>
        <w:spacing w:line="480" w:lineRule="auto"/>
        <w:jc w:val="both"/>
      </w:pPr>
      <w:r w:rsidRPr="00C329C6">
        <w:t xml:space="preserve">Una lista ordenada de valores, </w:t>
      </w:r>
      <w:r>
        <w:t xml:space="preserve">se los conocen </w:t>
      </w:r>
      <w:r w:rsidRPr="00C329C6">
        <w:t>como arreglos, vectores, listas, etc</w:t>
      </w:r>
      <w:r>
        <w:t>.</w:t>
      </w:r>
    </w:p>
    <w:p w14:paraId="550CC3EC" w14:textId="77777777" w:rsidR="008B7A71" w:rsidRPr="00534634" w:rsidRDefault="00AD146C" w:rsidP="008B7A71">
      <w:pPr>
        <w:spacing w:line="480" w:lineRule="auto"/>
        <w:jc w:val="both"/>
      </w:pPr>
      <w:sdt>
        <w:sdtPr>
          <w:id w:val="-1796671289"/>
          <w:citation/>
        </w:sdtPr>
        <w:sdtEndPr/>
        <w:sdtContent>
          <w:r w:rsidR="00DE35DE">
            <w:fldChar w:fldCharType="begin"/>
          </w:r>
          <w:r w:rsidR="008B7A71">
            <w:instrText xml:space="preserve"> CITATION Dan18 \l 12298 </w:instrText>
          </w:r>
          <w:r w:rsidR="00DE35DE">
            <w:fldChar w:fldCharType="separate"/>
          </w:r>
          <w:r w:rsidR="008B7A71">
            <w:rPr>
              <w:noProof/>
            </w:rPr>
            <w:t>(Nederlands, 2018)</w:t>
          </w:r>
          <w:r w:rsidR="00DE35DE">
            <w:fldChar w:fldCharType="end"/>
          </w:r>
        </w:sdtContent>
      </w:sdt>
    </w:p>
    <w:p w14:paraId="65C5067B" w14:textId="77777777" w:rsidR="008B7A71" w:rsidRPr="00E04282" w:rsidRDefault="008B7A71" w:rsidP="008B7A71">
      <w:pPr>
        <w:spacing w:line="480" w:lineRule="auto"/>
        <w:jc w:val="both"/>
      </w:pPr>
    </w:p>
    <w:p w14:paraId="52967D0A" w14:textId="77777777" w:rsidR="008B7A71" w:rsidRDefault="008B7A71" w:rsidP="008B7A71">
      <w:pPr>
        <w:tabs>
          <w:tab w:val="left" w:pos="2820"/>
        </w:tabs>
        <w:spacing w:line="480" w:lineRule="auto"/>
        <w:ind w:left="708"/>
        <w:jc w:val="both"/>
        <w:rPr>
          <w:rFonts w:cs="Times New Roman"/>
        </w:rPr>
      </w:pPr>
      <w:r w:rsidRPr="00317420">
        <w:rPr>
          <w:rFonts w:cs="Times New Roman"/>
        </w:rPr>
        <w:t>1.2.2.9. BPMN</w:t>
      </w:r>
      <w:r>
        <w:rPr>
          <w:rFonts w:cs="Times New Roman"/>
        </w:rPr>
        <w:tab/>
      </w:r>
    </w:p>
    <w:p w14:paraId="7247D919" w14:textId="77777777" w:rsidR="008B7A71" w:rsidRDefault="008B7A71" w:rsidP="008B7A71">
      <w:pPr>
        <w:tabs>
          <w:tab w:val="left" w:pos="6132"/>
        </w:tabs>
        <w:spacing w:line="480" w:lineRule="auto"/>
        <w:ind w:left="708"/>
        <w:jc w:val="both"/>
      </w:pPr>
      <w:r>
        <w:t>BPMN (</w:t>
      </w:r>
      <w:r w:rsidRPr="00C329C6">
        <w:t>Modelo y Notación de Procesos de Negocio</w:t>
      </w:r>
      <w:r>
        <w:t xml:space="preserve">) es una notación estandarizada que permite modelar procesos de negocios en forma de flujo de trabajo. </w:t>
      </w: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17177DDC" w14:textId="77777777" w:rsidTr="008B7A71">
        <w:trPr>
          <w:trHeight w:val="4267"/>
        </w:trPr>
        <w:tc>
          <w:tcPr>
            <w:tcW w:w="7830" w:type="dxa"/>
          </w:tcPr>
          <w:p w14:paraId="49608692" w14:textId="037D3A96" w:rsidR="008B7A71" w:rsidRDefault="003065C0" w:rsidP="008B7A71">
            <w:pPr>
              <w:tabs>
                <w:tab w:val="left" w:pos="6132"/>
              </w:tabs>
              <w:spacing w:line="480" w:lineRule="auto"/>
              <w:jc w:val="both"/>
            </w:pPr>
            <w:r>
              <w:rPr>
                <w:noProof/>
                <w:lang w:val="en-US" w:eastAsia="en-US"/>
              </w:rPr>
              <mc:AlternateContent>
                <mc:Choice Requires="wps">
                  <w:drawing>
                    <wp:anchor distT="0" distB="0" distL="114300" distR="114300" simplePos="0" relativeHeight="251663360" behindDoc="0" locked="0" layoutInCell="1" allowOverlap="1" wp14:anchorId="72566A8C" wp14:editId="28B00359">
                      <wp:simplePos x="0" y="0"/>
                      <wp:positionH relativeFrom="column">
                        <wp:posOffset>82550</wp:posOffset>
                      </wp:positionH>
                      <wp:positionV relativeFrom="paragraph">
                        <wp:posOffset>2265045</wp:posOffset>
                      </wp:positionV>
                      <wp:extent cx="3787140" cy="646430"/>
                      <wp:effectExtent l="0" t="0" r="0" b="0"/>
                      <wp:wrapTight wrapText="bothSides">
                        <wp:wrapPolygon edited="0">
                          <wp:start x="0" y="0"/>
                          <wp:lineTo x="0" y="21006"/>
                          <wp:lineTo x="21513" y="21006"/>
                          <wp:lineTo x="21513" y="0"/>
                          <wp:lineTo x="0" y="0"/>
                        </wp:wrapPolygon>
                      </wp:wrapTight>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7140" cy="646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7809981" w14:textId="77777777" w:rsidR="00C03F94" w:rsidRPr="00724320" w:rsidRDefault="00C03F94" w:rsidP="008B7A71">
                                  <w:r>
                                    <w:t>Figura</w:t>
                                  </w:r>
                                  <w:r w:rsidRPr="00724320">
                                    <w:t xml:space="preserve"> </w:t>
                                  </w:r>
                                  <w:r w:rsidR="00AD146C">
                                    <w:fldChar w:fldCharType="begin"/>
                                  </w:r>
                                  <w:r w:rsidR="00AD146C">
                                    <w:instrText xml:space="preserve"> SEQ Figure \* ARABIC </w:instrText>
                                  </w:r>
                                  <w:r w:rsidR="00AD146C">
                                    <w:fldChar w:fldCharType="separate"/>
                                  </w:r>
                                  <w:r w:rsidRPr="00724320">
                                    <w:rPr>
                                      <w:noProof/>
                                    </w:rPr>
                                    <w:t>1</w:t>
                                  </w:r>
                                  <w:r w:rsidR="00AD146C">
                                    <w:rPr>
                                      <w:noProof/>
                                    </w:rPr>
                                    <w:fldChar w:fldCharType="end"/>
                                  </w:r>
                                  <w:r w:rsidRPr="00724320">
                                    <w:t>:</w:t>
                                  </w:r>
                                  <w:r>
                                    <w:t xml:space="preserve"> </w:t>
                                  </w:r>
                                  <w:r w:rsidRPr="00724320">
                                    <w:t>Ejemplo de componentes de BPMN</w:t>
                                  </w:r>
                                </w:p>
                                <w:p w14:paraId="2B8DCC05" w14:textId="77777777" w:rsidR="00C03F94" w:rsidRPr="00D93B74" w:rsidRDefault="00C03F94" w:rsidP="008B7A71">
                                  <w:r>
                                    <w:t xml:space="preserve">Realizado por </w:t>
                                  </w:r>
                                  <w:sdt>
                                    <w:sdtPr>
                                      <w:id w:val="1016960225"/>
                                      <w:citation/>
                                    </w:sdtPr>
                                    <w:sdtEndPr/>
                                    <w:sdtContent>
                                      <w:r w:rsidR="00AD146C">
                                        <w:fldChar w:fldCharType="begin"/>
                                      </w:r>
                                      <w:r w:rsidR="00AD146C">
                                        <w:instrText xml:space="preserve"> CITATION Deb16 \l 12298 </w:instrText>
                                      </w:r>
                                      <w:r w:rsidR="00AD146C">
                                        <w:fldChar w:fldCharType="separate"/>
                                      </w:r>
                                      <w:r w:rsidRPr="009D79B2">
                                        <w:rPr>
                                          <w:noProof/>
                                        </w:rPr>
                                        <w:t>(Debevoise, 2016)</w:t>
                                      </w:r>
                                      <w:r w:rsidR="00AD146C">
                                        <w:rPr>
                                          <w:noProof/>
                                        </w:rPr>
                                        <w:fldChar w:fldCharType="end"/>
                                      </w:r>
                                    </w:sdtContent>
                                  </w:sdt>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2566A8C" id="_x0000_t202" coordsize="21600,21600" o:spt="202" path="m,l,21600r21600,l21600,xe">
                      <v:stroke joinstyle="miter"/>
                      <v:path gradientshapeok="t" o:connecttype="rect"/>
                    </v:shapetype>
                    <v:shape id="Text Box 9" o:spid="_x0000_s1026" type="#_x0000_t202" style="position:absolute;left:0;text-align:left;margin-left:6.5pt;margin-top:178.35pt;width:298.2pt;height:50.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" stroked="f">
                      <v:textbox style="mso-fit-shape-to-text:t" inset="0,0,0,0">
                        <w:txbxContent>
                          <w:p w14:paraId="47809981" w14:textId="77777777" w:rsidR="00C03F94" w:rsidRPr="00724320" w:rsidRDefault="00C03F94" w:rsidP="008B7A71">
                            <w:r>
                              <w:t>Figura</w:t>
                            </w:r>
                            <w:r w:rsidRPr="00724320">
                              <w:t xml:space="preserve"> </w:t>
                            </w:r>
                            <w:r w:rsidR="00AD146C">
                              <w:fldChar w:fldCharType="begin"/>
                            </w:r>
                            <w:r w:rsidR="00AD146C">
                              <w:instrText xml:space="preserve"> SEQ Figure \* ARABIC </w:instrText>
                            </w:r>
                            <w:r w:rsidR="00AD146C">
                              <w:fldChar w:fldCharType="separate"/>
                            </w:r>
                            <w:r w:rsidRPr="00724320">
                              <w:rPr>
                                <w:noProof/>
                              </w:rPr>
                              <w:t>1</w:t>
                            </w:r>
                            <w:r w:rsidR="00AD146C">
                              <w:rPr>
                                <w:noProof/>
                              </w:rPr>
                              <w:fldChar w:fldCharType="end"/>
                            </w:r>
                            <w:r w:rsidRPr="00724320">
                              <w:t>:</w:t>
                            </w:r>
                            <w:r>
                              <w:t xml:space="preserve"> </w:t>
                            </w:r>
                            <w:r w:rsidRPr="00724320">
                              <w:t>Ejemplo de componentes de BPMN</w:t>
                            </w:r>
                          </w:p>
                          <w:p w14:paraId="2B8DCC05" w14:textId="77777777" w:rsidR="00C03F94" w:rsidRPr="00D93B74" w:rsidRDefault="00C03F94" w:rsidP="008B7A71">
                            <w:r>
                              <w:t xml:space="preserve">Realizado por </w:t>
                            </w:r>
                            <w:sdt>
                              <w:sdtPr>
                                <w:id w:val="1016960225"/>
                                <w:citation/>
                              </w:sdtPr>
                              <w:sdtEndPr/>
                              <w:sdtContent>
                                <w:r w:rsidR="00AD146C">
                                  <w:fldChar w:fldCharType="begin"/>
                                </w:r>
                                <w:r w:rsidR="00AD146C">
                                  <w:instrText xml:space="preserve"> CITATION Deb16 \l 12298 </w:instrText>
                                </w:r>
                                <w:r w:rsidR="00AD146C">
                                  <w:fldChar w:fldCharType="separate"/>
                                </w:r>
                                <w:r w:rsidRPr="009D79B2">
                                  <w:rPr>
                                    <w:noProof/>
                                  </w:rPr>
                                  <w:t>(Debevoise, 2016)</w:t>
                                </w:r>
                                <w:r w:rsidR="00AD146C">
                                  <w:rPr>
                                    <w:noProof/>
                                  </w:rPr>
                                  <w:fldChar w:fldCharType="end"/>
                                </w:r>
                              </w:sdtContent>
                            </w:sdt>
                          </w:p>
                        </w:txbxContent>
                      </v:textbox>
                      <w10:wrap type="tight"/>
                    </v:shape>
                  </w:pict>
                </mc:Fallback>
              </mc:AlternateContent>
            </w:r>
            <w:r w:rsidR="008B7A71">
              <w:rPr>
                <w:noProof/>
                <w:lang w:val="en-US" w:eastAsia="en-US"/>
              </w:rPr>
              <w:drawing>
                <wp:anchor distT="0" distB="0" distL="114300" distR="114300" simplePos="0" relativeHeight="251639808" behindDoc="1" locked="0" layoutInCell="1" allowOverlap="1" wp14:anchorId="78426202" wp14:editId="25B6EF53">
                  <wp:simplePos x="0" y="0"/>
                  <wp:positionH relativeFrom="column">
                    <wp:posOffset>0</wp:posOffset>
                  </wp:positionH>
                  <wp:positionV relativeFrom="paragraph">
                    <wp:posOffset>327025</wp:posOffset>
                  </wp:positionV>
                  <wp:extent cx="3787140" cy="1817827"/>
                  <wp:effectExtent l="0" t="0" r="3810" b="0"/>
                  <wp:wrapTight wrapText="bothSides">
                    <wp:wrapPolygon edited="0">
                      <wp:start x="4020" y="226"/>
                      <wp:lineTo x="3911" y="4302"/>
                      <wp:lineTo x="1521" y="5887"/>
                      <wp:lineTo x="1521" y="7925"/>
                      <wp:lineTo x="543" y="7925"/>
                      <wp:lineTo x="652" y="9962"/>
                      <wp:lineTo x="12712" y="11547"/>
                      <wp:lineTo x="12712" y="13358"/>
                      <wp:lineTo x="16080" y="15170"/>
                      <wp:lineTo x="16950" y="15849"/>
                      <wp:lineTo x="16841" y="21057"/>
                      <wp:lineTo x="18579" y="21057"/>
                      <wp:lineTo x="18579" y="18792"/>
                      <wp:lineTo x="19231" y="18792"/>
                      <wp:lineTo x="19883" y="16755"/>
                      <wp:lineTo x="19775" y="11547"/>
                      <wp:lineTo x="20209" y="11547"/>
                      <wp:lineTo x="21404" y="8830"/>
                      <wp:lineTo x="21513" y="5660"/>
                      <wp:lineTo x="21078" y="4528"/>
                      <wp:lineTo x="19775" y="4302"/>
                      <wp:lineTo x="19666" y="226"/>
                      <wp:lineTo x="4020" y="226"/>
                    </wp:wrapPolygon>
                  </wp:wrapTight>
                  <wp:docPr id="4" name="Imagen 4" descr="https://upload.wikimedia.org/wikipedia/commons/thumb/2/2b/BPMN-UnProcesoConFlujoNormal-version2.svg/500px-BPMN-UnProcesoConFlujoNormal-version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b/BPMN-UnProcesoConFlujoNormal-version2.svg/500px-BPMN-UnProcesoConFlujoNormal-version2.sv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7140" cy="1817827"/>
                          </a:xfrm>
                          <a:prstGeom prst="rect">
                            <a:avLst/>
                          </a:prstGeom>
                          <a:noFill/>
                          <a:ln>
                            <a:noFill/>
                          </a:ln>
                        </pic:spPr>
                      </pic:pic>
                    </a:graphicData>
                  </a:graphic>
                </wp:anchor>
              </w:drawing>
            </w:r>
            <w:r w:rsidR="008B7A71" w:rsidRPr="009D79B2">
              <w:rPr>
                <w:noProof/>
                <w:lang w:val="es-ES"/>
              </w:rPr>
              <w:t>Ejemplo de diagrama de proceso de negocio.</w:t>
            </w:r>
          </w:p>
        </w:tc>
      </w:tr>
    </w:tbl>
    <w:p w14:paraId="7B442D32" w14:textId="77777777" w:rsidR="008B7A71" w:rsidRPr="00C329C6" w:rsidRDefault="008B7A71" w:rsidP="008B7A71">
      <w:pPr>
        <w:spacing w:line="480" w:lineRule="auto"/>
        <w:jc w:val="both"/>
      </w:pPr>
    </w:p>
    <w:p w14:paraId="0186D3EC" w14:textId="77777777" w:rsidR="008B7A71" w:rsidRDefault="008B7A71" w:rsidP="008B7A71">
      <w:pPr>
        <w:spacing w:line="480" w:lineRule="auto"/>
        <w:ind w:left="708" w:firstLine="708"/>
        <w:jc w:val="both"/>
      </w:pPr>
      <w:r>
        <w:t>La principal misión de esta notación es facilitar de manera gráfica un estándar de procesos que sea fácil legible y legible.</w:t>
      </w:r>
    </w:p>
    <w:p w14:paraId="2C7CC8D9" w14:textId="77777777" w:rsidR="008B7A71" w:rsidRDefault="00AD146C" w:rsidP="008B7A71">
      <w:pPr>
        <w:spacing w:line="480" w:lineRule="auto"/>
        <w:ind w:left="708" w:firstLine="708"/>
        <w:jc w:val="both"/>
      </w:pPr>
      <w:sdt>
        <w:sdtPr>
          <w:id w:val="-1208954539"/>
          <w:citation/>
        </w:sdtPr>
        <w:sdtEndPr/>
        <w:sdtContent>
          <w:r w:rsidR="00DE35DE">
            <w:fldChar w:fldCharType="begin"/>
          </w:r>
          <w:r w:rsidR="008B7A71">
            <w:instrText xml:space="preserve"> CITATION Deb16 \l 12298 </w:instrText>
          </w:r>
          <w:r w:rsidR="00DE35DE">
            <w:fldChar w:fldCharType="separate"/>
          </w:r>
          <w:r w:rsidR="008B7A71">
            <w:rPr>
              <w:noProof/>
            </w:rPr>
            <w:t>(Debevoise, 2016)</w:t>
          </w:r>
          <w:r w:rsidR="00DE35DE">
            <w:fldChar w:fldCharType="end"/>
          </w:r>
        </w:sdtContent>
      </w:sdt>
    </w:p>
    <w:p w14:paraId="4A31E494" w14:textId="77777777" w:rsidR="00870292" w:rsidRDefault="00870292" w:rsidP="008B7A71">
      <w:pPr>
        <w:spacing w:line="480" w:lineRule="auto"/>
        <w:ind w:left="708" w:firstLine="708"/>
        <w:jc w:val="both"/>
      </w:pPr>
    </w:p>
    <w:p w14:paraId="771AEC7F" w14:textId="77777777" w:rsidR="008B7A71" w:rsidRDefault="008B7A71" w:rsidP="008B7A71">
      <w:pPr>
        <w:spacing w:line="480" w:lineRule="auto"/>
        <w:ind w:firstLine="708"/>
        <w:jc w:val="both"/>
      </w:pPr>
      <w:r>
        <w:lastRenderedPageBreak/>
        <w:t>1.2.2.10. GRADLE</w:t>
      </w:r>
    </w:p>
    <w:p w14:paraId="5EEFCDDA" w14:textId="77777777" w:rsidR="008B7A71" w:rsidRPr="00164475" w:rsidRDefault="008B7A71" w:rsidP="008B7A71">
      <w:pPr>
        <w:tabs>
          <w:tab w:val="left" w:pos="1992"/>
        </w:tabs>
        <w:spacing w:line="480" w:lineRule="auto"/>
        <w:ind w:left="708"/>
        <w:jc w:val="both"/>
      </w:pPr>
      <w:r>
        <w:tab/>
        <w:t>Gradle es un sistema de automatización de construcción de código que introduce un lenguaje específico de dominio (DSL) basado en Grovy.</w:t>
      </w:r>
    </w:p>
    <w:p w14:paraId="30B91F01" w14:textId="77777777" w:rsidR="008B7A71" w:rsidRPr="00FC1C55" w:rsidRDefault="008B7A71" w:rsidP="008B7A71">
      <w:pPr>
        <w:tabs>
          <w:tab w:val="left" w:pos="1832"/>
        </w:tabs>
        <w:spacing w:line="480" w:lineRule="auto"/>
        <w:jc w:val="both"/>
      </w:pPr>
      <w:r>
        <w:tab/>
      </w:r>
      <w:r w:rsidRPr="00FC1C55">
        <w:t>Ventajas de Gradle en Android</w:t>
      </w:r>
    </w:p>
    <w:p w14:paraId="48E7380A" w14:textId="77777777" w:rsidR="008B7A71" w:rsidRPr="00FC1C55" w:rsidRDefault="008B7A71" w:rsidP="008B7A71">
      <w:pPr>
        <w:numPr>
          <w:ilvl w:val="0"/>
          <w:numId w:val="8"/>
        </w:numPr>
        <w:tabs>
          <w:tab w:val="left" w:pos="1832"/>
        </w:tabs>
        <w:spacing w:line="480" w:lineRule="auto"/>
        <w:jc w:val="both"/>
      </w:pPr>
      <w:r>
        <w:t>Reutilización de</w:t>
      </w:r>
      <w:r w:rsidRPr="00FC1C55">
        <w:t xml:space="preserve"> código.</w:t>
      </w:r>
    </w:p>
    <w:p w14:paraId="695DA6D4" w14:textId="77777777" w:rsidR="008B7A71" w:rsidRPr="00FC1C55" w:rsidRDefault="008B7A71" w:rsidP="008B7A71">
      <w:pPr>
        <w:numPr>
          <w:ilvl w:val="0"/>
          <w:numId w:val="8"/>
        </w:numPr>
        <w:tabs>
          <w:tab w:val="left" w:pos="1832"/>
        </w:tabs>
        <w:spacing w:line="480" w:lineRule="auto"/>
        <w:jc w:val="both"/>
      </w:pPr>
      <w:r>
        <w:t xml:space="preserve">Fácil configuración y personalización en </w:t>
      </w:r>
      <w:r w:rsidRPr="00FC1C55">
        <w:t>la compilación.</w:t>
      </w:r>
    </w:p>
    <w:p w14:paraId="48D612FE" w14:textId="77777777" w:rsidR="008B7A71" w:rsidRPr="00FC1C55" w:rsidRDefault="008B7A71" w:rsidP="008B7A71">
      <w:pPr>
        <w:numPr>
          <w:ilvl w:val="0"/>
          <w:numId w:val="8"/>
        </w:numPr>
        <w:tabs>
          <w:tab w:val="left" w:pos="1832"/>
        </w:tabs>
        <w:spacing w:line="480" w:lineRule="auto"/>
        <w:jc w:val="both"/>
      </w:pPr>
      <w:r w:rsidRPr="00FC1C55">
        <w:t>Gestiona las dependen</w:t>
      </w:r>
      <w:r>
        <w:t xml:space="preserve">cias de forma potente y cómoda. </w:t>
      </w:r>
    </w:p>
    <w:p w14:paraId="57A37D67" w14:textId="77777777" w:rsidR="008B7A71" w:rsidRDefault="008B7A71" w:rsidP="008B7A71">
      <w:pPr>
        <w:numPr>
          <w:ilvl w:val="0"/>
          <w:numId w:val="8"/>
        </w:numPr>
        <w:tabs>
          <w:tab w:val="left" w:pos="1832"/>
        </w:tabs>
        <w:spacing w:line="480" w:lineRule="auto"/>
        <w:jc w:val="both"/>
      </w:pPr>
      <w:r>
        <w:t>Fácil c</w:t>
      </w:r>
      <w:r w:rsidRPr="00FC1C55">
        <w:t>reación de diferen</w:t>
      </w:r>
      <w:r>
        <w:t>tes versiones de la aplicación.</w:t>
      </w:r>
    </w:p>
    <w:p w14:paraId="360EBE2C" w14:textId="77777777" w:rsidR="008B7A71" w:rsidRPr="00BA2DE2" w:rsidRDefault="00AD146C" w:rsidP="008B7A71">
      <w:pPr>
        <w:tabs>
          <w:tab w:val="left" w:pos="1832"/>
        </w:tabs>
        <w:spacing w:line="480" w:lineRule="auto"/>
        <w:jc w:val="both"/>
      </w:pPr>
      <w:sdt>
        <w:sdtPr>
          <w:id w:val="-1801216541"/>
          <w:citation/>
        </w:sdtPr>
        <w:sdtEndPr/>
        <w:sdtContent>
          <w:r w:rsidR="00DE35DE">
            <w:fldChar w:fldCharType="begin"/>
          </w:r>
          <w:r w:rsidR="008B7A71">
            <w:instrText xml:space="preserve"> CITATION Gra18 \l 12298 </w:instrText>
          </w:r>
          <w:r w:rsidR="00DE35DE">
            <w:fldChar w:fldCharType="separate"/>
          </w:r>
          <w:r w:rsidR="008B7A71">
            <w:rPr>
              <w:noProof/>
            </w:rPr>
            <w:t>( Gradle Inc, 2018)</w:t>
          </w:r>
          <w:r w:rsidR="00DE35DE">
            <w:fldChar w:fldCharType="end"/>
          </w:r>
        </w:sdtContent>
      </w:sdt>
    </w:p>
    <w:p w14:paraId="6EA26B15" w14:textId="77777777" w:rsidR="008B7A71" w:rsidRDefault="008B7A71" w:rsidP="008B7A71">
      <w:pPr>
        <w:spacing w:line="480" w:lineRule="auto"/>
        <w:ind w:firstLine="708"/>
        <w:jc w:val="both"/>
      </w:pPr>
      <w:r>
        <w:t>1.2.3.11. PENCIL PROYECT</w:t>
      </w:r>
    </w:p>
    <w:p w14:paraId="67F3014F" w14:textId="77777777" w:rsidR="008B7A71" w:rsidRDefault="008B7A71" w:rsidP="008B7A71">
      <w:pPr>
        <w:spacing w:line="480" w:lineRule="auto"/>
        <w:ind w:firstLine="708"/>
        <w:jc w:val="both"/>
      </w:pPr>
      <w:r>
        <w:t xml:space="preserve">Pencil Proyect es una herramienta de creación de prototipos funcionales de código abierto que está disponible para todos los sistemas operativos. </w:t>
      </w:r>
    </w:p>
    <w:p w14:paraId="70861720" w14:textId="77777777" w:rsidR="008B7A71" w:rsidRDefault="00AD146C" w:rsidP="008B7A71">
      <w:pPr>
        <w:spacing w:line="480" w:lineRule="auto"/>
        <w:ind w:firstLine="708"/>
        <w:jc w:val="both"/>
      </w:pPr>
      <w:sdt>
        <w:sdtPr>
          <w:id w:val="-1162160588"/>
          <w:citation/>
        </w:sdtPr>
        <w:sdtEndPr/>
        <w:sdtContent>
          <w:r w:rsidR="00DE35DE">
            <w:fldChar w:fldCharType="begin"/>
          </w:r>
          <w:r w:rsidR="008B7A71">
            <w:instrText xml:space="preserve"> CITATION Evo18 \l 12298 </w:instrText>
          </w:r>
          <w:r w:rsidR="00DE35DE">
            <w:fldChar w:fldCharType="separate"/>
          </w:r>
          <w:r w:rsidR="008B7A71">
            <w:rPr>
              <w:noProof/>
            </w:rPr>
            <w:t>(Evolus, 2018)</w:t>
          </w:r>
          <w:r w:rsidR="00DE35DE">
            <w:fldChar w:fldCharType="end"/>
          </w:r>
        </w:sdtContent>
      </w:sdt>
    </w:p>
    <w:p w14:paraId="63322840" w14:textId="77777777" w:rsidR="008B7A71" w:rsidRDefault="008B7A71" w:rsidP="008B7A71">
      <w:pPr>
        <w:spacing w:line="480" w:lineRule="auto"/>
        <w:ind w:firstLine="708"/>
        <w:jc w:val="both"/>
      </w:pPr>
      <w:r>
        <w:t>1.2.3.12. MATERIAL DESIGNER</w:t>
      </w:r>
    </w:p>
    <w:p w14:paraId="163F0262" w14:textId="77777777" w:rsidR="008B7A71" w:rsidRDefault="008B7A71" w:rsidP="008B7A71">
      <w:pPr>
        <w:spacing w:line="480" w:lineRule="auto"/>
        <w:ind w:firstLine="708"/>
        <w:jc w:val="both"/>
      </w:pPr>
      <w:r>
        <w:t>Material Design es una guía para el diseño visual, de movimientos y de interacción en Android brindando los siguientes elementos que permitirán crear</w:t>
      </w:r>
      <w:r w:rsidR="00870292">
        <w:t xml:space="preserve"> aplicaciones Material Designer</w:t>
      </w:r>
      <w:r>
        <w:t xml:space="preserve">: </w:t>
      </w:r>
    </w:p>
    <w:p w14:paraId="0A4B28FF" w14:textId="77777777" w:rsidR="008B7A71" w:rsidRDefault="008B7A71" w:rsidP="008B7A71">
      <w:pPr>
        <w:numPr>
          <w:ilvl w:val="0"/>
          <w:numId w:val="9"/>
        </w:numPr>
        <w:spacing w:line="480" w:lineRule="auto"/>
        <w:jc w:val="both"/>
      </w:pPr>
      <w:r>
        <w:t xml:space="preserve">Un tema nuevo Material Designer </w:t>
      </w:r>
    </w:p>
    <w:p w14:paraId="00706561" w14:textId="77777777" w:rsidR="008B7A71" w:rsidRDefault="008B7A71" w:rsidP="008B7A71">
      <w:pPr>
        <w:numPr>
          <w:ilvl w:val="0"/>
          <w:numId w:val="9"/>
        </w:numPr>
        <w:spacing w:line="480" w:lineRule="auto"/>
        <w:jc w:val="both"/>
      </w:pPr>
      <w:r>
        <w:t>Nuevos widgets para vistas complejas</w:t>
      </w:r>
    </w:p>
    <w:p w14:paraId="72EDEA31" w14:textId="77777777" w:rsidR="008B7A71" w:rsidRDefault="008B7A71" w:rsidP="008B7A71">
      <w:pPr>
        <w:numPr>
          <w:ilvl w:val="0"/>
          <w:numId w:val="9"/>
        </w:numPr>
        <w:spacing w:line="480" w:lineRule="auto"/>
        <w:jc w:val="both"/>
      </w:pPr>
      <w:r>
        <w:lastRenderedPageBreak/>
        <w:t xml:space="preserve">Nuevas API </w:t>
      </w:r>
      <w:r w:rsidR="00870292">
        <w:t>(Interfaces de Programación de A</w:t>
      </w:r>
      <w:r>
        <w:t>plicaciones) para sombras y animaciones personalizadas.</w:t>
      </w:r>
    </w:p>
    <w:p w14:paraId="2C3E3D3C" w14:textId="77777777" w:rsidR="008B7A71" w:rsidRDefault="00AD146C" w:rsidP="008B7A71">
      <w:pPr>
        <w:spacing w:line="480" w:lineRule="auto"/>
        <w:jc w:val="both"/>
      </w:pPr>
      <w:sdt>
        <w:sdtPr>
          <w:id w:val="-756289703"/>
          <w:citation/>
        </w:sdtPr>
        <w:sdtEndPr/>
        <w:sdtContent>
          <w:r w:rsidR="00DE35DE">
            <w:fldChar w:fldCharType="begin"/>
          </w:r>
          <w:r w:rsidR="008B7A71">
            <w:instrText xml:space="preserve"> CITATION Goo18 \l 12298 </w:instrText>
          </w:r>
          <w:r w:rsidR="00DE35DE">
            <w:fldChar w:fldCharType="separate"/>
          </w:r>
          <w:r w:rsidR="008B7A71">
            <w:rPr>
              <w:noProof/>
            </w:rPr>
            <w:t>(Google, 2018)</w:t>
          </w:r>
          <w:r w:rsidR="00DE35DE">
            <w:fldChar w:fldCharType="end"/>
          </w:r>
        </w:sdtContent>
      </w:sdt>
    </w:p>
    <w:p w14:paraId="6ABFE74F" w14:textId="77777777" w:rsidR="008B7A71" w:rsidRPr="00E32DED" w:rsidRDefault="008B7A71" w:rsidP="008B7A71">
      <w:pPr>
        <w:numPr>
          <w:ilvl w:val="3"/>
          <w:numId w:val="10"/>
        </w:numPr>
        <w:spacing w:after="150" w:line="480" w:lineRule="auto"/>
        <w:ind w:right="150"/>
        <w:jc w:val="both"/>
        <w:rPr>
          <w:rFonts w:cs="Times New Roman"/>
          <w:szCs w:val="24"/>
        </w:rPr>
      </w:pPr>
      <w:commentRangeStart w:id="17"/>
      <w:r w:rsidRPr="00E32DED">
        <w:rPr>
          <w:rFonts w:cs="Times New Roman"/>
          <w:szCs w:val="24"/>
        </w:rPr>
        <w:t>APACHE</w:t>
      </w:r>
      <w:commentRangeEnd w:id="17"/>
      <w:r w:rsidR="003568CE">
        <w:rPr>
          <w:rStyle w:val="Refdecomentario"/>
        </w:rPr>
        <w:commentReference w:id="17"/>
      </w:r>
      <w:r w:rsidRPr="00E32DED">
        <w:rPr>
          <w:rFonts w:cs="Times New Roman"/>
          <w:szCs w:val="24"/>
        </w:rPr>
        <w:t xml:space="preserve"> JMETER. </w:t>
      </w:r>
    </w:p>
    <w:p w14:paraId="5F19AA99" w14:textId="77777777" w:rsidR="008B7A71" w:rsidRPr="0064557C" w:rsidRDefault="008B7A71" w:rsidP="008B7A71">
      <w:pPr>
        <w:spacing w:line="480" w:lineRule="auto"/>
        <w:ind w:right="150" w:firstLine="708"/>
        <w:jc w:val="both"/>
        <w:rPr>
          <w:rFonts w:cs="Times New Roman"/>
          <w:szCs w:val="24"/>
        </w:rPr>
      </w:pPr>
      <w:r>
        <w:rPr>
          <w:rFonts w:cs="Times New Roman"/>
          <w:szCs w:val="24"/>
        </w:rPr>
        <w:t xml:space="preserve">La aplicación Apache JMeter </w:t>
      </w:r>
      <w:r w:rsidRPr="0064557C">
        <w:rPr>
          <w:rFonts w:cs="Times New Roman"/>
          <w:szCs w:val="24"/>
        </w:rPr>
        <w:t>es</w:t>
      </w:r>
      <w:r>
        <w:rPr>
          <w:rFonts w:cs="Times New Roman"/>
          <w:szCs w:val="24"/>
        </w:rPr>
        <w:t xml:space="preserve"> un software de código abierto diseñado para realizar pruebas de carga y rendimiento funcional de una aplicación</w:t>
      </w:r>
      <w:r w:rsidRPr="0064557C">
        <w:rPr>
          <w:rFonts w:cs="Times New Roman"/>
          <w:szCs w:val="24"/>
        </w:rPr>
        <w:t xml:space="preserve">. </w:t>
      </w:r>
    </w:p>
    <w:p w14:paraId="76B294CF" w14:textId="77777777" w:rsidR="008B7A71" w:rsidRDefault="008B7A71" w:rsidP="00E12CDA">
      <w:pPr>
        <w:spacing w:line="480" w:lineRule="auto"/>
        <w:ind w:right="150" w:firstLine="708"/>
        <w:jc w:val="both"/>
        <w:rPr>
          <w:rFonts w:cs="Times New Roman"/>
          <w:szCs w:val="24"/>
        </w:rPr>
      </w:pPr>
      <w:r w:rsidRPr="0064557C">
        <w:rPr>
          <w:rFonts w:cs="Times New Roman"/>
          <w:szCs w:val="24"/>
        </w:rPr>
        <w:t>Se puede usar para simular una g</w:t>
      </w:r>
      <w:r>
        <w:rPr>
          <w:rFonts w:cs="Times New Roman"/>
          <w:szCs w:val="24"/>
        </w:rPr>
        <w:t xml:space="preserve">ran carga en un servidor </w:t>
      </w:r>
      <w:r w:rsidRPr="0064557C">
        <w:rPr>
          <w:rFonts w:cs="Times New Roman"/>
          <w:szCs w:val="24"/>
        </w:rPr>
        <w:t>para</w:t>
      </w:r>
      <w:r>
        <w:rPr>
          <w:rFonts w:cs="Times New Roman"/>
          <w:szCs w:val="24"/>
        </w:rPr>
        <w:t xml:space="preserve"> probar su </w:t>
      </w:r>
      <w:r w:rsidRPr="0064557C">
        <w:rPr>
          <w:rFonts w:cs="Times New Roman"/>
          <w:szCs w:val="24"/>
        </w:rPr>
        <w:t>rendimient</w:t>
      </w:r>
      <w:r>
        <w:rPr>
          <w:rFonts w:cs="Times New Roman"/>
          <w:szCs w:val="24"/>
        </w:rPr>
        <w:t>o general por medio de</w:t>
      </w:r>
      <w:r w:rsidRPr="0064557C">
        <w:rPr>
          <w:rFonts w:cs="Times New Roman"/>
          <w:szCs w:val="24"/>
        </w:rPr>
        <w:t xml:space="preserve"> diferentes tipos de carga.</w:t>
      </w:r>
    </w:p>
    <w:p w14:paraId="3C03B240" w14:textId="77777777" w:rsidR="008B7A71" w:rsidRDefault="00AD146C" w:rsidP="008B7A71">
      <w:pPr>
        <w:spacing w:line="480" w:lineRule="auto"/>
        <w:ind w:right="150" w:firstLine="708"/>
        <w:jc w:val="both"/>
        <w:rPr>
          <w:rFonts w:cs="Times New Roman"/>
          <w:szCs w:val="24"/>
        </w:rPr>
      </w:pPr>
      <w:sdt>
        <w:sdtPr>
          <w:rPr>
            <w:rFonts w:cs="Times New Roman"/>
            <w:szCs w:val="24"/>
          </w:rPr>
          <w:id w:val="893383026"/>
          <w:citation/>
        </w:sdtPr>
        <w:sdtEndPr/>
        <w:sdtContent>
          <w:r w:rsidR="00DE35DE">
            <w:rPr>
              <w:rFonts w:cs="Times New Roman"/>
              <w:szCs w:val="24"/>
            </w:rPr>
            <w:fldChar w:fldCharType="begin"/>
          </w:r>
          <w:r w:rsidR="008B7A71">
            <w:rPr>
              <w:rFonts w:cs="Times New Roman"/>
              <w:szCs w:val="24"/>
            </w:rPr>
            <w:instrText xml:space="preserve"> CITATION Apa182 \l 12298 </w:instrText>
          </w:r>
          <w:r w:rsidR="00DE35DE">
            <w:rPr>
              <w:rFonts w:cs="Times New Roman"/>
              <w:szCs w:val="24"/>
            </w:rPr>
            <w:fldChar w:fldCharType="separate"/>
          </w:r>
          <w:r w:rsidR="008B7A71" w:rsidRPr="00BA2DE2">
            <w:rPr>
              <w:rFonts w:cs="Times New Roman"/>
              <w:noProof/>
              <w:szCs w:val="24"/>
            </w:rPr>
            <w:t>(Apache Software Foundation, 2018)</w:t>
          </w:r>
          <w:r w:rsidR="00DE35DE">
            <w:rPr>
              <w:rFonts w:cs="Times New Roman"/>
              <w:szCs w:val="24"/>
            </w:rPr>
            <w:fldChar w:fldCharType="end"/>
          </w:r>
        </w:sdtContent>
      </w:sdt>
    </w:p>
    <w:p w14:paraId="74DA0E33" w14:textId="77777777" w:rsidR="00E12CDA" w:rsidRPr="00E32DED" w:rsidRDefault="00E12CDA" w:rsidP="008B7A71">
      <w:pPr>
        <w:spacing w:line="480" w:lineRule="auto"/>
        <w:ind w:right="150" w:firstLine="708"/>
        <w:jc w:val="both"/>
        <w:rPr>
          <w:rFonts w:cs="Times New Roman"/>
          <w:szCs w:val="24"/>
        </w:rPr>
      </w:pPr>
    </w:p>
    <w:p w14:paraId="6C5FA945" w14:textId="77777777" w:rsidR="008B7A71" w:rsidRPr="00F75ACC" w:rsidRDefault="008B7A71" w:rsidP="008B7A71">
      <w:pPr>
        <w:spacing w:line="480" w:lineRule="auto"/>
        <w:jc w:val="both"/>
      </w:pPr>
      <w:bookmarkStart w:id="18" w:name="_Toc518851933"/>
      <w:r w:rsidRPr="0064557C">
        <w:t>1.2.2. BASE DE DATOS</w:t>
      </w:r>
      <w:bookmarkEnd w:id="18"/>
    </w:p>
    <w:p w14:paraId="2CEDA7E4" w14:textId="77777777" w:rsidR="008B7A71" w:rsidRDefault="008B7A71" w:rsidP="008B7A71">
      <w:pPr>
        <w:tabs>
          <w:tab w:val="left" w:pos="2856"/>
        </w:tabs>
        <w:spacing w:line="480" w:lineRule="auto"/>
        <w:ind w:firstLine="708"/>
        <w:jc w:val="both"/>
      </w:pPr>
      <w:bookmarkStart w:id="19" w:name="_Toc518851934"/>
      <w:r>
        <w:t>1.2.2.1.</w:t>
      </w:r>
      <w:r w:rsidRPr="0064557C">
        <w:t xml:space="preserve">  POSTGRESQL</w:t>
      </w:r>
      <w:bookmarkEnd w:id="19"/>
    </w:p>
    <w:p w14:paraId="344E97FE" w14:textId="77777777" w:rsidR="008B7A71" w:rsidRDefault="008B7A71" w:rsidP="008B7A71">
      <w:pPr>
        <w:spacing w:line="480" w:lineRule="auto"/>
        <w:ind w:firstLine="708"/>
        <w:jc w:val="both"/>
      </w:pPr>
      <w:r>
        <w:t>PostgreSQL es un sistema de gestión de bases de datos relacional orientado a objetos.</w:t>
      </w:r>
    </w:p>
    <w:p w14:paraId="4629ADA9" w14:textId="77777777" w:rsidR="008B7A71" w:rsidRDefault="008B7A71" w:rsidP="008B7A71">
      <w:pPr>
        <w:spacing w:line="480" w:lineRule="auto"/>
        <w:ind w:firstLine="708"/>
        <w:jc w:val="both"/>
      </w:pPr>
      <w:r>
        <w:t>Características</w:t>
      </w:r>
      <w:r w:rsidR="00E12CDA">
        <w:t>:</w:t>
      </w:r>
    </w:p>
    <w:p w14:paraId="47F803B0" w14:textId="77777777" w:rsidR="008B7A71" w:rsidRDefault="008B7A71" w:rsidP="008B7A71">
      <w:pPr>
        <w:numPr>
          <w:ilvl w:val="0"/>
          <w:numId w:val="11"/>
        </w:numPr>
        <w:spacing w:line="480" w:lineRule="auto"/>
        <w:jc w:val="both"/>
      </w:pPr>
      <w:r>
        <w:t>Alta concurrencia</w:t>
      </w:r>
    </w:p>
    <w:p w14:paraId="10B241DE" w14:textId="77777777" w:rsidR="008B7A71" w:rsidRDefault="008B7A71" w:rsidP="008B7A71">
      <w:pPr>
        <w:numPr>
          <w:ilvl w:val="0"/>
          <w:numId w:val="11"/>
        </w:numPr>
        <w:spacing w:line="480" w:lineRule="auto"/>
        <w:jc w:val="both"/>
      </w:pPr>
      <w:r>
        <w:t>Amplia variedad de tipo de datos.</w:t>
      </w:r>
    </w:p>
    <w:p w14:paraId="2195ADB4" w14:textId="77777777" w:rsidR="008B7A71" w:rsidRDefault="008B7A71" w:rsidP="008B7A71">
      <w:pPr>
        <w:numPr>
          <w:ilvl w:val="0"/>
          <w:numId w:val="11"/>
        </w:numPr>
        <w:spacing w:line="480" w:lineRule="auto"/>
        <w:jc w:val="both"/>
      </w:pPr>
      <w:r>
        <w:t>PostgreSQL provee nativamente soporte para:</w:t>
      </w:r>
    </w:p>
    <w:p w14:paraId="063593E2" w14:textId="77777777" w:rsidR="008B7A71" w:rsidRDefault="008B7A71" w:rsidP="008B7A71">
      <w:pPr>
        <w:numPr>
          <w:ilvl w:val="1"/>
          <w:numId w:val="11"/>
        </w:numPr>
        <w:spacing w:line="480" w:lineRule="auto"/>
        <w:jc w:val="both"/>
      </w:pPr>
      <w:r>
        <w:t>Números de precisión arbitraria.</w:t>
      </w:r>
    </w:p>
    <w:p w14:paraId="5076EF23" w14:textId="77777777" w:rsidR="008B7A71" w:rsidRDefault="008B7A71" w:rsidP="008B7A71">
      <w:pPr>
        <w:numPr>
          <w:ilvl w:val="1"/>
          <w:numId w:val="11"/>
        </w:numPr>
        <w:spacing w:line="480" w:lineRule="auto"/>
        <w:jc w:val="both"/>
      </w:pPr>
      <w:r>
        <w:t>Texto de largo indefinido.</w:t>
      </w:r>
    </w:p>
    <w:p w14:paraId="7DC0E7BB" w14:textId="77777777" w:rsidR="008B7A71" w:rsidRDefault="008B7A71" w:rsidP="008B7A71">
      <w:pPr>
        <w:numPr>
          <w:ilvl w:val="1"/>
          <w:numId w:val="11"/>
        </w:numPr>
        <w:spacing w:line="480" w:lineRule="auto"/>
        <w:jc w:val="both"/>
      </w:pPr>
      <w:r>
        <w:t>Arrays.</w:t>
      </w:r>
    </w:p>
    <w:p w14:paraId="6C86DEDA" w14:textId="77777777" w:rsidR="008B7A71" w:rsidRDefault="008B7A71" w:rsidP="008B7A71">
      <w:pPr>
        <w:numPr>
          <w:ilvl w:val="1"/>
          <w:numId w:val="11"/>
        </w:numPr>
        <w:spacing w:line="480" w:lineRule="auto"/>
        <w:jc w:val="both"/>
      </w:pPr>
      <w:r>
        <w:lastRenderedPageBreak/>
        <w:t>D</w:t>
      </w:r>
      <w:r w:rsidR="00E12CDA">
        <w:t>iferentes complementos para geo</w:t>
      </w:r>
      <w:r>
        <w:t>análisis.</w:t>
      </w:r>
    </w:p>
    <w:p w14:paraId="0D203D05" w14:textId="77777777" w:rsidR="008B7A71" w:rsidRDefault="00AD146C" w:rsidP="008B7A71">
      <w:pPr>
        <w:spacing w:line="480" w:lineRule="auto"/>
        <w:ind w:left="708"/>
        <w:jc w:val="both"/>
      </w:pPr>
      <w:sdt>
        <w:sdtPr>
          <w:id w:val="1327785559"/>
          <w:citation/>
        </w:sdtPr>
        <w:sdtEndPr/>
        <w:sdtContent>
          <w:r w:rsidR="00DE35DE">
            <w:fldChar w:fldCharType="begin"/>
          </w:r>
          <w:r w:rsidR="008B7A71">
            <w:instrText xml:space="preserve"> CITATION Sim18 \l 12298 </w:instrText>
          </w:r>
          <w:r w:rsidR="00DE35DE">
            <w:fldChar w:fldCharType="separate"/>
          </w:r>
          <w:r w:rsidR="008B7A71">
            <w:rPr>
              <w:noProof/>
            </w:rPr>
            <w:t>(Riggs, 2018)</w:t>
          </w:r>
          <w:r w:rsidR="00DE35DE">
            <w:fldChar w:fldCharType="end"/>
          </w:r>
        </w:sdtContent>
      </w:sdt>
    </w:p>
    <w:p w14:paraId="28D1AAFB" w14:textId="77777777" w:rsidR="008B7A71" w:rsidRPr="009E3147" w:rsidRDefault="008B7A71" w:rsidP="008B7A71">
      <w:pPr>
        <w:spacing w:line="480" w:lineRule="auto"/>
        <w:jc w:val="both"/>
      </w:pPr>
      <w:bookmarkStart w:id="20" w:name="_Toc518851935"/>
      <w:r w:rsidRPr="0064557C">
        <w:t>1.2.3. DEPENDENCIAS Y LIBRERÍAS</w:t>
      </w:r>
      <w:bookmarkEnd w:id="20"/>
      <w:r w:rsidRPr="0064557C">
        <w:tab/>
      </w:r>
    </w:p>
    <w:p w14:paraId="0E992193" w14:textId="77777777" w:rsidR="008B7A71" w:rsidRDefault="008B7A71" w:rsidP="008B7A71">
      <w:pPr>
        <w:spacing w:line="480" w:lineRule="auto"/>
        <w:jc w:val="both"/>
      </w:pPr>
      <w:bookmarkStart w:id="21" w:name="_Toc518851936"/>
      <w:r w:rsidRPr="0064557C">
        <w:t>1.2.3.</w:t>
      </w:r>
      <w:r>
        <w:t>1.</w:t>
      </w:r>
      <w:r w:rsidRPr="0064557C">
        <w:t xml:space="preserve"> PDO</w:t>
      </w:r>
      <w:bookmarkEnd w:id="21"/>
    </w:p>
    <w:p w14:paraId="23A9B555" w14:textId="77777777" w:rsidR="008B7A71" w:rsidRDefault="008B7A71" w:rsidP="008B7A71">
      <w:pPr>
        <w:spacing w:line="480" w:lineRule="auto"/>
        <w:ind w:firstLine="708"/>
        <w:jc w:val="both"/>
      </w:pPr>
      <w:r>
        <w:t xml:space="preserve">La Extensión Objetos de Datos es una interfaz para poder acceder a diferentes bases de datos en PHP exponiendo características concretas de la base de datos a conectar. </w:t>
      </w:r>
    </w:p>
    <w:p w14:paraId="409E48CF" w14:textId="77777777" w:rsidR="008B7A71" w:rsidRDefault="008B7A71" w:rsidP="008B7A71">
      <w:pPr>
        <w:spacing w:line="480" w:lineRule="auto"/>
        <w:ind w:firstLine="708"/>
        <w:jc w:val="both"/>
      </w:pPr>
      <w:r>
        <w:t>Para lograr una conexión se debe utilizar un controlador de PDO específico de la base de datos para tener acceso a un servidor de bases de datos que se lo habilita en PHP.</w:t>
      </w:r>
    </w:p>
    <w:p w14:paraId="135BF941" w14:textId="77777777" w:rsidR="008B7A71" w:rsidRDefault="00AD146C" w:rsidP="008B7A71">
      <w:pPr>
        <w:spacing w:line="480" w:lineRule="auto"/>
        <w:ind w:firstLine="708"/>
        <w:jc w:val="both"/>
      </w:pPr>
      <w:sdt>
        <w:sdtPr>
          <w:id w:val="-2054382383"/>
          <w:citation/>
        </w:sdtPr>
        <w:sdtEndPr/>
        <w:sdtContent>
          <w:r w:rsidR="00DE35DE">
            <w:fldChar w:fldCharType="begin"/>
          </w:r>
          <w:r w:rsidR="008B7A71">
            <w:instrText xml:space="preserve"> CITATION The181 \l 12298 </w:instrText>
          </w:r>
          <w:r w:rsidR="00DE35DE">
            <w:fldChar w:fldCharType="separate"/>
          </w:r>
          <w:r w:rsidR="008B7A71">
            <w:rPr>
              <w:noProof/>
            </w:rPr>
            <w:t>(The PHP Group, 2018)</w:t>
          </w:r>
          <w:r w:rsidR="00DE35DE">
            <w:fldChar w:fldCharType="end"/>
          </w:r>
        </w:sdtContent>
      </w:sdt>
    </w:p>
    <w:p w14:paraId="4A75F41A" w14:textId="77777777" w:rsidR="008B7A71" w:rsidRPr="00F877F5" w:rsidRDefault="008B7A71" w:rsidP="008B7A71">
      <w:pPr>
        <w:spacing w:line="480" w:lineRule="auto"/>
        <w:jc w:val="both"/>
      </w:pPr>
      <w:bookmarkStart w:id="22" w:name="_Toc518851937"/>
      <w:r>
        <w:t xml:space="preserve">1.2.3.2. </w:t>
      </w:r>
      <w:r w:rsidRPr="00F877F5">
        <w:t>JSON_ENCODE</w:t>
      </w:r>
      <w:bookmarkEnd w:id="22"/>
    </w:p>
    <w:p w14:paraId="2A2259D8" w14:textId="77777777" w:rsidR="008B7A71" w:rsidRDefault="008B7A71" w:rsidP="008B7A71">
      <w:pPr>
        <w:spacing w:line="480" w:lineRule="auto"/>
        <w:ind w:firstLine="708"/>
        <w:jc w:val="both"/>
      </w:pPr>
      <w:r w:rsidRPr="0063315E">
        <w:t>Un uso habitual de JSON es leer datos de un servidor web y expon</w:t>
      </w:r>
      <w:r>
        <w:t>er los datos en una página web.</w:t>
      </w:r>
    </w:p>
    <w:p w14:paraId="02DD897E" w14:textId="77777777" w:rsidR="008B7A71" w:rsidRDefault="008B7A71" w:rsidP="008B7A71">
      <w:pPr>
        <w:spacing w:line="480" w:lineRule="auto"/>
        <w:ind w:firstLine="708"/>
        <w:jc w:val="both"/>
      </w:pPr>
      <w:r w:rsidRPr="0026691D">
        <w:t xml:space="preserve">Json_encode: </w:t>
      </w:r>
      <w:r>
        <w:t>Devuelve la información</w:t>
      </w:r>
      <w:r w:rsidRPr="0026691D">
        <w:t xml:space="preserve"> JSON del valor dado</w:t>
      </w:r>
    </w:p>
    <w:p w14:paraId="07F047F8" w14:textId="77777777" w:rsidR="008B7A71" w:rsidRPr="0026691D" w:rsidRDefault="00AD146C" w:rsidP="008B7A71">
      <w:pPr>
        <w:spacing w:line="480" w:lineRule="auto"/>
        <w:ind w:firstLine="708"/>
        <w:jc w:val="both"/>
      </w:pPr>
      <w:sdt>
        <w:sdtPr>
          <w:id w:val="-729999819"/>
          <w:citation/>
        </w:sdtPr>
        <w:sdtEndPr/>
        <w:sdtContent>
          <w:r w:rsidR="00DE35DE">
            <w:fldChar w:fldCharType="begin"/>
          </w:r>
          <w:r w:rsidR="008B7A71">
            <w:instrText xml:space="preserve"> CITATION The \l 12298 </w:instrText>
          </w:r>
          <w:r w:rsidR="00DE35DE">
            <w:fldChar w:fldCharType="separate"/>
          </w:r>
          <w:r w:rsidR="008B7A71">
            <w:rPr>
              <w:noProof/>
            </w:rPr>
            <w:t>(Group, s.f.)</w:t>
          </w:r>
          <w:r w:rsidR="00DE35DE">
            <w:fldChar w:fldCharType="end"/>
          </w:r>
        </w:sdtContent>
      </w:sdt>
    </w:p>
    <w:p w14:paraId="2805BA7B" w14:textId="77777777" w:rsidR="008B7A71" w:rsidRPr="00F877F5" w:rsidRDefault="008B7A71" w:rsidP="008B7A71">
      <w:pPr>
        <w:spacing w:line="480" w:lineRule="auto"/>
        <w:jc w:val="both"/>
      </w:pPr>
      <w:bookmarkStart w:id="23" w:name="_Toc518851938"/>
      <w:r w:rsidRPr="00F877F5">
        <w:t>1.2.3.3. QUERY</w:t>
      </w:r>
      <w:bookmarkEnd w:id="23"/>
    </w:p>
    <w:p w14:paraId="7ECFD2CB" w14:textId="77777777" w:rsidR="008B7A71" w:rsidRDefault="008B7A71" w:rsidP="008B7A71">
      <w:pPr>
        <w:spacing w:line="480" w:lineRule="auto"/>
        <w:ind w:left="708" w:firstLine="708"/>
        <w:jc w:val="both"/>
      </w:pPr>
      <w:r>
        <w:t>Query se utiliza cuando se quiere crear una consulta a una base de datos relacional y no relacional. Es una consulta SQL</w:t>
      </w:r>
      <w:r w:rsidR="00E12CDA">
        <w:t>.</w:t>
      </w:r>
    </w:p>
    <w:p w14:paraId="05D6A9B4" w14:textId="77777777" w:rsidR="008B7A71" w:rsidRPr="007C46CE" w:rsidRDefault="008B7A71" w:rsidP="008B7A71">
      <w:pPr>
        <w:spacing w:line="480" w:lineRule="auto"/>
        <w:jc w:val="both"/>
      </w:pPr>
      <w:r>
        <w:t xml:space="preserve">1.2.3.4. </w:t>
      </w:r>
      <w:r w:rsidRPr="007C46CE">
        <w:t>BIBLIOTECA APPCOMPAT V7</w:t>
      </w:r>
    </w:p>
    <w:p w14:paraId="17390222" w14:textId="77777777" w:rsidR="008B7A71" w:rsidRPr="007C46CE" w:rsidRDefault="008B7A71" w:rsidP="008B7A71">
      <w:pPr>
        <w:spacing w:line="480" w:lineRule="auto"/>
        <w:ind w:left="708" w:firstLine="708"/>
        <w:jc w:val="both"/>
      </w:pPr>
      <w:r w:rsidRPr="007C46CE">
        <w:t>Esta biblioteca añade</w:t>
      </w:r>
      <w:r>
        <w:t xml:space="preserve"> compatibilidad con lo</w:t>
      </w:r>
      <w:r w:rsidRPr="007C46CE">
        <w:t>s</w:t>
      </w:r>
      <w:r>
        <w:t xml:space="preserve"> componentes</w:t>
      </w:r>
      <w:r w:rsidRPr="007C46CE">
        <w:t xml:space="preserve"> de la interfaz</w:t>
      </w:r>
      <w:r>
        <w:t xml:space="preserve"> de usuario de material design.</w:t>
      </w:r>
    </w:p>
    <w:p w14:paraId="01139E7C" w14:textId="77777777" w:rsidR="008B7A71" w:rsidRPr="007C46CE" w:rsidRDefault="008B7A71" w:rsidP="008B7A71">
      <w:pPr>
        <w:spacing w:line="480" w:lineRule="auto"/>
        <w:ind w:firstLine="360"/>
        <w:jc w:val="both"/>
      </w:pPr>
      <w:r>
        <w:lastRenderedPageBreak/>
        <w:t>Appcompat v7 incluyen algunas clases como:</w:t>
      </w:r>
    </w:p>
    <w:p w14:paraId="68B39D23" w14:textId="77777777" w:rsidR="008B7A71" w:rsidRPr="00001D76" w:rsidRDefault="008B7A71" w:rsidP="008B7A71">
      <w:pPr>
        <w:numPr>
          <w:ilvl w:val="0"/>
          <w:numId w:val="12"/>
        </w:numPr>
        <w:spacing w:line="480" w:lineRule="auto"/>
        <w:jc w:val="both"/>
      </w:pPr>
      <w:r w:rsidRPr="00001D76">
        <w:t xml:space="preserve">ActionBar: proporciona una implementación </w:t>
      </w:r>
      <w:r>
        <w:t xml:space="preserve">de </w:t>
      </w:r>
      <w:r w:rsidRPr="00001D76">
        <w:t xml:space="preserve">la barra de acciones. </w:t>
      </w:r>
    </w:p>
    <w:p w14:paraId="4DA03A5B" w14:textId="77777777" w:rsidR="008B7A71" w:rsidRPr="00001D76" w:rsidRDefault="008B7A71" w:rsidP="008B7A71">
      <w:pPr>
        <w:numPr>
          <w:ilvl w:val="0"/>
          <w:numId w:val="12"/>
        </w:numPr>
        <w:spacing w:line="480" w:lineRule="auto"/>
        <w:jc w:val="both"/>
      </w:pPr>
      <w:r w:rsidRPr="00001D76">
        <w:t>AppCompatDialog: añade</w:t>
      </w:r>
      <w:r w:rsidR="00E12CDA">
        <w:t xml:space="preserve"> </w:t>
      </w:r>
      <w:r>
        <w:t xml:space="preserve">una </w:t>
      </w:r>
      <w:r w:rsidRPr="00001D76">
        <w:t>clase base para diálogos temáticos de AppCompat.</w:t>
      </w:r>
    </w:p>
    <w:p w14:paraId="16EB96EB" w14:textId="77777777" w:rsidR="008B7A71" w:rsidRDefault="008B7A71" w:rsidP="008B7A71">
      <w:pPr>
        <w:numPr>
          <w:ilvl w:val="0"/>
          <w:numId w:val="12"/>
        </w:numPr>
        <w:spacing w:line="480" w:lineRule="auto"/>
        <w:jc w:val="both"/>
      </w:pPr>
      <w:r w:rsidRPr="00001D76">
        <w:t>ShareActionProvider: añade compatibili</w:t>
      </w:r>
      <w:r>
        <w:t xml:space="preserve">dad para un uso compartido </w:t>
      </w:r>
      <w:r w:rsidRPr="00001D76">
        <w:t>como correo electrónico o public</w:t>
      </w:r>
      <w:r>
        <w:t>ación en aplicaciones sociales.</w:t>
      </w:r>
    </w:p>
    <w:p w14:paraId="67097163" w14:textId="77777777" w:rsidR="008B7A71" w:rsidRPr="00001D76" w:rsidRDefault="00AD146C" w:rsidP="008B7A71">
      <w:pPr>
        <w:spacing w:line="480" w:lineRule="auto"/>
        <w:jc w:val="both"/>
      </w:pPr>
      <w:sdt>
        <w:sdtPr>
          <w:id w:val="1250619457"/>
          <w:citation/>
        </w:sdtPr>
        <w:sdtEndPr/>
        <w:sdtContent>
          <w:r w:rsidR="00DE35DE">
            <w:fldChar w:fldCharType="begin"/>
          </w:r>
          <w:r w:rsidR="008B7A71">
            <w:instrText xml:space="preserve"> CITATION Goo181 \l 12298 </w:instrText>
          </w:r>
          <w:r w:rsidR="00DE35DE">
            <w:fldChar w:fldCharType="separate"/>
          </w:r>
          <w:r w:rsidR="008B7A71">
            <w:rPr>
              <w:noProof/>
            </w:rPr>
            <w:t>(Google, 2018)</w:t>
          </w:r>
          <w:r w:rsidR="00DE35DE">
            <w:fldChar w:fldCharType="end"/>
          </w:r>
        </w:sdtContent>
      </w:sdt>
    </w:p>
    <w:p w14:paraId="704FCFC2" w14:textId="77777777" w:rsidR="008B7A71" w:rsidRPr="00E74858" w:rsidRDefault="008B7A71" w:rsidP="008B7A71">
      <w:pPr>
        <w:spacing w:line="480" w:lineRule="auto"/>
        <w:jc w:val="both"/>
      </w:pPr>
      <w:r>
        <w:t xml:space="preserve">1.2.3.5. </w:t>
      </w:r>
      <w:r w:rsidRPr="00441512">
        <w:t>SUPPORT:DESIGN</w:t>
      </w:r>
    </w:p>
    <w:p w14:paraId="40E23BCA" w14:textId="77777777" w:rsidR="008B7A71" w:rsidRDefault="008B7A71" w:rsidP="008B7A71">
      <w:pPr>
        <w:spacing w:line="480" w:lineRule="auto"/>
        <w:ind w:left="708"/>
        <w:jc w:val="both"/>
      </w:pPr>
      <w:r w:rsidRPr="00E74858">
        <w:t>La biblioteca de soporte añade soporte par</w:t>
      </w:r>
      <w:r>
        <w:t>a varios componentes de</w:t>
      </w:r>
      <w:r w:rsidRPr="00E74858">
        <w:t xml:space="preserve"> diseño, como cajones de navegación, bo</w:t>
      </w:r>
      <w:r>
        <w:t>tones de acción flotante</w:t>
      </w:r>
      <w:r w:rsidRPr="00E74858">
        <w:t>, ba</w:t>
      </w:r>
      <w:r>
        <w:t>rras de aperitivos y pestañas.</w:t>
      </w:r>
    </w:p>
    <w:commentRangeStart w:id="24"/>
    <w:p w14:paraId="421C8707" w14:textId="77777777" w:rsidR="008B7A71" w:rsidRPr="00E74858" w:rsidRDefault="00AD146C" w:rsidP="008B7A71">
      <w:pPr>
        <w:spacing w:line="480" w:lineRule="auto"/>
        <w:ind w:left="708"/>
        <w:jc w:val="both"/>
      </w:pPr>
      <w:sdt>
        <w:sdtPr>
          <w:id w:val="1275444779"/>
          <w:citation/>
        </w:sdtPr>
        <w:sdtEndPr/>
        <w:sdtContent>
          <w:r w:rsidR="00DE35DE">
            <w:fldChar w:fldCharType="begin"/>
          </w:r>
          <w:r w:rsidR="008B7A71">
            <w:instrText xml:space="preserve"> CITATION Goo181 \l 12298 </w:instrText>
          </w:r>
          <w:r w:rsidR="00DE35DE">
            <w:fldChar w:fldCharType="separate"/>
          </w:r>
          <w:r w:rsidR="008B7A71">
            <w:rPr>
              <w:noProof/>
            </w:rPr>
            <w:t>(Google, 2018)</w:t>
          </w:r>
          <w:r w:rsidR="00DE35DE">
            <w:fldChar w:fldCharType="end"/>
          </w:r>
        </w:sdtContent>
      </w:sdt>
      <w:commentRangeEnd w:id="24"/>
      <w:r w:rsidR="00E12CDA">
        <w:rPr>
          <w:rStyle w:val="Refdecomentario"/>
        </w:rPr>
        <w:commentReference w:id="24"/>
      </w:r>
    </w:p>
    <w:p w14:paraId="5B74FECB" w14:textId="77777777" w:rsidR="008B7A71" w:rsidRPr="00F73A45" w:rsidRDefault="008B7A71" w:rsidP="008B7A71">
      <w:pPr>
        <w:spacing w:line="480" w:lineRule="auto"/>
        <w:jc w:val="both"/>
      </w:pPr>
      <w:r w:rsidRPr="00F73A45">
        <w:t>1.2.3.6. ANDROID-ASYNC-HTTP</w:t>
      </w:r>
    </w:p>
    <w:p w14:paraId="325F9720" w14:textId="77777777" w:rsidR="008B7A71" w:rsidRDefault="008B7A71" w:rsidP="008B7A71">
      <w:pPr>
        <w:spacing w:line="480" w:lineRule="auto"/>
        <w:ind w:firstLine="708"/>
        <w:jc w:val="both"/>
      </w:pPr>
      <w:r>
        <w:t>Android-Async-http es u</w:t>
      </w:r>
      <w:r w:rsidRPr="002C5210">
        <w:t xml:space="preserve">n cliente Http basado en </w:t>
      </w:r>
      <w:r>
        <w:t xml:space="preserve">la </w:t>
      </w:r>
      <w:r w:rsidRPr="002C5210">
        <w:t>devolución de llamada</w:t>
      </w:r>
      <w:r>
        <w:t>s asincrónicas en Android</w:t>
      </w:r>
      <w:r w:rsidRPr="002C5210">
        <w:t xml:space="preserve">. </w:t>
      </w:r>
    </w:p>
    <w:p w14:paraId="18357740" w14:textId="77777777" w:rsidR="008B7A71" w:rsidRDefault="008B7A71" w:rsidP="008B7A71">
      <w:pPr>
        <w:spacing w:line="480" w:lineRule="auto"/>
        <w:ind w:firstLine="708"/>
        <w:jc w:val="both"/>
      </w:pPr>
      <w:r>
        <w:t xml:space="preserve">Todas </w:t>
      </w:r>
      <w:r w:rsidRPr="002C5210">
        <w:t>las solicitudes se realizan fuera de la secuencia de interfaz de usuario principal d</w:t>
      </w:r>
      <w:r w:rsidR="00E12CDA">
        <w:t>e su aplicación, pero cualquier</w:t>
      </w:r>
      <w:r>
        <w:t xml:space="preserve"> devolución </w:t>
      </w:r>
      <w:r w:rsidRPr="002C5210">
        <w:t xml:space="preserve">de llamada se ejecutará en el mismo subproceso que se creó mediante el uso de mensajes del Manejador de Android. </w:t>
      </w:r>
    </w:p>
    <w:p w14:paraId="562C96CF" w14:textId="77777777" w:rsidR="008B7A71" w:rsidRDefault="00AD146C" w:rsidP="008B7A71">
      <w:pPr>
        <w:spacing w:line="480" w:lineRule="auto"/>
        <w:ind w:firstLine="708"/>
        <w:jc w:val="both"/>
      </w:pPr>
      <w:sdt>
        <w:sdtPr>
          <w:id w:val="-624073974"/>
          <w:citation/>
        </w:sdtPr>
        <w:sdtEndPr/>
        <w:sdtContent>
          <w:r w:rsidR="00DE35DE">
            <w:fldChar w:fldCharType="begin"/>
          </w:r>
          <w:r w:rsidR="008B7A71">
            <w:instrText xml:space="preserve"> CITATION Jam16 \l 12298 </w:instrText>
          </w:r>
          <w:r w:rsidR="00DE35DE">
            <w:fldChar w:fldCharType="separate"/>
          </w:r>
          <w:r w:rsidR="008B7A71">
            <w:rPr>
              <w:noProof/>
            </w:rPr>
            <w:t>(Smith, 2016)</w:t>
          </w:r>
          <w:r w:rsidR="00DE35DE">
            <w:fldChar w:fldCharType="end"/>
          </w:r>
        </w:sdtContent>
      </w:sdt>
    </w:p>
    <w:p w14:paraId="07A264C2" w14:textId="77777777" w:rsidR="008B7A71" w:rsidRDefault="008B7A71" w:rsidP="008B7A71">
      <w:pPr>
        <w:spacing w:line="480" w:lineRule="auto"/>
        <w:ind w:firstLine="708"/>
        <w:jc w:val="both"/>
      </w:pPr>
    </w:p>
    <w:p w14:paraId="7C002CFB" w14:textId="77777777" w:rsidR="00E12CDA" w:rsidRDefault="00E12CDA" w:rsidP="008B7A71">
      <w:pPr>
        <w:spacing w:line="480" w:lineRule="auto"/>
        <w:ind w:firstLine="708"/>
        <w:jc w:val="both"/>
      </w:pPr>
    </w:p>
    <w:p w14:paraId="2DCA9677" w14:textId="77777777" w:rsidR="00E12CDA" w:rsidRDefault="00E12CDA" w:rsidP="008B7A71">
      <w:pPr>
        <w:spacing w:line="480" w:lineRule="auto"/>
        <w:ind w:firstLine="708"/>
        <w:jc w:val="both"/>
      </w:pPr>
    </w:p>
    <w:p w14:paraId="4FFB21AE" w14:textId="77777777" w:rsidR="008B7A71" w:rsidRPr="00441512" w:rsidRDefault="008B7A71" w:rsidP="008B7A71">
      <w:pPr>
        <w:spacing w:line="480" w:lineRule="auto"/>
        <w:jc w:val="both"/>
      </w:pPr>
      <w:r>
        <w:lastRenderedPageBreak/>
        <w:t xml:space="preserve">1.2.3.7. </w:t>
      </w:r>
      <w:r w:rsidRPr="00441512">
        <w:t>SMARTIMAGEVIEW</w:t>
      </w:r>
    </w:p>
    <w:p w14:paraId="7047F0DE" w14:textId="77777777" w:rsidR="008B7A71" w:rsidRDefault="008B7A71" w:rsidP="00E12CDA">
      <w:pPr>
        <w:spacing w:line="480" w:lineRule="auto"/>
        <w:ind w:firstLine="708"/>
        <w:jc w:val="both"/>
      </w:pPr>
      <w:r>
        <w:t xml:space="preserve">SmarthImagesView es una dependencia </w:t>
      </w:r>
      <w:r w:rsidR="00E12CDA">
        <w:t xml:space="preserve">que </w:t>
      </w:r>
      <w:r>
        <w:t>permite que se c</w:t>
      </w:r>
      <w:r w:rsidRPr="002C5210">
        <w:t>argue</w:t>
      </w:r>
      <w:r w:rsidR="00E12CDA">
        <w:t>n</w:t>
      </w:r>
      <w:r w:rsidRPr="002C5210">
        <w:t xml:space="preserve"> imágenes de </w:t>
      </w:r>
      <w:r>
        <w:t xml:space="preserve">un </w:t>
      </w:r>
      <w:r w:rsidRPr="002C5210">
        <w:t xml:space="preserve">URL o contactos de Android </w:t>
      </w:r>
      <w:r w:rsidR="00E12CDA">
        <w:t>y se almacenen en caché</w:t>
      </w:r>
      <w:r>
        <w:t xml:space="preserve"> </w:t>
      </w:r>
      <w:r w:rsidRPr="002C5210">
        <w:t>en la memoria y en el disco para una carga súper rápida.</w:t>
      </w:r>
      <w:r w:rsidR="00E12CDA">
        <w:t xml:space="preserve"> </w:t>
      </w:r>
      <w:commentRangeStart w:id="25"/>
      <w:r w:rsidR="00E12CDA">
        <w:t>E</w:t>
      </w:r>
      <w:r>
        <w:t xml:space="preserve">sta dependencia es un reemplazo de ImageView </w:t>
      </w:r>
      <w:r w:rsidRPr="002C5210">
        <w:t xml:space="preserve">Las imágenes se almacenan en caché </w:t>
      </w:r>
      <w:commentRangeEnd w:id="25"/>
      <w:r w:rsidR="00E12CDA">
        <w:rPr>
          <w:rStyle w:val="Refdecomentario"/>
        </w:rPr>
        <w:commentReference w:id="25"/>
      </w:r>
    </w:p>
    <w:p w14:paraId="12F05AA1" w14:textId="77777777" w:rsidR="008B7A71" w:rsidRPr="00D5054D" w:rsidRDefault="008B7A71" w:rsidP="008B7A71">
      <w:pPr>
        <w:spacing w:line="480" w:lineRule="auto"/>
        <w:jc w:val="both"/>
      </w:pPr>
      <w:r w:rsidRPr="002C5210">
        <w:t>Características</w:t>
      </w:r>
      <w:r>
        <w:t>:</w:t>
      </w:r>
    </w:p>
    <w:p w14:paraId="29D18E35" w14:textId="77777777" w:rsidR="008B7A71" w:rsidRPr="00152E40" w:rsidRDefault="008B7A71" w:rsidP="008B7A71">
      <w:pPr>
        <w:numPr>
          <w:ilvl w:val="0"/>
          <w:numId w:val="13"/>
        </w:numPr>
        <w:spacing w:line="480" w:lineRule="auto"/>
        <w:jc w:val="both"/>
      </w:pPr>
      <w:r>
        <w:t xml:space="preserve">La </w:t>
      </w:r>
      <w:r w:rsidRPr="00152E40">
        <w:t>carga</w:t>
      </w:r>
      <w:r>
        <w:t xml:space="preserve"> Asincrónica</w:t>
      </w:r>
      <w:r w:rsidRPr="00152E40">
        <w:t xml:space="preserve"> ocurre fuera del hilo de la interfaz de usuario</w:t>
      </w:r>
    </w:p>
    <w:p w14:paraId="6749582D" w14:textId="77777777" w:rsidR="008B7A71" w:rsidRPr="00152E40" w:rsidRDefault="008B7A71" w:rsidP="008B7A71">
      <w:pPr>
        <w:numPr>
          <w:ilvl w:val="0"/>
          <w:numId w:val="13"/>
        </w:numPr>
        <w:spacing w:line="480" w:lineRule="auto"/>
        <w:jc w:val="both"/>
      </w:pPr>
      <w:r w:rsidRPr="00152E40">
        <w:t>Las imágenes se acumulan en caché en la memoria y en el disco para una carga súper rápida</w:t>
      </w:r>
    </w:p>
    <w:p w14:paraId="03C896C9" w14:textId="77777777" w:rsidR="008B7A71" w:rsidRDefault="008B7A71" w:rsidP="008B7A71">
      <w:pPr>
        <w:numPr>
          <w:ilvl w:val="0"/>
          <w:numId w:val="13"/>
        </w:numPr>
        <w:spacing w:line="480" w:lineRule="auto"/>
        <w:jc w:val="both"/>
      </w:pPr>
      <w:r>
        <w:t>SmartImage puede</w:t>
      </w:r>
      <w:r w:rsidRPr="00152E40">
        <w:t xml:space="preserve"> cargar desde otras fuentes</w:t>
      </w:r>
    </w:p>
    <w:p w14:paraId="414D47BB" w14:textId="77777777" w:rsidR="008B7A71" w:rsidRPr="00075D97" w:rsidRDefault="00AD146C" w:rsidP="008B7A71">
      <w:pPr>
        <w:spacing w:line="480" w:lineRule="auto"/>
        <w:ind w:left="360"/>
        <w:jc w:val="both"/>
        <w:rPr>
          <w:lang w:val="en-US"/>
        </w:rPr>
      </w:pPr>
      <w:sdt>
        <w:sdtPr>
          <w:id w:val="187112943"/>
          <w:citation/>
        </w:sdtPr>
        <w:sdtEndPr/>
        <w:sdtContent>
          <w:r w:rsidR="00DE35DE">
            <w:fldChar w:fldCharType="begin"/>
          </w:r>
          <w:r w:rsidR="008B7A71" w:rsidRPr="00BA2DE2">
            <w:rPr>
              <w:lang w:val="en-US"/>
            </w:rPr>
            <w:instrText xml:space="preserve"> CITATION Jam161 \l 12298 </w:instrText>
          </w:r>
          <w:r w:rsidR="00DE35DE">
            <w:fldChar w:fldCharType="separate"/>
          </w:r>
          <w:r w:rsidR="008B7A71" w:rsidRPr="00BA2DE2">
            <w:rPr>
              <w:noProof/>
              <w:lang w:val="en-US"/>
            </w:rPr>
            <w:t>(Smith, Android Smart Image View, 2016)</w:t>
          </w:r>
          <w:r w:rsidR="00DE35DE">
            <w:fldChar w:fldCharType="end"/>
          </w:r>
        </w:sdtContent>
      </w:sdt>
    </w:p>
    <w:p w14:paraId="4CC598F0" w14:textId="77777777" w:rsidR="006F35F6" w:rsidRPr="00BA2DE2" w:rsidRDefault="006F35F6" w:rsidP="008B7A71">
      <w:pPr>
        <w:spacing w:line="480" w:lineRule="auto"/>
        <w:ind w:left="360"/>
        <w:jc w:val="both"/>
        <w:rPr>
          <w:lang w:val="en-US"/>
        </w:rPr>
      </w:pPr>
    </w:p>
    <w:p w14:paraId="53891E61" w14:textId="77777777" w:rsidR="008B7A71" w:rsidRPr="00441512" w:rsidRDefault="008B7A71" w:rsidP="008B7A71">
      <w:pPr>
        <w:spacing w:line="480" w:lineRule="auto"/>
        <w:jc w:val="both"/>
      </w:pPr>
      <w:bookmarkStart w:id="26" w:name="_Toc518851939"/>
      <w:r w:rsidRPr="00441512">
        <w:t>1.2.4. SERVICIO WEB</w:t>
      </w:r>
      <w:bookmarkEnd w:id="26"/>
    </w:p>
    <w:p w14:paraId="4E5F5E5B" w14:textId="77777777" w:rsidR="008B7A71" w:rsidRPr="00441512" w:rsidRDefault="008B7A71" w:rsidP="008B7A71">
      <w:pPr>
        <w:spacing w:line="480" w:lineRule="auto"/>
        <w:ind w:left="708"/>
        <w:jc w:val="both"/>
        <w:rPr>
          <w:rFonts w:cs="Times New Roman"/>
          <w:szCs w:val="24"/>
        </w:rPr>
      </w:pPr>
      <w:r w:rsidRPr="00441512">
        <w:rPr>
          <w:rFonts w:cs="Times New Roman"/>
          <w:szCs w:val="24"/>
        </w:rPr>
        <w:t>1.2.4.1. RESTFUL</w:t>
      </w:r>
    </w:p>
    <w:p w14:paraId="3BB3B136" w14:textId="77777777" w:rsidR="008B7A71" w:rsidRDefault="008B7A71" w:rsidP="008B7A71">
      <w:pPr>
        <w:spacing w:line="480" w:lineRule="auto"/>
        <w:ind w:left="708" w:firstLine="360"/>
        <w:jc w:val="both"/>
        <w:rPr>
          <w:rFonts w:cs="Times New Roman"/>
          <w:szCs w:val="24"/>
        </w:rPr>
      </w:pPr>
      <w:r>
        <w:rPr>
          <w:rFonts w:cs="Times New Roman"/>
          <w:szCs w:val="24"/>
        </w:rPr>
        <w:t>Un servicio web es un grupo</w:t>
      </w:r>
      <w:r w:rsidRPr="00547BEC">
        <w:rPr>
          <w:rFonts w:cs="Times New Roman"/>
          <w:szCs w:val="24"/>
        </w:rPr>
        <w:t xml:space="preserve"> de </w:t>
      </w:r>
      <w:r>
        <w:rPr>
          <w:rFonts w:cs="Times New Roman"/>
          <w:szCs w:val="24"/>
        </w:rPr>
        <w:t>protocolos</w:t>
      </w:r>
      <w:r w:rsidRPr="00547BEC">
        <w:rPr>
          <w:rFonts w:cs="Times New Roman"/>
          <w:szCs w:val="24"/>
        </w:rPr>
        <w:t xml:space="preserve"> utilizados para intercambiar datos entre aplicacione</w:t>
      </w:r>
      <w:r>
        <w:rPr>
          <w:rFonts w:cs="Times New Roman"/>
          <w:szCs w:val="24"/>
        </w:rPr>
        <w:t>s</w:t>
      </w:r>
      <w:r w:rsidRPr="00547BEC">
        <w:rPr>
          <w:rFonts w:cs="Times New Roman"/>
          <w:szCs w:val="24"/>
        </w:rPr>
        <w:t xml:space="preserve">. </w:t>
      </w:r>
    </w:p>
    <w:p w14:paraId="77A22A86" w14:textId="77777777" w:rsidR="008B7A71" w:rsidRDefault="0051431F" w:rsidP="008B7A71">
      <w:pPr>
        <w:spacing w:line="480" w:lineRule="auto"/>
        <w:ind w:left="708" w:firstLine="360"/>
        <w:jc w:val="both"/>
        <w:rPr>
          <w:rFonts w:cs="Times New Roman"/>
          <w:szCs w:val="24"/>
        </w:rPr>
      </w:pPr>
      <w:r>
        <w:rPr>
          <w:rFonts w:cs="Times New Roman"/>
          <w:szCs w:val="24"/>
        </w:rPr>
        <w:t>Los software</w:t>
      </w:r>
      <w:r w:rsidR="008B7A71">
        <w:rPr>
          <w:rFonts w:cs="Times New Roman"/>
          <w:szCs w:val="24"/>
        </w:rPr>
        <w:t>s creados en diferentes lenguajes de programación pueden</w:t>
      </w:r>
      <w:r w:rsidR="008B7A71" w:rsidRPr="00547BEC">
        <w:rPr>
          <w:rFonts w:cs="Times New Roman"/>
          <w:szCs w:val="24"/>
        </w:rPr>
        <w:t xml:space="preserve"> usar servicio</w:t>
      </w:r>
      <w:r w:rsidR="008B7A71">
        <w:rPr>
          <w:rFonts w:cs="Times New Roman"/>
          <w:szCs w:val="24"/>
        </w:rPr>
        <w:t>s web para intercambiar datos.</w:t>
      </w:r>
    </w:p>
    <w:p w14:paraId="23464294" w14:textId="77777777" w:rsidR="008B7A71" w:rsidRPr="00547BEC" w:rsidRDefault="008B7A71" w:rsidP="008B7A71">
      <w:pPr>
        <w:numPr>
          <w:ilvl w:val="0"/>
          <w:numId w:val="14"/>
        </w:numPr>
        <w:spacing w:line="480" w:lineRule="auto"/>
        <w:jc w:val="both"/>
        <w:rPr>
          <w:rFonts w:cs="Times New Roman"/>
          <w:szCs w:val="24"/>
        </w:rPr>
      </w:pPr>
      <w:r w:rsidRPr="00547BEC">
        <w:rPr>
          <w:rFonts w:cs="Times New Roman"/>
          <w:szCs w:val="24"/>
        </w:rPr>
        <w:t>GET:</w:t>
      </w:r>
      <w:r>
        <w:rPr>
          <w:rFonts w:cs="Times New Roman"/>
          <w:szCs w:val="24"/>
        </w:rPr>
        <w:t xml:space="preserve"> P</w:t>
      </w:r>
      <w:r w:rsidRPr="00547BEC">
        <w:rPr>
          <w:rFonts w:cs="Times New Roman"/>
          <w:szCs w:val="24"/>
        </w:rPr>
        <w:t>roporciona acc</w:t>
      </w:r>
      <w:r>
        <w:rPr>
          <w:rFonts w:cs="Times New Roman"/>
          <w:szCs w:val="24"/>
        </w:rPr>
        <w:t>eso de solo lectura a datos</w:t>
      </w:r>
      <w:r w:rsidRPr="00547BEC">
        <w:rPr>
          <w:rFonts w:cs="Times New Roman"/>
          <w:szCs w:val="24"/>
        </w:rPr>
        <w:t>.</w:t>
      </w:r>
    </w:p>
    <w:p w14:paraId="5974F0D2" w14:textId="77777777" w:rsidR="008B7A71" w:rsidRPr="00547BEC" w:rsidRDefault="008B7A71" w:rsidP="008B7A71">
      <w:pPr>
        <w:numPr>
          <w:ilvl w:val="0"/>
          <w:numId w:val="14"/>
        </w:numPr>
        <w:spacing w:line="480" w:lineRule="auto"/>
        <w:jc w:val="both"/>
        <w:rPr>
          <w:rFonts w:cs="Times New Roman"/>
          <w:szCs w:val="24"/>
        </w:rPr>
      </w:pPr>
      <w:r>
        <w:rPr>
          <w:rFonts w:cs="Times New Roman"/>
          <w:szCs w:val="24"/>
        </w:rPr>
        <w:t xml:space="preserve">PUT: Consumido para crear </w:t>
      </w:r>
      <w:r w:rsidRPr="00547BEC">
        <w:rPr>
          <w:rFonts w:cs="Times New Roman"/>
          <w:szCs w:val="24"/>
        </w:rPr>
        <w:t>nue</w:t>
      </w:r>
      <w:r>
        <w:rPr>
          <w:rFonts w:cs="Times New Roman"/>
          <w:szCs w:val="24"/>
        </w:rPr>
        <w:t>vos datos</w:t>
      </w:r>
      <w:r w:rsidRPr="00547BEC">
        <w:rPr>
          <w:rFonts w:cs="Times New Roman"/>
          <w:szCs w:val="24"/>
        </w:rPr>
        <w:t>.</w:t>
      </w:r>
    </w:p>
    <w:p w14:paraId="764785F2" w14:textId="77777777" w:rsidR="008B7A71" w:rsidRPr="00547BEC" w:rsidRDefault="008B7A71" w:rsidP="008B7A71">
      <w:pPr>
        <w:numPr>
          <w:ilvl w:val="0"/>
          <w:numId w:val="14"/>
        </w:numPr>
        <w:spacing w:line="480" w:lineRule="auto"/>
        <w:jc w:val="both"/>
        <w:rPr>
          <w:rFonts w:cs="Times New Roman"/>
          <w:szCs w:val="24"/>
        </w:rPr>
      </w:pPr>
      <w:r>
        <w:rPr>
          <w:rFonts w:cs="Times New Roman"/>
          <w:szCs w:val="24"/>
        </w:rPr>
        <w:t>ELIMINAR: Consumido para eliminar datos</w:t>
      </w:r>
      <w:r w:rsidRPr="00547BEC">
        <w:rPr>
          <w:rFonts w:cs="Times New Roman"/>
          <w:szCs w:val="24"/>
        </w:rPr>
        <w:t>.</w:t>
      </w:r>
    </w:p>
    <w:p w14:paraId="30EA9711" w14:textId="77777777" w:rsidR="008B7A71" w:rsidRDefault="008B7A71" w:rsidP="008B7A71">
      <w:pPr>
        <w:numPr>
          <w:ilvl w:val="0"/>
          <w:numId w:val="14"/>
        </w:numPr>
        <w:spacing w:line="480" w:lineRule="auto"/>
        <w:jc w:val="both"/>
        <w:rPr>
          <w:rFonts w:cs="Times New Roman"/>
          <w:szCs w:val="24"/>
        </w:rPr>
      </w:pPr>
      <w:r w:rsidRPr="00547BEC">
        <w:rPr>
          <w:rFonts w:cs="Times New Roman"/>
          <w:szCs w:val="24"/>
        </w:rPr>
        <w:lastRenderedPageBreak/>
        <w:t>POST:</w:t>
      </w:r>
      <w:r>
        <w:rPr>
          <w:rFonts w:cs="Times New Roman"/>
          <w:szCs w:val="24"/>
        </w:rPr>
        <w:t xml:space="preserve"> S</w:t>
      </w:r>
      <w:r w:rsidRPr="00547BEC">
        <w:rPr>
          <w:rFonts w:cs="Times New Roman"/>
          <w:szCs w:val="24"/>
        </w:rPr>
        <w:t>e us</w:t>
      </w:r>
      <w:r>
        <w:rPr>
          <w:rFonts w:cs="Times New Roman"/>
          <w:szCs w:val="24"/>
        </w:rPr>
        <w:t>a para modificar o crear datos</w:t>
      </w:r>
      <w:r w:rsidRPr="00547BEC">
        <w:rPr>
          <w:rFonts w:cs="Times New Roman"/>
          <w:szCs w:val="24"/>
        </w:rPr>
        <w:t>.</w:t>
      </w:r>
    </w:p>
    <w:p w14:paraId="32B22E49" w14:textId="77777777" w:rsidR="008B7A71" w:rsidRPr="00BA2DE2" w:rsidRDefault="00AD146C" w:rsidP="008B7A71">
      <w:pPr>
        <w:spacing w:line="480" w:lineRule="auto"/>
        <w:jc w:val="both"/>
        <w:rPr>
          <w:rFonts w:cs="Times New Roman"/>
          <w:szCs w:val="24"/>
        </w:rPr>
      </w:pPr>
      <w:sdt>
        <w:sdtPr>
          <w:rPr>
            <w:rFonts w:cs="Times New Roman"/>
            <w:szCs w:val="24"/>
          </w:rPr>
          <w:id w:val="685331652"/>
          <w:citation/>
        </w:sdtPr>
        <w:sdtEndPr/>
        <w:sdtContent>
          <w:r w:rsidR="00DE35DE">
            <w:rPr>
              <w:rFonts w:cs="Times New Roman"/>
              <w:szCs w:val="24"/>
            </w:rPr>
            <w:fldChar w:fldCharType="begin"/>
          </w:r>
          <w:r w:rsidR="008B7A71">
            <w:rPr>
              <w:rFonts w:cs="Times New Roman"/>
              <w:szCs w:val="24"/>
            </w:rPr>
            <w:instrText xml:space="preserve"> CITATION Wor16 \l 12298 </w:instrText>
          </w:r>
          <w:r w:rsidR="00DE35DE">
            <w:rPr>
              <w:rFonts w:cs="Times New Roman"/>
              <w:szCs w:val="24"/>
            </w:rPr>
            <w:fldChar w:fldCharType="separate"/>
          </w:r>
          <w:r w:rsidR="008B7A71" w:rsidRPr="00BA2DE2">
            <w:rPr>
              <w:rFonts w:cs="Times New Roman"/>
              <w:noProof/>
              <w:szCs w:val="24"/>
            </w:rPr>
            <w:t>(World Wide Web, 2016)</w:t>
          </w:r>
          <w:r w:rsidR="00DE35DE">
            <w:rPr>
              <w:rFonts w:cs="Times New Roman"/>
              <w:szCs w:val="24"/>
            </w:rPr>
            <w:fldChar w:fldCharType="end"/>
          </w:r>
        </w:sdtContent>
      </w:sdt>
    </w:p>
    <w:p w14:paraId="78A66874" w14:textId="77777777" w:rsidR="008B7A71" w:rsidRPr="0000349F" w:rsidRDefault="008B7A71" w:rsidP="008B7A71">
      <w:pPr>
        <w:spacing w:line="480" w:lineRule="auto"/>
        <w:jc w:val="both"/>
      </w:pPr>
      <w:bookmarkStart w:id="27" w:name="_Toc518851940"/>
      <w:r>
        <w:t>1.2.5. METODOLOGIA</w:t>
      </w:r>
      <w:bookmarkEnd w:id="27"/>
    </w:p>
    <w:p w14:paraId="2302245A" w14:textId="77777777" w:rsidR="008B7A71" w:rsidRDefault="008B7A71" w:rsidP="008B7A71">
      <w:pPr>
        <w:spacing w:line="480" w:lineRule="auto"/>
        <w:ind w:left="708"/>
        <w:jc w:val="both"/>
        <w:rPr>
          <w:rFonts w:cs="Times New Roman"/>
          <w:szCs w:val="24"/>
        </w:rPr>
      </w:pPr>
      <w:r>
        <w:rPr>
          <w:rFonts w:cs="Times New Roman"/>
          <w:szCs w:val="24"/>
        </w:rPr>
        <w:t>1.2.5.1. SCRUM</w:t>
      </w:r>
    </w:p>
    <w:p w14:paraId="24394E10" w14:textId="77777777" w:rsidR="008B7A71" w:rsidRPr="0064557C" w:rsidRDefault="008B7A71" w:rsidP="008B7A71">
      <w:pPr>
        <w:spacing w:line="480" w:lineRule="auto"/>
        <w:ind w:left="708"/>
        <w:jc w:val="both"/>
        <w:rPr>
          <w:rFonts w:cs="Times New Roman"/>
          <w:szCs w:val="24"/>
        </w:rPr>
      </w:pPr>
      <w:r w:rsidRPr="0064557C">
        <w:rPr>
          <w:rFonts w:cs="Times New Roman"/>
          <w:szCs w:val="24"/>
        </w:rPr>
        <w:t>Scrum es una metodología de desarrollo ágil para software</w:t>
      </w:r>
      <w:r>
        <w:rPr>
          <w:rFonts w:cs="Times New Roman"/>
          <w:szCs w:val="24"/>
        </w:rPr>
        <w:t xml:space="preserve"> por lo cual es incremental interactiva. Se</w:t>
      </w:r>
      <w:r w:rsidRPr="0064557C">
        <w:rPr>
          <w:rFonts w:cs="Times New Roman"/>
          <w:szCs w:val="24"/>
        </w:rPr>
        <w:t xml:space="preserve"> utiliz</w:t>
      </w:r>
      <w:r>
        <w:rPr>
          <w:rFonts w:cs="Times New Roman"/>
          <w:szCs w:val="24"/>
        </w:rPr>
        <w:t>a</w:t>
      </w:r>
      <w:r w:rsidRPr="0064557C">
        <w:rPr>
          <w:rFonts w:cs="Times New Roman"/>
          <w:szCs w:val="24"/>
        </w:rPr>
        <w:t xml:space="preserve"> para guiar las siguientes actividades: requerimientos, análisi</w:t>
      </w:r>
      <w:r>
        <w:rPr>
          <w:rFonts w:cs="Times New Roman"/>
          <w:szCs w:val="24"/>
        </w:rPr>
        <w:t xml:space="preserve">s, diseño evolución y entrega. </w:t>
      </w:r>
    </w:p>
    <w:p w14:paraId="45748C96" w14:textId="77777777" w:rsidR="008B7A71" w:rsidRPr="00152E40" w:rsidRDefault="008B7A71" w:rsidP="008B7A71">
      <w:pPr>
        <w:spacing w:line="480" w:lineRule="auto"/>
        <w:ind w:firstLine="708"/>
        <w:jc w:val="both"/>
      </w:pPr>
      <w:bookmarkStart w:id="28" w:name="_Toc518851941"/>
      <w:r w:rsidRPr="00E4056E">
        <w:t xml:space="preserve">1.2.5.1. </w:t>
      </w:r>
      <w:r>
        <w:t>SPRING</w:t>
      </w:r>
      <w:bookmarkEnd w:id="28"/>
    </w:p>
    <w:p w14:paraId="234228FE" w14:textId="77777777" w:rsidR="008B7A71" w:rsidRDefault="008B7A71" w:rsidP="008B7A71">
      <w:pPr>
        <w:spacing w:line="480" w:lineRule="auto"/>
        <w:ind w:firstLine="708"/>
        <w:jc w:val="both"/>
        <w:rPr>
          <w:rFonts w:cs="Times New Roman"/>
          <w:szCs w:val="24"/>
        </w:rPr>
      </w:pPr>
      <w:r w:rsidRPr="0064557C">
        <w:rPr>
          <w:rFonts w:cs="Times New Roman"/>
          <w:szCs w:val="24"/>
        </w:rPr>
        <w:t xml:space="preserve">Un sprint es la unidad de tiempo que determina un ciclo de desarrollo con Scrum. </w:t>
      </w:r>
    </w:p>
    <w:p w14:paraId="3C2B4B3A" w14:textId="77777777" w:rsidR="008B7A71" w:rsidRDefault="008B7A71" w:rsidP="008B7A71">
      <w:pPr>
        <w:spacing w:line="480" w:lineRule="auto"/>
        <w:ind w:left="708"/>
        <w:jc w:val="both"/>
        <w:rPr>
          <w:rFonts w:cs="Times New Roman"/>
          <w:szCs w:val="24"/>
        </w:rPr>
      </w:pPr>
      <w:r>
        <w:rPr>
          <w:rFonts w:cs="Times New Roman"/>
          <w:szCs w:val="24"/>
        </w:rPr>
        <w:t xml:space="preserve">1.2.5.2. PROTOTIPADO </w:t>
      </w:r>
    </w:p>
    <w:p w14:paraId="63F1B753" w14:textId="77777777" w:rsidR="008B7A71" w:rsidRPr="00D57E9B" w:rsidRDefault="008B7A71" w:rsidP="008B7A71">
      <w:pPr>
        <w:spacing w:line="480" w:lineRule="auto"/>
        <w:ind w:left="708" w:firstLine="708"/>
        <w:jc w:val="both"/>
        <w:rPr>
          <w:rFonts w:cs="Times New Roman"/>
          <w:szCs w:val="24"/>
        </w:rPr>
      </w:pPr>
      <w:r w:rsidRPr="00D57E9B">
        <w:rPr>
          <w:rFonts w:cs="Times New Roman"/>
          <w:szCs w:val="24"/>
        </w:rPr>
        <w:t>El prototipo debe ser construido en poco tiempo, usando los programas adecuados y no se</w:t>
      </w:r>
      <w:r>
        <w:rPr>
          <w:rFonts w:cs="Times New Roman"/>
          <w:szCs w:val="24"/>
        </w:rPr>
        <w:t xml:space="preserve"> debe utilizar muchos recursos.</w:t>
      </w:r>
    </w:p>
    <w:p w14:paraId="4B12E164" w14:textId="77777777" w:rsidR="008B7A71" w:rsidRDefault="008B7A71" w:rsidP="008B7A71">
      <w:pPr>
        <w:spacing w:line="480" w:lineRule="auto"/>
        <w:ind w:left="708" w:firstLine="708"/>
        <w:jc w:val="both"/>
        <w:rPr>
          <w:rFonts w:cs="Times New Roman"/>
          <w:szCs w:val="24"/>
        </w:rPr>
      </w:pPr>
      <w:r>
        <w:rPr>
          <w:rFonts w:cs="Times New Roman"/>
          <w:szCs w:val="24"/>
        </w:rPr>
        <w:t>El diseño del prototipo</w:t>
      </w:r>
      <w:r w:rsidRPr="00D57E9B">
        <w:rPr>
          <w:rFonts w:cs="Times New Roman"/>
          <w:szCs w:val="24"/>
        </w:rPr>
        <w:t xml:space="preserve"> se</w:t>
      </w:r>
      <w:r>
        <w:rPr>
          <w:rFonts w:cs="Times New Roman"/>
          <w:szCs w:val="24"/>
        </w:rPr>
        <w:t xml:space="preserve"> centra en</w:t>
      </w:r>
      <w:r w:rsidRPr="00D57E9B">
        <w:rPr>
          <w:rFonts w:cs="Times New Roman"/>
          <w:szCs w:val="24"/>
        </w:rPr>
        <w:t xml:space="preserve"> aquellos aspectos del software que </w:t>
      </w:r>
      <w:r>
        <w:rPr>
          <w:rFonts w:cs="Times New Roman"/>
          <w:szCs w:val="24"/>
        </w:rPr>
        <w:t>serán visibles para el usuario final</w:t>
      </w:r>
      <w:r w:rsidRPr="00D57E9B">
        <w:rPr>
          <w:rFonts w:cs="Times New Roman"/>
          <w:szCs w:val="24"/>
        </w:rPr>
        <w:t>, el cual es evaluado por el clie</w:t>
      </w:r>
      <w:r>
        <w:rPr>
          <w:rFonts w:cs="Times New Roman"/>
          <w:szCs w:val="24"/>
        </w:rPr>
        <w:t xml:space="preserve">nte para una retroalimentación </w:t>
      </w:r>
      <w:r w:rsidR="006F35F6">
        <w:rPr>
          <w:rFonts w:cs="Times New Roman"/>
          <w:szCs w:val="24"/>
        </w:rPr>
        <w:t xml:space="preserve">y </w:t>
      </w:r>
      <w:r>
        <w:rPr>
          <w:rFonts w:cs="Times New Roman"/>
          <w:szCs w:val="24"/>
        </w:rPr>
        <w:t>así</w:t>
      </w:r>
      <w:r w:rsidR="006F35F6">
        <w:rPr>
          <w:rFonts w:cs="Times New Roman"/>
          <w:szCs w:val="24"/>
        </w:rPr>
        <w:t xml:space="preserve"> </w:t>
      </w:r>
      <w:r>
        <w:rPr>
          <w:rFonts w:cs="Times New Roman"/>
          <w:szCs w:val="24"/>
        </w:rPr>
        <w:t>refin</w:t>
      </w:r>
      <w:r w:rsidR="006F35F6">
        <w:rPr>
          <w:rFonts w:cs="Times New Roman"/>
          <w:szCs w:val="24"/>
        </w:rPr>
        <w:t>r</w:t>
      </w:r>
      <w:r>
        <w:rPr>
          <w:rFonts w:cs="Times New Roman"/>
          <w:szCs w:val="24"/>
        </w:rPr>
        <w:t xml:space="preserve"> los </w:t>
      </w:r>
      <w:r w:rsidRPr="00D57E9B">
        <w:rPr>
          <w:rFonts w:cs="Times New Roman"/>
          <w:szCs w:val="24"/>
        </w:rPr>
        <w:t xml:space="preserve">requisitos del software que se desarrollará. </w:t>
      </w:r>
    </w:p>
    <w:p w14:paraId="2E5D84EF" w14:textId="77777777" w:rsidR="008B7A71" w:rsidRDefault="008B7A71" w:rsidP="008B7A71">
      <w:pPr>
        <w:spacing w:line="480" w:lineRule="auto"/>
        <w:ind w:left="708" w:firstLine="708"/>
        <w:jc w:val="both"/>
        <w:rPr>
          <w:rFonts w:cs="Times New Roman"/>
          <w:szCs w:val="24"/>
        </w:rPr>
      </w:pPr>
      <w:r>
        <w:rPr>
          <w:rFonts w:cs="Times New Roman"/>
          <w:szCs w:val="24"/>
        </w:rPr>
        <w:t>El prototipado ayuda al desarrollado</w:t>
      </w:r>
      <w:r w:rsidR="006F35F6">
        <w:rPr>
          <w:rFonts w:cs="Times New Roman"/>
          <w:szCs w:val="24"/>
        </w:rPr>
        <w:t>r</w:t>
      </w:r>
      <w:r>
        <w:rPr>
          <w:rFonts w:cs="Times New Roman"/>
          <w:szCs w:val="24"/>
        </w:rPr>
        <w:t xml:space="preserve"> </w:t>
      </w:r>
      <w:r w:rsidRPr="00D57E9B">
        <w:rPr>
          <w:rFonts w:cs="Times New Roman"/>
          <w:szCs w:val="24"/>
        </w:rPr>
        <w:t>y al cliente a entender de mejor ma</w:t>
      </w:r>
      <w:r>
        <w:rPr>
          <w:rFonts w:cs="Times New Roman"/>
          <w:szCs w:val="24"/>
        </w:rPr>
        <w:t xml:space="preserve">nera cuál será el resultado final del software y así lograr la satisfacción del cliente. </w:t>
      </w:r>
      <w:r w:rsidRPr="00D57E9B">
        <w:rPr>
          <w:rFonts w:cs="Times New Roman"/>
          <w:szCs w:val="24"/>
        </w:rPr>
        <w:t>De esta manera</w:t>
      </w:r>
      <w:r>
        <w:rPr>
          <w:rFonts w:cs="Times New Roman"/>
          <w:szCs w:val="24"/>
        </w:rPr>
        <w:t xml:space="preserve"> se </w:t>
      </w:r>
      <w:r w:rsidRPr="00D57E9B">
        <w:rPr>
          <w:rFonts w:cs="Times New Roman"/>
          <w:szCs w:val="24"/>
        </w:rPr>
        <w:t>in</w:t>
      </w:r>
      <w:r>
        <w:rPr>
          <w:rFonts w:cs="Times New Roman"/>
          <w:szCs w:val="24"/>
        </w:rPr>
        <w:t>volucra al cliente para lograr mejor agilidad en la construcción de la aplicación.</w:t>
      </w:r>
    </w:p>
    <w:p w14:paraId="54C182DD" w14:textId="77777777" w:rsidR="008B7A71" w:rsidRDefault="00AD146C" w:rsidP="008B7A71">
      <w:pPr>
        <w:spacing w:line="480" w:lineRule="auto"/>
        <w:ind w:left="708" w:firstLine="708"/>
        <w:jc w:val="both"/>
        <w:rPr>
          <w:rFonts w:cs="Times New Roman"/>
          <w:szCs w:val="24"/>
        </w:rPr>
      </w:pPr>
      <w:sdt>
        <w:sdtPr>
          <w:rPr>
            <w:rFonts w:cs="Times New Roman"/>
            <w:szCs w:val="24"/>
          </w:rPr>
          <w:id w:val="-1185364855"/>
          <w:citation/>
        </w:sdtPr>
        <w:sdtEndPr/>
        <w:sdtContent>
          <w:r w:rsidR="00DE35DE">
            <w:rPr>
              <w:rFonts w:cs="Times New Roman"/>
              <w:szCs w:val="24"/>
            </w:rPr>
            <w:fldChar w:fldCharType="begin"/>
          </w:r>
          <w:r w:rsidR="008B7A71">
            <w:rPr>
              <w:rFonts w:cs="Times New Roman"/>
              <w:szCs w:val="24"/>
            </w:rPr>
            <w:instrText xml:space="preserve"> CITATION Wal18 \l 12298 </w:instrText>
          </w:r>
          <w:r w:rsidR="00DE35DE">
            <w:rPr>
              <w:rFonts w:cs="Times New Roman"/>
              <w:szCs w:val="24"/>
            </w:rPr>
            <w:fldChar w:fldCharType="separate"/>
          </w:r>
          <w:r w:rsidR="008B7A71" w:rsidRPr="00B25604">
            <w:rPr>
              <w:rFonts w:cs="Times New Roman"/>
              <w:noProof/>
              <w:szCs w:val="24"/>
            </w:rPr>
            <w:t>(Maner, 2018)</w:t>
          </w:r>
          <w:r w:rsidR="00DE35DE">
            <w:rPr>
              <w:rFonts w:cs="Times New Roman"/>
              <w:szCs w:val="24"/>
            </w:rPr>
            <w:fldChar w:fldCharType="end"/>
          </w:r>
        </w:sdtContent>
      </w:sdt>
    </w:p>
    <w:p w14:paraId="1EC64169" w14:textId="77777777" w:rsidR="008B7A71" w:rsidRDefault="008B7A71" w:rsidP="008B7A71">
      <w:pPr>
        <w:spacing w:line="480" w:lineRule="auto"/>
        <w:ind w:left="708" w:firstLine="708"/>
        <w:jc w:val="both"/>
        <w:rPr>
          <w:rFonts w:cs="Times New Roman"/>
          <w:szCs w:val="24"/>
        </w:rPr>
      </w:pPr>
    </w:p>
    <w:p w14:paraId="36C82CEA" w14:textId="77777777" w:rsidR="008B7A71" w:rsidRDefault="008B7A71" w:rsidP="008B7A71">
      <w:pPr>
        <w:spacing w:line="480" w:lineRule="auto"/>
        <w:ind w:left="708" w:firstLine="708"/>
        <w:jc w:val="both"/>
        <w:rPr>
          <w:rFonts w:cs="Times New Roman"/>
          <w:szCs w:val="24"/>
        </w:rPr>
      </w:pPr>
    </w:p>
    <w:p w14:paraId="386FE9B2" w14:textId="77777777" w:rsidR="008B7A71" w:rsidRDefault="008B7A71" w:rsidP="008B7A71">
      <w:pPr>
        <w:spacing w:line="480" w:lineRule="auto"/>
        <w:jc w:val="both"/>
        <w:rPr>
          <w:rFonts w:cs="Times New Roman"/>
          <w:szCs w:val="24"/>
        </w:rPr>
      </w:pPr>
    </w:p>
    <w:p w14:paraId="38651F97" w14:textId="77777777" w:rsidR="008B7A71" w:rsidRPr="00D57E9B" w:rsidRDefault="008B7A71" w:rsidP="008B7A71">
      <w:pPr>
        <w:spacing w:line="480" w:lineRule="auto"/>
        <w:jc w:val="both"/>
        <w:rPr>
          <w:rFonts w:cs="Times New Roman"/>
          <w:szCs w:val="24"/>
        </w:rPr>
      </w:pPr>
    </w:p>
    <w:p w14:paraId="1A79BA1A" w14:textId="77777777" w:rsidR="008B7A71" w:rsidRDefault="008B7A71" w:rsidP="008B7A71">
      <w:pPr>
        <w:spacing w:line="480" w:lineRule="auto"/>
      </w:pPr>
      <w:bookmarkStart w:id="29" w:name="_Toc518851942"/>
      <w:r w:rsidRPr="0000349F">
        <w:t>CAPÍTULO 2</w:t>
      </w:r>
      <w:bookmarkEnd w:id="29"/>
    </w:p>
    <w:p w14:paraId="4AE52D8B" w14:textId="77777777" w:rsidR="008B7A71" w:rsidRDefault="007E167E" w:rsidP="008B7A71">
      <w:pPr>
        <w:spacing w:line="480" w:lineRule="auto"/>
        <w:jc w:val="both"/>
      </w:pPr>
      <w:bookmarkStart w:id="30" w:name="_Toc518851943"/>
      <w:r>
        <w:t>2.  ANÁ</w:t>
      </w:r>
      <w:r w:rsidR="008B7A71">
        <w:t>LISIS Y DISEÑO</w:t>
      </w:r>
      <w:bookmarkEnd w:id="30"/>
    </w:p>
    <w:p w14:paraId="55110CE1" w14:textId="77777777" w:rsidR="008B7A71" w:rsidRDefault="008B7A71" w:rsidP="008B7A71">
      <w:pPr>
        <w:spacing w:line="480" w:lineRule="auto"/>
        <w:ind w:left="708" w:firstLine="708"/>
        <w:jc w:val="both"/>
      </w:pPr>
      <w:r>
        <w:t>En este capítulo se presenta el análisis previo realizado para cumplir con los objetivos planeados, así como los casos de uso y el prototipo a utilizarse para la construcción de la aplicación móvil.</w:t>
      </w:r>
    </w:p>
    <w:p w14:paraId="0A27F659" w14:textId="77777777" w:rsidR="008B7A71" w:rsidRDefault="008B7A71" w:rsidP="008B7A71">
      <w:pPr>
        <w:spacing w:line="480" w:lineRule="auto"/>
        <w:jc w:val="both"/>
      </w:pPr>
      <w:bookmarkStart w:id="31" w:name="_Toc518851944"/>
      <w:r w:rsidRPr="00895233">
        <w:t>2.1. REQUERIMIENTOS INICIALES.</w:t>
      </w:r>
      <w:bookmarkEnd w:id="31"/>
    </w:p>
    <w:p w14:paraId="3A22694F" w14:textId="77777777" w:rsidR="008B7A71" w:rsidRPr="00164475" w:rsidRDefault="008B7A71" w:rsidP="008B7A71">
      <w:pPr>
        <w:spacing w:line="480" w:lineRule="auto"/>
        <w:jc w:val="both"/>
      </w:pPr>
    </w:p>
    <w:p w14:paraId="552EBF49" w14:textId="77777777" w:rsidR="008B7A71" w:rsidRPr="00895233" w:rsidRDefault="008B7A71" w:rsidP="008B7A71">
      <w:pPr>
        <w:spacing w:line="480" w:lineRule="auto"/>
        <w:ind w:firstLine="708"/>
        <w:jc w:val="both"/>
      </w:pPr>
      <w:bookmarkStart w:id="32" w:name="_Toc518851945"/>
      <w:r w:rsidRPr="00895233">
        <w:t>2.1.1. REQUERIMIENTOS DE HARDWARE</w:t>
      </w:r>
      <w:bookmarkEnd w:id="32"/>
    </w:p>
    <w:p w14:paraId="7D6D2736" w14:textId="77777777" w:rsidR="008B7A71" w:rsidRDefault="008B7A71" w:rsidP="008B7A71">
      <w:pPr>
        <w:spacing w:line="480" w:lineRule="auto"/>
        <w:ind w:left="708" w:firstLine="708"/>
        <w:jc w:val="both"/>
        <w:rPr>
          <w:rFonts w:cs="Times New Roman"/>
          <w:szCs w:val="24"/>
        </w:rPr>
      </w:pPr>
      <w:r>
        <w:rPr>
          <w:rFonts w:cs="Times New Roman"/>
          <w:szCs w:val="24"/>
        </w:rPr>
        <w:t xml:space="preserve">Los requerimientos de hardware utilizados para el desarrollo de la aplicación en Android Studio son: </w:t>
      </w:r>
    </w:p>
    <w:p w14:paraId="5F863EB2" w14:textId="77777777" w:rsidR="008B7A71" w:rsidRPr="00895233" w:rsidRDefault="008B7A71" w:rsidP="008B7A71">
      <w:pPr>
        <w:spacing w:line="480" w:lineRule="auto"/>
        <w:ind w:left="360" w:firstLine="708"/>
        <w:jc w:val="both"/>
      </w:pPr>
      <w:r w:rsidRPr="00895233">
        <w:t>2.1.1.1. COMPUTADOR</w:t>
      </w:r>
    </w:p>
    <w:p w14:paraId="3C202B13" w14:textId="77777777" w:rsidR="008B7A71" w:rsidRPr="00576CC7" w:rsidRDefault="008B7A71" w:rsidP="008B7A71">
      <w:pPr>
        <w:numPr>
          <w:ilvl w:val="0"/>
          <w:numId w:val="15"/>
        </w:numPr>
        <w:spacing w:line="480" w:lineRule="auto"/>
        <w:jc w:val="both"/>
        <w:rPr>
          <w:rFonts w:cs="Times New Roman"/>
          <w:szCs w:val="24"/>
        </w:rPr>
      </w:pPr>
      <w:r w:rsidRPr="00576CC7">
        <w:rPr>
          <w:rFonts w:cs="Times New Roman"/>
          <w:szCs w:val="24"/>
        </w:rPr>
        <w:t>Intel Core i7 6500U de 2.6 GHZ</w:t>
      </w:r>
    </w:p>
    <w:p w14:paraId="39214DC5" w14:textId="77777777" w:rsidR="008B7A71" w:rsidRPr="00576CC7" w:rsidRDefault="008B7A71" w:rsidP="008B7A71">
      <w:pPr>
        <w:numPr>
          <w:ilvl w:val="0"/>
          <w:numId w:val="15"/>
        </w:numPr>
        <w:spacing w:line="480" w:lineRule="auto"/>
        <w:jc w:val="both"/>
        <w:rPr>
          <w:rFonts w:cs="Times New Roman"/>
          <w:szCs w:val="24"/>
        </w:rPr>
      </w:pPr>
      <w:r w:rsidRPr="00576CC7">
        <w:rPr>
          <w:rFonts w:cs="Times New Roman"/>
          <w:szCs w:val="24"/>
        </w:rPr>
        <w:t xml:space="preserve">Memoria Ram: 12GB </w:t>
      </w:r>
    </w:p>
    <w:p w14:paraId="4DB15E8D" w14:textId="77777777" w:rsidR="008B7A71" w:rsidRPr="00576CC7" w:rsidRDefault="008B7A71" w:rsidP="008B7A71">
      <w:pPr>
        <w:numPr>
          <w:ilvl w:val="0"/>
          <w:numId w:val="15"/>
        </w:numPr>
        <w:spacing w:line="480" w:lineRule="auto"/>
        <w:jc w:val="both"/>
        <w:rPr>
          <w:rFonts w:cs="Times New Roman"/>
          <w:szCs w:val="24"/>
        </w:rPr>
      </w:pPr>
      <w:r w:rsidRPr="00576CC7">
        <w:rPr>
          <w:rFonts w:cs="Times New Roman"/>
          <w:szCs w:val="24"/>
        </w:rPr>
        <w:t xml:space="preserve">Tarjeta </w:t>
      </w:r>
      <w:r>
        <w:rPr>
          <w:rFonts w:cs="Times New Roman"/>
          <w:szCs w:val="24"/>
        </w:rPr>
        <w:t>de video: AMD R</w:t>
      </w:r>
      <w:r w:rsidRPr="00576CC7">
        <w:rPr>
          <w:rFonts w:cs="Times New Roman"/>
          <w:szCs w:val="24"/>
        </w:rPr>
        <w:t xml:space="preserve">adeon R5 m335 de 4GB </w:t>
      </w:r>
    </w:p>
    <w:p w14:paraId="288514DA" w14:textId="77777777" w:rsidR="008B7A71" w:rsidRPr="00576CC7" w:rsidRDefault="008B7A71" w:rsidP="008B7A71">
      <w:pPr>
        <w:numPr>
          <w:ilvl w:val="0"/>
          <w:numId w:val="15"/>
        </w:numPr>
        <w:spacing w:line="480" w:lineRule="auto"/>
        <w:jc w:val="both"/>
        <w:rPr>
          <w:rFonts w:cs="Times New Roman"/>
          <w:szCs w:val="24"/>
        </w:rPr>
      </w:pPr>
      <w:r w:rsidRPr="00576CC7">
        <w:rPr>
          <w:rFonts w:cs="Times New Roman"/>
          <w:szCs w:val="24"/>
        </w:rPr>
        <w:t xml:space="preserve">Disco Duro: 1TB </w:t>
      </w:r>
    </w:p>
    <w:p w14:paraId="147DA991" w14:textId="77777777" w:rsidR="008B7A71" w:rsidRPr="00895233" w:rsidRDefault="007E167E" w:rsidP="008B7A71">
      <w:pPr>
        <w:spacing w:line="480" w:lineRule="auto"/>
        <w:ind w:left="360" w:firstLine="708"/>
        <w:jc w:val="both"/>
      </w:pPr>
      <w:r>
        <w:t>2.1.1.2. DISPOSITIVO MÓ</w:t>
      </w:r>
      <w:r w:rsidR="008B7A71" w:rsidRPr="00895233">
        <w:t>VIL</w:t>
      </w:r>
    </w:p>
    <w:p w14:paraId="33DEE642"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Marca: Nokia 6</w:t>
      </w:r>
    </w:p>
    <w:p w14:paraId="09344FDE"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lastRenderedPageBreak/>
        <w:t>Pantalla: 5.5 pulgadas</w:t>
      </w:r>
    </w:p>
    <w:p w14:paraId="36E89B9D" w14:textId="77777777" w:rsidR="008B7A71" w:rsidRPr="00576CC7" w:rsidRDefault="00D16D34" w:rsidP="008B7A71">
      <w:pPr>
        <w:numPr>
          <w:ilvl w:val="0"/>
          <w:numId w:val="16"/>
        </w:numPr>
        <w:spacing w:line="480" w:lineRule="auto"/>
        <w:jc w:val="both"/>
        <w:rPr>
          <w:rFonts w:cs="Times New Roman"/>
          <w:szCs w:val="24"/>
        </w:rPr>
      </w:pPr>
      <w:r>
        <w:rPr>
          <w:rFonts w:cs="Times New Roman"/>
          <w:szCs w:val="24"/>
        </w:rPr>
        <w:t xml:space="preserve">Resolución: 1 080x1 </w:t>
      </w:r>
      <w:r w:rsidR="008B7A71" w:rsidRPr="00576CC7">
        <w:rPr>
          <w:rFonts w:cs="Times New Roman"/>
          <w:szCs w:val="24"/>
        </w:rPr>
        <w:t>920 pixeles</w:t>
      </w:r>
    </w:p>
    <w:p w14:paraId="14A6B712"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Procesador: Snapdragon 430 de ocho núcleos (1.4GHz)</w:t>
      </w:r>
    </w:p>
    <w:p w14:paraId="5AC9E9A1"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RAM: 3GB</w:t>
      </w:r>
    </w:p>
    <w:p w14:paraId="0F14B941"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Almacenamiento: 32GB</w:t>
      </w:r>
    </w:p>
    <w:p w14:paraId="2913BE71"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Ranura para tarjeta microSD: Sí</w:t>
      </w:r>
    </w:p>
    <w:p w14:paraId="757DC7FE"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Batería: 3,000mAh</w:t>
      </w:r>
    </w:p>
    <w:p w14:paraId="756E5E65"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Cámara trasera: 16 megapixeles</w:t>
      </w:r>
    </w:p>
    <w:p w14:paraId="2628441A"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Cámara frontal: 8 megapixeles</w:t>
      </w:r>
    </w:p>
    <w:p w14:paraId="71C95336" w14:textId="77777777" w:rsidR="008B7A71" w:rsidRPr="00576CC7" w:rsidRDefault="008B7A71" w:rsidP="008B7A71">
      <w:pPr>
        <w:numPr>
          <w:ilvl w:val="0"/>
          <w:numId w:val="16"/>
        </w:numPr>
        <w:spacing w:line="480" w:lineRule="auto"/>
        <w:jc w:val="both"/>
        <w:rPr>
          <w:rFonts w:cs="Times New Roman"/>
          <w:szCs w:val="24"/>
        </w:rPr>
      </w:pPr>
      <w:r w:rsidRPr="00576CC7">
        <w:rPr>
          <w:rFonts w:cs="Times New Roman"/>
          <w:szCs w:val="24"/>
        </w:rPr>
        <w:t xml:space="preserve">Sistema operativo: Android 8 Oreo </w:t>
      </w:r>
    </w:p>
    <w:p w14:paraId="538A408B" w14:textId="77777777" w:rsidR="008B7A71" w:rsidRDefault="008B7A71" w:rsidP="008B7A71">
      <w:pPr>
        <w:numPr>
          <w:ilvl w:val="0"/>
          <w:numId w:val="16"/>
        </w:numPr>
        <w:spacing w:line="480" w:lineRule="auto"/>
        <w:jc w:val="both"/>
        <w:rPr>
          <w:rFonts w:cs="Times New Roman"/>
          <w:szCs w:val="24"/>
          <w:lang w:val="en-US"/>
        </w:rPr>
      </w:pPr>
      <w:r w:rsidRPr="0004015E">
        <w:rPr>
          <w:rFonts w:cs="Times New Roman"/>
          <w:szCs w:val="24"/>
          <w:lang w:val="en-US"/>
        </w:rPr>
        <w:t>Conectividad: Bluetooth 4.1, Wi-Fi 802.11n (2.4GHz y 5GHz)</w:t>
      </w:r>
    </w:p>
    <w:p w14:paraId="79DAED22" w14:textId="77777777" w:rsidR="00D16D34" w:rsidRPr="0004015E" w:rsidRDefault="00D16D34" w:rsidP="00D16D34">
      <w:pPr>
        <w:spacing w:line="480" w:lineRule="auto"/>
        <w:ind w:left="720"/>
        <w:jc w:val="both"/>
        <w:rPr>
          <w:rFonts w:cs="Times New Roman"/>
          <w:szCs w:val="24"/>
          <w:lang w:val="en-US"/>
        </w:rPr>
      </w:pPr>
    </w:p>
    <w:p w14:paraId="5EC82CFB" w14:textId="77777777" w:rsidR="008B7A71" w:rsidRPr="00895233" w:rsidRDefault="00D16D34" w:rsidP="00D16D34">
      <w:pPr>
        <w:spacing w:line="480" w:lineRule="auto"/>
        <w:ind w:firstLine="708"/>
        <w:jc w:val="both"/>
      </w:pPr>
      <w:bookmarkStart w:id="33" w:name="_Toc518851946"/>
      <w:r>
        <w:t>2.1.2. ESPECIFICACIÓ</w:t>
      </w:r>
      <w:r w:rsidR="008B7A71">
        <w:t>N DE REQUERIMIENTOS DE SOFWARE</w:t>
      </w:r>
      <w:bookmarkEnd w:id="33"/>
    </w:p>
    <w:p w14:paraId="40728E4C" w14:textId="77777777" w:rsidR="008B7A71" w:rsidRPr="00895233" w:rsidRDefault="008B7A71" w:rsidP="008B7A71">
      <w:pPr>
        <w:spacing w:line="480" w:lineRule="auto"/>
        <w:jc w:val="both"/>
      </w:pPr>
      <w:r>
        <w:tab/>
        <w:t>2.1.2.1 PROPÓSITO</w:t>
      </w:r>
      <w:r>
        <w:tab/>
      </w:r>
    </w:p>
    <w:p w14:paraId="05C9CFC8" w14:textId="77777777" w:rsidR="008B7A71" w:rsidRDefault="008B7A71" w:rsidP="008B7A71">
      <w:pPr>
        <w:spacing w:line="480" w:lineRule="auto"/>
        <w:ind w:left="708" w:firstLine="708"/>
        <w:jc w:val="both"/>
        <w:rPr>
          <w:rFonts w:cs="Times New Roman"/>
          <w:szCs w:val="24"/>
        </w:rPr>
      </w:pPr>
      <w:r>
        <w:rPr>
          <w:rFonts w:cs="Times New Roman"/>
          <w:szCs w:val="24"/>
        </w:rPr>
        <w:t xml:space="preserve">El presente proyecto tiene como propósito facilitar una aplicación móvil que automatice la gestión de reserva de laboratorios, </w:t>
      </w:r>
      <w:commentRangeStart w:id="34"/>
      <w:r>
        <w:rPr>
          <w:rFonts w:cs="Times New Roman"/>
          <w:szCs w:val="24"/>
        </w:rPr>
        <w:t xml:space="preserve">disponibilidad de materiales, </w:t>
      </w:r>
      <w:commentRangeEnd w:id="34"/>
      <w:r w:rsidR="00D16D34">
        <w:rPr>
          <w:rStyle w:val="Refdecomentario"/>
        </w:rPr>
        <w:commentReference w:id="34"/>
      </w:r>
    </w:p>
    <w:p w14:paraId="2A34DACA" w14:textId="77777777" w:rsidR="008B7A71" w:rsidRDefault="008B7A71" w:rsidP="008B7A71">
      <w:pPr>
        <w:spacing w:line="480" w:lineRule="auto"/>
        <w:ind w:left="708" w:firstLine="708"/>
        <w:jc w:val="both"/>
        <w:rPr>
          <w:rFonts w:cs="Times New Roman"/>
          <w:szCs w:val="24"/>
        </w:rPr>
      </w:pPr>
      <w:r>
        <w:rPr>
          <w:rFonts w:cs="Times New Roman"/>
          <w:szCs w:val="24"/>
        </w:rPr>
        <w:t>La herramienta debe funcionar conjuntamente con la aplicación web desarrollada en el CECASIS.</w:t>
      </w:r>
    </w:p>
    <w:p w14:paraId="48BA3486" w14:textId="77777777" w:rsidR="008B7A71" w:rsidRDefault="008B7A71" w:rsidP="008B7A71">
      <w:pPr>
        <w:spacing w:line="480" w:lineRule="auto"/>
        <w:ind w:left="708" w:firstLine="708"/>
        <w:jc w:val="both"/>
        <w:rPr>
          <w:rFonts w:cs="Times New Roman"/>
          <w:szCs w:val="24"/>
        </w:rPr>
      </w:pPr>
      <w:r>
        <w:rPr>
          <w:rFonts w:cs="Times New Roman"/>
          <w:szCs w:val="24"/>
        </w:rPr>
        <w:t>La aplicación móvil debe permitir al profesor reservar un laboratorio exitosamente.</w:t>
      </w:r>
    </w:p>
    <w:p w14:paraId="2A7DDAEA" w14:textId="77777777" w:rsidR="008B7A71" w:rsidRDefault="008B7A71" w:rsidP="008B7A71">
      <w:pPr>
        <w:spacing w:line="480" w:lineRule="auto"/>
        <w:ind w:left="708" w:firstLine="708"/>
        <w:jc w:val="both"/>
        <w:rPr>
          <w:rFonts w:cs="Times New Roman"/>
          <w:szCs w:val="24"/>
        </w:rPr>
      </w:pPr>
      <w:r>
        <w:rPr>
          <w:rFonts w:cs="Times New Roman"/>
          <w:szCs w:val="24"/>
        </w:rPr>
        <w:lastRenderedPageBreak/>
        <w:t>La aplicación móvil debe gestionar el mantenimiento de los laboratorios exitosamente.</w:t>
      </w:r>
    </w:p>
    <w:p w14:paraId="3943FB81" w14:textId="77777777" w:rsidR="008B7A71" w:rsidRDefault="008B7A71" w:rsidP="008B7A71">
      <w:pPr>
        <w:spacing w:line="480" w:lineRule="auto"/>
        <w:ind w:left="708" w:firstLine="708"/>
        <w:jc w:val="both"/>
        <w:rPr>
          <w:rFonts w:cs="Times New Roman"/>
          <w:szCs w:val="24"/>
        </w:rPr>
      </w:pPr>
      <w:r>
        <w:rPr>
          <w:rFonts w:cs="Times New Roman"/>
          <w:szCs w:val="24"/>
        </w:rPr>
        <w:t>La aplicación móvil debe verificar la disponibilidad y</w:t>
      </w:r>
      <w:r w:rsidR="00B61498">
        <w:rPr>
          <w:rFonts w:cs="Times New Roman"/>
          <w:szCs w:val="24"/>
        </w:rPr>
        <w:t xml:space="preserve"> existencias de materiales exito</w:t>
      </w:r>
      <w:r>
        <w:rPr>
          <w:rFonts w:cs="Times New Roman"/>
          <w:szCs w:val="24"/>
        </w:rPr>
        <w:t xml:space="preserve">samente. </w:t>
      </w:r>
    </w:p>
    <w:p w14:paraId="00145C0F" w14:textId="77777777" w:rsidR="008B7A71" w:rsidRDefault="008B7A71" w:rsidP="008B7A71">
      <w:pPr>
        <w:spacing w:line="480" w:lineRule="auto"/>
        <w:ind w:left="708" w:firstLine="708"/>
        <w:jc w:val="both"/>
        <w:rPr>
          <w:rFonts w:cs="Times New Roman"/>
          <w:szCs w:val="24"/>
        </w:rPr>
      </w:pPr>
      <w:r>
        <w:rPr>
          <w:rFonts w:cs="Times New Roman"/>
          <w:szCs w:val="24"/>
        </w:rPr>
        <w:t xml:space="preserve">La aplicación móvil debe visualizar las noticias del CECASIS exitosamente </w:t>
      </w:r>
      <w:r w:rsidR="00B61498">
        <w:rPr>
          <w:rFonts w:cs="Times New Roman"/>
          <w:szCs w:val="24"/>
        </w:rPr>
        <w:t xml:space="preserve">y </w:t>
      </w:r>
      <w:r>
        <w:rPr>
          <w:rFonts w:cs="Times New Roman"/>
          <w:szCs w:val="24"/>
        </w:rPr>
        <w:t xml:space="preserve">de manera agradable a la vista. </w:t>
      </w:r>
    </w:p>
    <w:p w14:paraId="281C56E9" w14:textId="77777777" w:rsidR="00B61498" w:rsidRDefault="00B61498" w:rsidP="008B7A71">
      <w:pPr>
        <w:spacing w:line="480" w:lineRule="auto"/>
        <w:ind w:left="708" w:firstLine="708"/>
        <w:jc w:val="both"/>
        <w:rPr>
          <w:rFonts w:cs="Times New Roman"/>
          <w:szCs w:val="24"/>
        </w:rPr>
      </w:pPr>
    </w:p>
    <w:p w14:paraId="623EE99B" w14:textId="77777777" w:rsidR="008B7A71" w:rsidRDefault="008B7A71" w:rsidP="008B7A71">
      <w:pPr>
        <w:spacing w:line="480" w:lineRule="auto"/>
        <w:ind w:firstLine="708"/>
        <w:jc w:val="both"/>
        <w:rPr>
          <w:rFonts w:cs="Times New Roman"/>
          <w:szCs w:val="24"/>
        </w:rPr>
      </w:pPr>
      <w:r>
        <w:rPr>
          <w:rFonts w:cs="Times New Roman"/>
          <w:szCs w:val="24"/>
        </w:rPr>
        <w:t>2.1.2.2. ALCANCE</w:t>
      </w:r>
    </w:p>
    <w:p w14:paraId="2294D94B" w14:textId="77777777" w:rsidR="008B7A71" w:rsidRDefault="008B7A71" w:rsidP="008B7A71">
      <w:pPr>
        <w:spacing w:line="480" w:lineRule="auto"/>
        <w:ind w:left="708" w:firstLine="708"/>
        <w:jc w:val="both"/>
        <w:rPr>
          <w:rFonts w:cs="Times New Roman"/>
          <w:szCs w:val="24"/>
        </w:rPr>
      </w:pPr>
      <w:r>
        <w:rPr>
          <w:rFonts w:cs="Times New Roman"/>
          <w:szCs w:val="24"/>
        </w:rPr>
        <w:t xml:space="preserve">El proyecto se divide en cinco etapas: ingreso y autenticación con servicios web, revisión de </w:t>
      </w:r>
      <w:r w:rsidR="00B61498">
        <w:rPr>
          <w:rFonts w:cs="Times New Roman"/>
          <w:szCs w:val="24"/>
        </w:rPr>
        <w:t>últimas</w:t>
      </w:r>
      <w:r>
        <w:rPr>
          <w:rFonts w:cs="Times New Roman"/>
          <w:szCs w:val="24"/>
        </w:rPr>
        <w:t xml:space="preserve"> noticias del CECASIS, disponibilidad y reserva de laboratorios según autenticación, disponibilidad de materiales que ofrece CECASIS, gestión de incidentes de laboratorios y materiales, cierre de sesión.</w:t>
      </w:r>
    </w:p>
    <w:tbl>
      <w:tblPr>
        <w:tblW w:w="8944" w:type="dxa"/>
        <w:tblInd w:w="708" w:type="dxa"/>
        <w:tblCellMar>
          <w:left w:w="10" w:type="dxa"/>
          <w:right w:w="10" w:type="dxa"/>
        </w:tblCellMar>
        <w:tblLook w:val="04A0" w:firstRow="1" w:lastRow="0" w:firstColumn="1" w:lastColumn="0" w:noHBand="0" w:noVBand="1"/>
      </w:tblPr>
      <w:tblGrid>
        <w:gridCol w:w="8944"/>
      </w:tblGrid>
      <w:tr w:rsidR="008B7A71" w14:paraId="6A3843EA" w14:textId="77777777" w:rsidTr="008B7A71">
        <w:trPr>
          <w:trHeight w:val="5032"/>
        </w:trPr>
        <w:tc>
          <w:tcPr>
            <w:tcW w:w="8944" w:type="dxa"/>
          </w:tcPr>
          <w:p w14:paraId="4360E0FF" w14:textId="77777777" w:rsidR="008B7A71" w:rsidRPr="008A71EE" w:rsidRDefault="008B7A71" w:rsidP="00B61498">
            <w:pPr>
              <w:spacing w:after="0" w:line="240" w:lineRule="auto"/>
              <w:jc w:val="both"/>
              <w:rPr>
                <w:color w:val="000000" w:themeColor="text1"/>
              </w:rPr>
            </w:pPr>
            <w:r w:rsidRPr="008A71EE">
              <w:rPr>
                <w:color w:val="000000" w:themeColor="text1"/>
              </w:rPr>
              <w:t>PBS del Proyecto</w:t>
            </w:r>
          </w:p>
          <w:p w14:paraId="76A46CCD" w14:textId="77777777" w:rsidR="008B7A71" w:rsidRDefault="008B7A71" w:rsidP="00B61498">
            <w:pPr>
              <w:keepNext/>
              <w:spacing w:after="0" w:line="480" w:lineRule="auto"/>
              <w:jc w:val="both"/>
            </w:pPr>
            <w:r w:rsidRPr="00F91077">
              <w:rPr>
                <w:rFonts w:eastAsiaTheme="minorHAnsi"/>
                <w:lang w:val="es-ES" w:eastAsia="en-US"/>
              </w:rPr>
              <w:object w:dxaOrig="12661" w:dyaOrig="6565" w14:anchorId="7607FBB8">
                <v:shape id="_x0000_i1026" type="#_x0000_t75" style="width:424.8pt;height:220.8pt" o:ole="">
                  <v:imagedata r:id="rId12" o:title=""/>
                </v:shape>
                <o:OLEObject Type="Embed" ProgID="Visio.Drawing.15" ShapeID="_x0000_i1026" DrawAspect="Content" ObjectID="_1593587698" r:id="rId13"/>
              </w:object>
            </w:r>
          </w:p>
          <w:p w14:paraId="1CEEF055" w14:textId="77777777" w:rsidR="008B7A71" w:rsidRPr="008A71EE" w:rsidRDefault="008B7A71" w:rsidP="008B7A71">
            <w:pPr>
              <w:jc w:val="both"/>
              <w:rPr>
                <w:color w:val="000000" w:themeColor="text1"/>
                <w:szCs w:val="24"/>
              </w:rPr>
            </w:pPr>
            <w:r w:rsidRPr="008A71EE">
              <w:rPr>
                <w:color w:val="000000" w:themeColor="text1"/>
                <w:szCs w:val="24"/>
              </w:rPr>
              <w:t>Figur</w:t>
            </w:r>
            <w:r w:rsidR="00B61498">
              <w:rPr>
                <w:color w:val="000000" w:themeColor="text1"/>
                <w:szCs w:val="24"/>
              </w:rPr>
              <w:t>a</w:t>
            </w:r>
            <w:r w:rsidRPr="008A71EE">
              <w:rPr>
                <w:color w:val="000000" w:themeColor="text1"/>
                <w:szCs w:val="24"/>
              </w:rPr>
              <w:t xml:space="preserve"> </w:t>
            </w:r>
            <w:r w:rsidR="00DE35DE" w:rsidRPr="008A71EE">
              <w:rPr>
                <w:color w:val="000000" w:themeColor="text1"/>
                <w:szCs w:val="24"/>
              </w:rPr>
              <w:fldChar w:fldCharType="begin"/>
            </w:r>
            <w:r w:rsidRPr="008A71EE">
              <w:rPr>
                <w:color w:val="000000" w:themeColor="text1"/>
                <w:szCs w:val="24"/>
              </w:rPr>
              <w:instrText xml:space="preserve"> SEQ Figure \* ARABIC </w:instrText>
            </w:r>
            <w:r w:rsidR="00DE35DE" w:rsidRPr="008A71EE">
              <w:rPr>
                <w:color w:val="000000" w:themeColor="text1"/>
                <w:szCs w:val="24"/>
              </w:rPr>
              <w:fldChar w:fldCharType="separate"/>
            </w:r>
            <w:r w:rsidRPr="008A71EE">
              <w:rPr>
                <w:noProof/>
                <w:color w:val="000000" w:themeColor="text1"/>
                <w:szCs w:val="24"/>
              </w:rPr>
              <w:t>2</w:t>
            </w:r>
            <w:r w:rsidR="00DE35DE" w:rsidRPr="008A71EE">
              <w:rPr>
                <w:color w:val="000000" w:themeColor="text1"/>
                <w:szCs w:val="24"/>
              </w:rPr>
              <w:fldChar w:fldCharType="end"/>
            </w:r>
            <w:r w:rsidRPr="008A71EE">
              <w:rPr>
                <w:color w:val="000000" w:themeColor="text1"/>
                <w:szCs w:val="24"/>
              </w:rPr>
              <w:t>. PBS que modela los componentes del proyecto</w:t>
            </w:r>
          </w:p>
          <w:p w14:paraId="1586AA19" w14:textId="77777777" w:rsidR="008B7A71" w:rsidRPr="00D21550" w:rsidRDefault="008B7A71" w:rsidP="008B7A71">
            <w:pPr>
              <w:jc w:val="both"/>
              <w:rPr>
                <w:color w:val="000000" w:themeColor="text1"/>
                <w:szCs w:val="24"/>
              </w:rPr>
            </w:pPr>
            <w:r w:rsidRPr="008A71EE">
              <w:rPr>
                <w:color w:val="000000" w:themeColor="text1"/>
                <w:szCs w:val="24"/>
              </w:rPr>
              <w:t xml:space="preserve">Elaborado por Fabricio Maldonado </w:t>
            </w:r>
          </w:p>
        </w:tc>
      </w:tr>
    </w:tbl>
    <w:p w14:paraId="0B92691D" w14:textId="77777777" w:rsidR="008B7A71" w:rsidRDefault="008B7A71" w:rsidP="008B7A71">
      <w:pPr>
        <w:spacing w:line="480" w:lineRule="auto"/>
        <w:ind w:left="708" w:firstLine="708"/>
        <w:jc w:val="both"/>
        <w:rPr>
          <w:rFonts w:cs="Times New Roman"/>
          <w:szCs w:val="24"/>
        </w:rPr>
      </w:pPr>
    </w:p>
    <w:p w14:paraId="0AD72FBE" w14:textId="77777777" w:rsidR="008B7A71" w:rsidRDefault="008B7A71" w:rsidP="008B7A71">
      <w:pPr>
        <w:spacing w:line="480" w:lineRule="auto"/>
        <w:ind w:firstLine="708"/>
        <w:jc w:val="both"/>
      </w:pPr>
      <w:bookmarkStart w:id="35" w:name="_Toc518851947"/>
      <w:r>
        <w:lastRenderedPageBreak/>
        <w:t>2.2.1. REQUERIMIENTOS ESPECÍFICOS</w:t>
      </w:r>
      <w:bookmarkEnd w:id="35"/>
    </w:p>
    <w:p w14:paraId="7C4F33F5" w14:textId="77777777" w:rsidR="008B7A71" w:rsidRDefault="008B7A71" w:rsidP="00B61498">
      <w:pPr>
        <w:spacing w:line="480" w:lineRule="auto"/>
        <w:ind w:left="1416"/>
        <w:jc w:val="both"/>
        <w:rPr>
          <w:rFonts w:cs="Times New Roman"/>
          <w:szCs w:val="24"/>
        </w:rPr>
      </w:pPr>
      <w:r>
        <w:rPr>
          <w:rFonts w:cs="Times New Roman"/>
          <w:szCs w:val="24"/>
        </w:rPr>
        <w:t>A continuación, se presenta los procesos funcionales del CECASIS:</w:t>
      </w:r>
    </w:p>
    <w:p w14:paraId="05893718" w14:textId="77777777" w:rsidR="008B7A71" w:rsidRDefault="008B7A71" w:rsidP="008B7A71">
      <w:pPr>
        <w:spacing w:line="480" w:lineRule="auto"/>
        <w:ind w:firstLine="708"/>
        <w:jc w:val="both"/>
      </w:pPr>
      <w:r>
        <w:t xml:space="preserve">2.2.1.1. PROCESOS AS IS </w:t>
      </w:r>
    </w:p>
    <w:p w14:paraId="7C133535" w14:textId="77777777" w:rsidR="008B7A71" w:rsidRPr="00D938B8" w:rsidRDefault="008B7A71" w:rsidP="008B7A71">
      <w:pPr>
        <w:spacing w:line="480" w:lineRule="auto"/>
        <w:jc w:val="both"/>
      </w:pPr>
    </w:p>
    <w:p w14:paraId="07ED39E1" w14:textId="77777777" w:rsidR="008B7A71" w:rsidRDefault="008B7A71" w:rsidP="008B7A71">
      <w:pPr>
        <w:spacing w:line="480" w:lineRule="auto"/>
        <w:ind w:left="708" w:firstLine="708"/>
        <w:jc w:val="both"/>
      </w:pPr>
      <w:r>
        <w:t>Se utilizó los Proceso AS IS o “tal como está” que es levantamiento de procesos para tener una perspectiva de que se debe automatizar.</w:t>
      </w:r>
    </w:p>
    <w:p w14:paraId="32D21786" w14:textId="77777777" w:rsidR="008B7A71" w:rsidRPr="00B80BB9" w:rsidRDefault="008B7A71" w:rsidP="008B7A71">
      <w:pPr>
        <w:spacing w:line="480" w:lineRule="auto"/>
        <w:ind w:left="708" w:firstLine="708"/>
        <w:jc w:val="both"/>
      </w:pPr>
    </w:p>
    <w:p w14:paraId="40DD3EA8" w14:textId="77777777" w:rsidR="008B7A71" w:rsidRDefault="008B7A71" w:rsidP="008B7A71">
      <w:pPr>
        <w:spacing w:line="480" w:lineRule="auto"/>
        <w:ind w:left="708" w:firstLine="708"/>
        <w:jc w:val="both"/>
      </w:pPr>
      <w:r>
        <w:t>2.2.1.1.1. RESERVA DE LABORATORIOS</w:t>
      </w:r>
    </w:p>
    <w:p w14:paraId="02B977BF" w14:textId="77777777" w:rsidR="008B7A71" w:rsidRPr="00001A64" w:rsidRDefault="008B7A71" w:rsidP="008B7A71">
      <w:pPr>
        <w:spacing w:line="480" w:lineRule="auto"/>
        <w:jc w:val="both"/>
      </w:pPr>
    </w:p>
    <w:p w14:paraId="20337D28" w14:textId="77777777" w:rsidR="008B7A71" w:rsidRPr="00001A64" w:rsidRDefault="008B7A71" w:rsidP="008B7A71">
      <w:pPr>
        <w:spacing w:line="480" w:lineRule="auto"/>
        <w:ind w:left="708" w:firstLine="708"/>
        <w:jc w:val="both"/>
      </w:pPr>
      <w:r>
        <w:t>La reserva de laboratorios se levantó junto con el dueño del proceso, en este caso con el personal del CECASIS.</w:t>
      </w:r>
      <w:r w:rsidR="00B61498">
        <w:t xml:space="preserve"> </w:t>
      </w:r>
      <w:r>
        <w:t xml:space="preserve">Se utilizó la notación BPMN para modelar dicho proceso.  </w:t>
      </w:r>
    </w:p>
    <w:tbl>
      <w:tblPr>
        <w:tblW w:w="9371" w:type="dxa"/>
        <w:tblCellMar>
          <w:left w:w="10" w:type="dxa"/>
          <w:right w:w="10" w:type="dxa"/>
        </w:tblCellMar>
        <w:tblLook w:val="04A0" w:firstRow="1" w:lastRow="0" w:firstColumn="1" w:lastColumn="0" w:noHBand="0" w:noVBand="1"/>
      </w:tblPr>
      <w:tblGrid>
        <w:gridCol w:w="9371"/>
      </w:tblGrid>
      <w:tr w:rsidR="008B7A71" w14:paraId="6430E69B" w14:textId="77777777" w:rsidTr="008B7A71">
        <w:trPr>
          <w:trHeight w:val="3903"/>
        </w:trPr>
        <w:tc>
          <w:tcPr>
            <w:tcW w:w="9371" w:type="dxa"/>
          </w:tcPr>
          <w:p w14:paraId="725525CC" w14:textId="77777777" w:rsidR="008B7A71" w:rsidRPr="009E7D0D" w:rsidRDefault="008B7A71" w:rsidP="00B61498">
            <w:pPr>
              <w:spacing w:after="0" w:line="480" w:lineRule="auto"/>
              <w:jc w:val="both"/>
              <w:rPr>
                <w:noProof/>
              </w:rPr>
            </w:pPr>
            <w:r w:rsidRPr="009E7D0D">
              <w:rPr>
                <w:noProof/>
              </w:rPr>
              <w:t xml:space="preserve">Procesos AS IS Reserva de Laboratorios. </w:t>
            </w:r>
          </w:p>
          <w:p w14:paraId="4797F1C7" w14:textId="77777777" w:rsidR="00B61498" w:rsidRDefault="008B7A71" w:rsidP="00B61498">
            <w:bookmarkStart w:id="36" w:name="_Toc518851972"/>
            <w:commentRangeStart w:id="37"/>
            <w:r>
              <w:rPr>
                <w:noProof/>
                <w:lang w:val="en-US" w:eastAsia="en-US"/>
              </w:rPr>
              <w:drawing>
                <wp:inline distT="0" distB="0" distL="0" distR="0" wp14:anchorId="2B50C75E" wp14:editId="54FD2EFF">
                  <wp:extent cx="5214867" cy="2401622"/>
                  <wp:effectExtent l="19050" t="0" r="4833"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17973" cy="2403052"/>
                          </a:xfrm>
                          <a:prstGeom prst="rect">
                            <a:avLst/>
                          </a:prstGeom>
                        </pic:spPr>
                      </pic:pic>
                    </a:graphicData>
                  </a:graphic>
                </wp:inline>
              </w:drawing>
            </w:r>
            <w:commentRangeEnd w:id="37"/>
            <w:r w:rsidR="00B61498">
              <w:rPr>
                <w:rStyle w:val="Refdecomentario"/>
              </w:rPr>
              <w:commentReference w:id="37"/>
            </w:r>
          </w:p>
          <w:p w14:paraId="2B234413" w14:textId="77777777" w:rsidR="008B7A71" w:rsidRDefault="008B7A71" w:rsidP="00B61498">
            <w:r>
              <w:t xml:space="preserve">Ilustración </w:t>
            </w:r>
            <w:r w:rsidR="00DE35DE">
              <w:fldChar w:fldCharType="begin"/>
            </w:r>
            <w:r>
              <w:instrText xml:space="preserve"> SEQ Ilustración \* ARABIC </w:instrText>
            </w:r>
            <w:r w:rsidR="00DE35DE">
              <w:fldChar w:fldCharType="separate"/>
            </w:r>
            <w:r>
              <w:rPr>
                <w:noProof/>
              </w:rPr>
              <w:t>2</w:t>
            </w:r>
            <w:r w:rsidR="00DE35DE">
              <w:fldChar w:fldCharType="end"/>
            </w:r>
            <w:r>
              <w:t>: Procesos AS IS Reserva de laboratorios</w:t>
            </w:r>
            <w:bookmarkEnd w:id="36"/>
          </w:p>
          <w:p w14:paraId="02F74C25" w14:textId="77777777" w:rsidR="008B7A71" w:rsidRPr="0068083D" w:rsidRDefault="008B7A71" w:rsidP="0068083D">
            <w:r>
              <w:t>Realizado por: Fabricio Maldonado</w:t>
            </w:r>
          </w:p>
        </w:tc>
      </w:tr>
    </w:tbl>
    <w:p w14:paraId="430BA6DF" w14:textId="77777777" w:rsidR="008B7A71" w:rsidRDefault="0068083D" w:rsidP="0068083D">
      <w:pPr>
        <w:spacing w:line="480" w:lineRule="auto"/>
        <w:jc w:val="both"/>
        <w:rPr>
          <w:rFonts w:cs="Times New Roman"/>
          <w:szCs w:val="24"/>
        </w:rPr>
      </w:pPr>
      <w:r>
        <w:rPr>
          <w:rFonts w:cs="Times New Roman"/>
          <w:szCs w:val="24"/>
        </w:rPr>
        <w:lastRenderedPageBreak/>
        <w:t xml:space="preserve">                    </w:t>
      </w:r>
      <w:commentRangeStart w:id="38"/>
      <w:r w:rsidR="008B7A71">
        <w:rPr>
          <w:rFonts w:cs="Times New Roman"/>
          <w:szCs w:val="24"/>
        </w:rPr>
        <w:t>En el proceso notamos que se registra manualmente la verificación de los laboratorios disponibles, la entrega del formulario y los registros de reservas de laboratorios. Estas acciones requieren</w:t>
      </w:r>
      <w:r>
        <w:rPr>
          <w:rFonts w:cs="Times New Roman"/>
          <w:szCs w:val="24"/>
        </w:rPr>
        <w:t xml:space="preserve"> </w:t>
      </w:r>
      <w:r w:rsidR="008B7A71">
        <w:rPr>
          <w:rFonts w:cs="Times New Roman"/>
          <w:szCs w:val="24"/>
        </w:rPr>
        <w:t>automatización.</w:t>
      </w:r>
      <w:commentRangeEnd w:id="38"/>
      <w:r w:rsidR="004F1B41">
        <w:rPr>
          <w:rStyle w:val="Refdecomentario"/>
        </w:rPr>
        <w:commentReference w:id="38"/>
      </w:r>
    </w:p>
    <w:p w14:paraId="310D8C55" w14:textId="77777777" w:rsidR="008B7A71" w:rsidRPr="00E227B3" w:rsidRDefault="008B7A71" w:rsidP="0068083D">
      <w:pPr>
        <w:spacing w:line="480" w:lineRule="auto"/>
        <w:ind w:left="708" w:firstLine="708"/>
        <w:jc w:val="both"/>
      </w:pPr>
      <w:r>
        <w:t>2.2.1.1.2. CONSULTA DE MATERIALES</w:t>
      </w:r>
    </w:p>
    <w:p w14:paraId="6FCD721E" w14:textId="77777777" w:rsidR="008B7A71" w:rsidRDefault="008B7A71" w:rsidP="008B7A71">
      <w:pPr>
        <w:spacing w:line="480" w:lineRule="auto"/>
        <w:ind w:left="708" w:firstLine="708"/>
        <w:jc w:val="both"/>
      </w:pPr>
      <w:r>
        <w:t xml:space="preserve">La consulta de materiales se levantó junto con el dueño del proceso, en este caso con el personal del CECASIS. Se utilizó la notación BPMN para modelar dicho proceso.  </w:t>
      </w:r>
    </w:p>
    <w:tbl>
      <w:tblPr>
        <w:tblW w:w="8956" w:type="dxa"/>
        <w:tblInd w:w="708" w:type="dxa"/>
        <w:tblCellMar>
          <w:left w:w="10" w:type="dxa"/>
          <w:right w:w="10" w:type="dxa"/>
        </w:tblCellMar>
        <w:tblLook w:val="04A0" w:firstRow="1" w:lastRow="0" w:firstColumn="1" w:lastColumn="0" w:noHBand="0" w:noVBand="1"/>
      </w:tblPr>
      <w:tblGrid>
        <w:gridCol w:w="8956"/>
      </w:tblGrid>
      <w:tr w:rsidR="008B7A71" w14:paraId="3344D281" w14:textId="77777777" w:rsidTr="008B7A71">
        <w:trPr>
          <w:trHeight w:val="3940"/>
        </w:trPr>
        <w:tc>
          <w:tcPr>
            <w:tcW w:w="8956" w:type="dxa"/>
          </w:tcPr>
          <w:p w14:paraId="379FCF8D" w14:textId="77777777" w:rsidR="008B7A71" w:rsidRPr="00E05097" w:rsidRDefault="008B7A71" w:rsidP="008B7A71">
            <w:pPr>
              <w:spacing w:line="480" w:lineRule="auto"/>
              <w:jc w:val="both"/>
              <w:rPr>
                <w:noProof/>
              </w:rPr>
            </w:pPr>
            <w:r w:rsidRPr="00E05097">
              <w:rPr>
                <w:noProof/>
              </w:rPr>
              <w:t xml:space="preserve">Proceso AS IS consulta de materiales </w:t>
            </w:r>
          </w:p>
          <w:p w14:paraId="08EA285F" w14:textId="77777777" w:rsidR="008B7A71" w:rsidRDefault="008B7A71" w:rsidP="008B7A71">
            <w:pPr>
              <w:spacing w:line="480" w:lineRule="auto"/>
              <w:jc w:val="both"/>
            </w:pPr>
            <w:r>
              <w:rPr>
                <w:noProof/>
                <w:lang w:val="en-US" w:eastAsia="en-US"/>
              </w:rPr>
              <w:drawing>
                <wp:inline distT="0" distB="0" distL="0" distR="0" wp14:anchorId="1000E247" wp14:editId="0CF57804">
                  <wp:extent cx="5400040" cy="182943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1829435"/>
                          </a:xfrm>
                          <a:prstGeom prst="rect">
                            <a:avLst/>
                          </a:prstGeom>
                        </pic:spPr>
                      </pic:pic>
                    </a:graphicData>
                  </a:graphic>
                </wp:inline>
              </w:drawing>
            </w:r>
          </w:p>
          <w:p w14:paraId="1A1B7751" w14:textId="77777777" w:rsidR="008B7A71" w:rsidRPr="00001A64" w:rsidRDefault="008B7A71" w:rsidP="008B7A71">
            <w:bookmarkStart w:id="39" w:name="_Toc518851973"/>
            <w:r w:rsidRPr="00E05097">
              <w:t>Ilustración</w:t>
            </w:r>
            <w:r w:rsidR="00DE35DE">
              <w:fldChar w:fldCharType="begin"/>
            </w:r>
            <w:r>
              <w:instrText xml:space="preserve"> SEQ Ilustración \* ARABIC </w:instrText>
            </w:r>
            <w:r w:rsidR="00DE35DE">
              <w:fldChar w:fldCharType="separate"/>
            </w:r>
            <w:r>
              <w:rPr>
                <w:noProof/>
              </w:rPr>
              <w:t>3</w:t>
            </w:r>
            <w:r w:rsidR="00DE35DE">
              <w:fldChar w:fldCharType="end"/>
            </w:r>
            <w:r>
              <w:t>:Procesos AS IS Consulta de Materiales</w:t>
            </w:r>
            <w:bookmarkEnd w:id="39"/>
          </w:p>
          <w:p w14:paraId="2ABD17BF" w14:textId="77777777" w:rsidR="008B7A71" w:rsidRPr="00E05097" w:rsidRDefault="008B7A71" w:rsidP="008B7A71">
            <w:pPr>
              <w:keepNext/>
              <w:tabs>
                <w:tab w:val="left" w:pos="2626"/>
              </w:tabs>
            </w:pPr>
            <w:r>
              <w:t xml:space="preserve">Realizado por: Fabricio Maldonado </w:t>
            </w:r>
            <w:r>
              <w:tab/>
            </w:r>
          </w:p>
        </w:tc>
      </w:tr>
    </w:tbl>
    <w:p w14:paraId="724C69B7" w14:textId="77777777" w:rsidR="008B7A71" w:rsidRDefault="008B7A71" w:rsidP="008B7A71">
      <w:pPr>
        <w:spacing w:line="480" w:lineRule="auto"/>
        <w:ind w:firstLine="708"/>
        <w:jc w:val="both"/>
        <w:rPr>
          <w:rFonts w:cs="Times New Roman"/>
          <w:szCs w:val="24"/>
        </w:rPr>
      </w:pPr>
    </w:p>
    <w:p w14:paraId="78807CED" w14:textId="77777777" w:rsidR="008B7A71" w:rsidRDefault="008B7A71" w:rsidP="008B7A71">
      <w:pPr>
        <w:spacing w:line="480" w:lineRule="auto"/>
        <w:ind w:left="708" w:firstLine="708"/>
        <w:jc w:val="both"/>
        <w:rPr>
          <w:rFonts w:cs="Times New Roman"/>
          <w:szCs w:val="24"/>
        </w:rPr>
      </w:pPr>
      <w:r>
        <w:rPr>
          <w:rFonts w:cs="Times New Roman"/>
          <w:szCs w:val="24"/>
        </w:rPr>
        <w:t xml:space="preserve">En el proceso notamos que el Estudiante o Docentes deben acercarse presencialmente al CECASIS para verificar la disponibilidad de los materiales de préstamos. </w:t>
      </w:r>
    </w:p>
    <w:p w14:paraId="74457C37" w14:textId="77777777" w:rsidR="008B7A71" w:rsidRDefault="008B7A71" w:rsidP="008B7A71">
      <w:pPr>
        <w:spacing w:line="480" w:lineRule="auto"/>
        <w:ind w:left="708" w:firstLine="708"/>
        <w:jc w:val="both"/>
        <w:rPr>
          <w:rFonts w:cs="Times New Roman"/>
          <w:szCs w:val="24"/>
        </w:rPr>
      </w:pPr>
    </w:p>
    <w:p w14:paraId="28BB4E61" w14:textId="77777777" w:rsidR="008B7A71" w:rsidRDefault="008B7A71" w:rsidP="008B7A71">
      <w:pPr>
        <w:spacing w:line="480" w:lineRule="auto"/>
        <w:ind w:left="708" w:firstLine="708"/>
        <w:jc w:val="both"/>
      </w:pPr>
      <w:r>
        <w:t>2.2.1.1.3. INFORME DE MANTENIMIENTO</w:t>
      </w:r>
    </w:p>
    <w:p w14:paraId="34BAB794" w14:textId="77777777" w:rsidR="008B7A71" w:rsidRDefault="008B7A71" w:rsidP="008B7A71">
      <w:pPr>
        <w:spacing w:line="480" w:lineRule="auto"/>
        <w:jc w:val="both"/>
      </w:pPr>
    </w:p>
    <w:p w14:paraId="7A218885" w14:textId="77777777" w:rsidR="008B7A71" w:rsidRDefault="008B7A71" w:rsidP="008B7A71">
      <w:pPr>
        <w:spacing w:line="480" w:lineRule="auto"/>
        <w:ind w:left="708" w:firstLine="708"/>
        <w:jc w:val="both"/>
      </w:pPr>
      <w:r>
        <w:lastRenderedPageBreak/>
        <w:t xml:space="preserve">El informe de mantenimiento se levantó junto con el dueño del proceso, en este caso con el personal del CECASIS. Se utilizó la notación BPMN para modelar dicho proceso.  </w:t>
      </w:r>
    </w:p>
    <w:tbl>
      <w:tblPr>
        <w:tblW w:w="9028" w:type="dxa"/>
        <w:tblInd w:w="708" w:type="dxa"/>
        <w:tblCellMar>
          <w:left w:w="10" w:type="dxa"/>
          <w:right w:w="10" w:type="dxa"/>
        </w:tblCellMar>
        <w:tblLook w:val="04A0" w:firstRow="1" w:lastRow="0" w:firstColumn="1" w:lastColumn="0" w:noHBand="0" w:noVBand="1"/>
      </w:tblPr>
      <w:tblGrid>
        <w:gridCol w:w="9028"/>
      </w:tblGrid>
      <w:tr w:rsidR="008B7A71" w14:paraId="2558970C" w14:textId="77777777" w:rsidTr="008B7A71">
        <w:trPr>
          <w:trHeight w:val="5406"/>
        </w:trPr>
        <w:tc>
          <w:tcPr>
            <w:tcW w:w="9028" w:type="dxa"/>
          </w:tcPr>
          <w:p w14:paraId="737F5BC3" w14:textId="77777777" w:rsidR="008B7A71" w:rsidRPr="00E05097" w:rsidRDefault="008B7A71" w:rsidP="008B7A71">
            <w:pPr>
              <w:spacing w:line="480" w:lineRule="auto"/>
              <w:jc w:val="both"/>
              <w:rPr>
                <w:noProof/>
              </w:rPr>
            </w:pPr>
            <w:r w:rsidRPr="00E05097">
              <w:rPr>
                <w:noProof/>
              </w:rPr>
              <w:t>Procesos AS IS Informe de mantenimiento</w:t>
            </w:r>
          </w:p>
          <w:p w14:paraId="77F03502" w14:textId="77777777" w:rsidR="008B7A71" w:rsidRPr="00E05097" w:rsidRDefault="008B7A71" w:rsidP="008B7A71">
            <w:pPr>
              <w:spacing w:line="480" w:lineRule="auto"/>
              <w:jc w:val="both"/>
              <w:rPr>
                <w:noProof/>
              </w:rPr>
            </w:pPr>
          </w:p>
          <w:p w14:paraId="552E8097" w14:textId="77777777" w:rsidR="008B7A71" w:rsidRDefault="008B7A71" w:rsidP="008B7A71">
            <w:pPr>
              <w:spacing w:line="480" w:lineRule="auto"/>
              <w:jc w:val="both"/>
            </w:pPr>
            <w:r>
              <w:rPr>
                <w:noProof/>
                <w:lang w:val="en-US" w:eastAsia="en-US"/>
              </w:rPr>
              <w:drawing>
                <wp:inline distT="0" distB="0" distL="0" distR="0" wp14:anchorId="4009EA19" wp14:editId="5766A735">
                  <wp:extent cx="5400040" cy="2900855"/>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2209" cy="2902020"/>
                          </a:xfrm>
                          <a:prstGeom prst="rect">
                            <a:avLst/>
                          </a:prstGeom>
                        </pic:spPr>
                      </pic:pic>
                    </a:graphicData>
                  </a:graphic>
                </wp:inline>
              </w:drawing>
            </w:r>
          </w:p>
          <w:p w14:paraId="74080C3A" w14:textId="77777777" w:rsidR="008B7A71" w:rsidRPr="00001A64" w:rsidRDefault="008B7A71" w:rsidP="008B7A71">
            <w:bookmarkStart w:id="40" w:name="_Toc518851974"/>
            <w:r>
              <w:t xml:space="preserve">Ilustración </w:t>
            </w:r>
            <w:r w:rsidR="00DE35DE">
              <w:fldChar w:fldCharType="begin"/>
            </w:r>
            <w:r>
              <w:instrText xml:space="preserve"> SEQ Ilustración \* ARABIC </w:instrText>
            </w:r>
            <w:r w:rsidR="00DE35DE">
              <w:fldChar w:fldCharType="separate"/>
            </w:r>
            <w:r>
              <w:rPr>
                <w:noProof/>
              </w:rPr>
              <w:t>4</w:t>
            </w:r>
            <w:r w:rsidR="00DE35DE">
              <w:fldChar w:fldCharType="end"/>
            </w:r>
            <w:r>
              <w:t>: Procesos AS IS informe de Mantenimiento</w:t>
            </w:r>
            <w:bookmarkEnd w:id="40"/>
          </w:p>
          <w:p w14:paraId="73C9F212" w14:textId="77777777" w:rsidR="008B7A71" w:rsidRPr="00E05097" w:rsidRDefault="008B7A71" w:rsidP="008B7A71">
            <w:pPr>
              <w:keepNext/>
            </w:pPr>
            <w:r>
              <w:t>Realizado por: Fabricio Maldonado</w:t>
            </w:r>
          </w:p>
        </w:tc>
      </w:tr>
    </w:tbl>
    <w:p w14:paraId="52A78099" w14:textId="77777777" w:rsidR="008B7A71" w:rsidRDefault="008B7A71" w:rsidP="008B7A71">
      <w:pPr>
        <w:spacing w:line="480" w:lineRule="auto"/>
        <w:ind w:firstLine="708"/>
        <w:jc w:val="both"/>
        <w:rPr>
          <w:rFonts w:cs="Times New Roman"/>
          <w:szCs w:val="24"/>
        </w:rPr>
      </w:pPr>
    </w:p>
    <w:p w14:paraId="7EFD543B" w14:textId="77777777" w:rsidR="008B7A71" w:rsidRDefault="008B7A71" w:rsidP="008B7A71">
      <w:pPr>
        <w:spacing w:line="480" w:lineRule="auto"/>
        <w:ind w:left="708" w:firstLine="708"/>
        <w:jc w:val="both"/>
        <w:rPr>
          <w:rFonts w:cs="Times New Roman"/>
          <w:szCs w:val="24"/>
        </w:rPr>
      </w:pPr>
      <w:r>
        <w:rPr>
          <w:rFonts w:cs="Times New Roman"/>
          <w:szCs w:val="24"/>
        </w:rPr>
        <w:t>En el proceso notamos que se realiza un proceso manual por parte del Estudiante o Profesor al escribir el problema en el formulario. Existen tiempos muertos ya que una vez al día los técnicos revisan</w:t>
      </w:r>
      <w:r w:rsidR="00372C1A">
        <w:rPr>
          <w:rFonts w:cs="Times New Roman"/>
          <w:szCs w:val="24"/>
        </w:rPr>
        <w:t xml:space="preserve"> los problemas de mantenimiento</w:t>
      </w:r>
      <w:r>
        <w:rPr>
          <w:rFonts w:cs="Times New Roman"/>
          <w:szCs w:val="24"/>
        </w:rPr>
        <w:t xml:space="preserve">. </w:t>
      </w:r>
    </w:p>
    <w:p w14:paraId="579555CA" w14:textId="77777777" w:rsidR="008B7A71" w:rsidRDefault="008B7A71" w:rsidP="008B7A71">
      <w:pPr>
        <w:spacing w:line="480" w:lineRule="auto"/>
        <w:ind w:firstLine="708"/>
        <w:jc w:val="both"/>
      </w:pPr>
      <w:bookmarkStart w:id="41" w:name="_Toc518851948"/>
      <w:r>
        <w:t>2.2.1.2. PROCESOS TO BE</w:t>
      </w:r>
      <w:bookmarkEnd w:id="41"/>
      <w:r>
        <w:tab/>
      </w:r>
    </w:p>
    <w:p w14:paraId="1709180D" w14:textId="77777777" w:rsidR="008B7A71" w:rsidRDefault="008B7A71" w:rsidP="008B7A71">
      <w:pPr>
        <w:spacing w:line="480" w:lineRule="auto"/>
        <w:jc w:val="both"/>
      </w:pPr>
    </w:p>
    <w:p w14:paraId="52EC7341" w14:textId="77777777" w:rsidR="008B7A71" w:rsidRDefault="008B7A71" w:rsidP="008B7A71">
      <w:pPr>
        <w:spacing w:line="480" w:lineRule="auto"/>
        <w:ind w:left="708" w:firstLine="708"/>
        <w:jc w:val="both"/>
      </w:pPr>
      <w:r>
        <w:lastRenderedPageBreak/>
        <w:t>Se utilizó los Procesos TO BE o “como debe ser”</w:t>
      </w:r>
      <w:r w:rsidR="00372C1A">
        <w:t xml:space="preserve"> </w:t>
      </w:r>
      <w:r>
        <w:t>que es el proceso ya optimizado que se debe automatizar.</w:t>
      </w:r>
    </w:p>
    <w:p w14:paraId="540E57DC" w14:textId="77777777" w:rsidR="008B7A71" w:rsidRDefault="008B7A71" w:rsidP="008B7A71">
      <w:pPr>
        <w:spacing w:line="480" w:lineRule="auto"/>
        <w:ind w:left="708" w:firstLine="708"/>
        <w:jc w:val="both"/>
      </w:pPr>
      <w:r>
        <w:t>Se maneja los siguientes roles:</w:t>
      </w:r>
    </w:p>
    <w:p w14:paraId="454D6531" w14:textId="77777777" w:rsidR="008B7A71" w:rsidRPr="001C73E2" w:rsidRDefault="008B7A71" w:rsidP="008B7A71">
      <w:pPr>
        <w:numPr>
          <w:ilvl w:val="0"/>
          <w:numId w:val="17"/>
        </w:numPr>
        <w:spacing w:line="480" w:lineRule="auto"/>
        <w:jc w:val="both"/>
      </w:pPr>
      <w:r w:rsidRPr="001C73E2">
        <w:t>Estudiante</w:t>
      </w:r>
    </w:p>
    <w:p w14:paraId="452FF393" w14:textId="77777777" w:rsidR="008B7A71" w:rsidRPr="001C73E2" w:rsidRDefault="008B7A71" w:rsidP="008B7A71">
      <w:pPr>
        <w:numPr>
          <w:ilvl w:val="0"/>
          <w:numId w:val="17"/>
        </w:numPr>
        <w:spacing w:line="480" w:lineRule="auto"/>
        <w:jc w:val="both"/>
      </w:pPr>
      <w:r w:rsidRPr="001C73E2">
        <w:t>Docente</w:t>
      </w:r>
    </w:p>
    <w:p w14:paraId="5BA02205" w14:textId="77777777" w:rsidR="008B7A71" w:rsidRPr="001C73E2" w:rsidRDefault="008B7A71" w:rsidP="008B7A71">
      <w:pPr>
        <w:numPr>
          <w:ilvl w:val="0"/>
          <w:numId w:val="17"/>
        </w:numPr>
        <w:spacing w:line="480" w:lineRule="auto"/>
        <w:jc w:val="both"/>
      </w:pPr>
      <w:r w:rsidRPr="001C73E2">
        <w:t xml:space="preserve">Técnico </w:t>
      </w:r>
    </w:p>
    <w:p w14:paraId="29460EEE" w14:textId="77777777" w:rsidR="008B7A71" w:rsidRPr="001C73E2" w:rsidRDefault="008B7A71" w:rsidP="008B7A71">
      <w:pPr>
        <w:numPr>
          <w:ilvl w:val="0"/>
          <w:numId w:val="17"/>
        </w:numPr>
        <w:spacing w:line="480" w:lineRule="auto"/>
        <w:jc w:val="both"/>
      </w:pPr>
      <w:r w:rsidRPr="001C73E2">
        <w:t xml:space="preserve">Secretaria </w:t>
      </w:r>
    </w:p>
    <w:p w14:paraId="7FB796A0" w14:textId="77777777" w:rsidR="008B7A71" w:rsidRPr="00FF38E8" w:rsidRDefault="008B7A71" w:rsidP="008B7A71">
      <w:pPr>
        <w:spacing w:line="480" w:lineRule="auto"/>
        <w:jc w:val="both"/>
      </w:pPr>
    </w:p>
    <w:p w14:paraId="411A73FB" w14:textId="77777777" w:rsidR="008B7A71" w:rsidRDefault="008B7A71" w:rsidP="008B7A71">
      <w:pPr>
        <w:spacing w:line="480" w:lineRule="auto"/>
        <w:ind w:left="708" w:firstLine="708"/>
        <w:jc w:val="both"/>
      </w:pPr>
      <w:r>
        <w:t>2.2.1.2.1. CONSULTA Y RESERVA DE LABORATORIOS</w:t>
      </w:r>
    </w:p>
    <w:p w14:paraId="2EE047C4" w14:textId="77777777" w:rsidR="008B7A71" w:rsidRDefault="008B7A71" w:rsidP="008B7A71">
      <w:pPr>
        <w:spacing w:line="480" w:lineRule="auto"/>
        <w:jc w:val="both"/>
      </w:pPr>
    </w:p>
    <w:p w14:paraId="6D2DED09" w14:textId="77777777" w:rsidR="008B7A71" w:rsidRDefault="008B7A71" w:rsidP="008B7A71">
      <w:pPr>
        <w:spacing w:line="480" w:lineRule="auto"/>
        <w:ind w:left="708" w:firstLine="708"/>
        <w:jc w:val="both"/>
      </w:pPr>
      <w:r>
        <w:t xml:space="preserve">En la optimización de proceso de consulta y reserva de laboratorios se separó dos importantes tipos de usuarios: </w:t>
      </w:r>
    </w:p>
    <w:p w14:paraId="15EB7360" w14:textId="77777777" w:rsidR="008B7A71" w:rsidRDefault="008B7A71" w:rsidP="008B7A71">
      <w:pPr>
        <w:spacing w:line="480" w:lineRule="auto"/>
        <w:ind w:left="708" w:firstLine="708"/>
        <w:jc w:val="both"/>
      </w:pPr>
      <w:r>
        <w:t>Estudiantes: los estudiantes pueden ver los laboratorios disponibles y reservar los laboratorios con estado pendiente.</w:t>
      </w:r>
    </w:p>
    <w:p w14:paraId="04B5DC28" w14:textId="77777777" w:rsidR="008B7A71" w:rsidRDefault="008B7A71" w:rsidP="008B7A71">
      <w:pPr>
        <w:spacing w:line="480" w:lineRule="auto"/>
        <w:ind w:left="708" w:firstLine="708"/>
        <w:jc w:val="both"/>
      </w:pPr>
      <w:r>
        <w:t xml:space="preserve">Docentes: los docentes pueden ver la reserva del estudiante y tiene la potestad de aceptar o rechazar la reserva, así mismo puede hacer sus propias reservaciones. </w:t>
      </w:r>
    </w:p>
    <w:p w14:paraId="4FCB9970" w14:textId="77777777" w:rsidR="008B7A71" w:rsidRDefault="008B7A71" w:rsidP="008B7A71">
      <w:pPr>
        <w:spacing w:line="480" w:lineRule="auto"/>
        <w:ind w:left="708" w:firstLine="708"/>
        <w:jc w:val="both"/>
      </w:pPr>
    </w:p>
    <w:tbl>
      <w:tblPr>
        <w:tblW w:w="9010" w:type="dxa"/>
        <w:tblInd w:w="708" w:type="dxa"/>
        <w:tblCellMar>
          <w:left w:w="10" w:type="dxa"/>
          <w:right w:w="10" w:type="dxa"/>
        </w:tblCellMar>
        <w:tblLook w:val="04A0" w:firstRow="1" w:lastRow="0" w:firstColumn="1" w:lastColumn="0" w:noHBand="0" w:noVBand="1"/>
      </w:tblPr>
      <w:tblGrid>
        <w:gridCol w:w="9010"/>
      </w:tblGrid>
      <w:tr w:rsidR="008B7A71" w14:paraId="0F0FCAE6" w14:textId="77777777" w:rsidTr="008B7A71">
        <w:trPr>
          <w:trHeight w:val="5128"/>
        </w:trPr>
        <w:tc>
          <w:tcPr>
            <w:tcW w:w="9010" w:type="dxa"/>
          </w:tcPr>
          <w:p w14:paraId="50CA2C49" w14:textId="77777777" w:rsidR="008B7A71" w:rsidRPr="00E05097" w:rsidRDefault="008B7A71" w:rsidP="008B7A71">
            <w:pPr>
              <w:spacing w:line="480" w:lineRule="auto"/>
              <w:jc w:val="both"/>
              <w:rPr>
                <w:noProof/>
              </w:rPr>
            </w:pPr>
            <w:r w:rsidRPr="00E05097">
              <w:rPr>
                <w:noProof/>
              </w:rPr>
              <w:lastRenderedPageBreak/>
              <w:t xml:space="preserve">Procesos To Be Consulta Y Reserva de Laboratorios </w:t>
            </w:r>
          </w:p>
          <w:p w14:paraId="7711DB1C" w14:textId="77777777" w:rsidR="008B7A71" w:rsidRDefault="008B7A71" w:rsidP="008B7A71">
            <w:bookmarkStart w:id="42" w:name="_Toc518851975"/>
            <w:r>
              <w:rPr>
                <w:noProof/>
                <w:lang w:val="en-US" w:eastAsia="en-US"/>
              </w:rPr>
              <w:drawing>
                <wp:inline distT="0" distB="0" distL="0" distR="0" wp14:anchorId="18298C33" wp14:editId="0CF4423E">
                  <wp:extent cx="5400040" cy="276606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2766060"/>
                          </a:xfrm>
                          <a:prstGeom prst="rect">
                            <a:avLst/>
                          </a:prstGeom>
                        </pic:spPr>
                      </pic:pic>
                    </a:graphicData>
                  </a:graphic>
                </wp:inline>
              </w:drawing>
            </w:r>
            <w:r>
              <w:t xml:space="preserve">Ilustración </w:t>
            </w:r>
            <w:r w:rsidR="00DE35DE">
              <w:fldChar w:fldCharType="begin"/>
            </w:r>
            <w:r>
              <w:instrText xml:space="preserve"> SEQ Ilustración \* ARABIC </w:instrText>
            </w:r>
            <w:r w:rsidR="00DE35DE">
              <w:fldChar w:fldCharType="separate"/>
            </w:r>
            <w:r>
              <w:rPr>
                <w:noProof/>
              </w:rPr>
              <w:t>5</w:t>
            </w:r>
            <w:r w:rsidR="00DE35DE">
              <w:fldChar w:fldCharType="end"/>
            </w:r>
            <w:r>
              <w:t>:Procesos To Be Consulta y Reserva de Laboratorios</w:t>
            </w:r>
            <w:bookmarkEnd w:id="42"/>
          </w:p>
          <w:p w14:paraId="030FC546" w14:textId="77777777" w:rsidR="008B7A71" w:rsidRPr="00E05097" w:rsidRDefault="008B7A71" w:rsidP="008B7A71">
            <w:r>
              <w:t xml:space="preserve">Realizado por : Fabricio Maldonado </w:t>
            </w:r>
          </w:p>
        </w:tc>
      </w:tr>
    </w:tbl>
    <w:p w14:paraId="6BE7A36F" w14:textId="77777777" w:rsidR="008B7A71" w:rsidRPr="003130E3" w:rsidRDefault="008B7A71" w:rsidP="008B7A71">
      <w:pPr>
        <w:spacing w:line="480" w:lineRule="auto"/>
        <w:jc w:val="both"/>
        <w:rPr>
          <w:rFonts w:cs="Times New Roman"/>
          <w:szCs w:val="24"/>
        </w:rPr>
      </w:pPr>
    </w:p>
    <w:p w14:paraId="3075CDEA" w14:textId="77777777" w:rsidR="008B7A71" w:rsidRDefault="008B7A71" w:rsidP="008B7A71">
      <w:pPr>
        <w:spacing w:line="480" w:lineRule="auto"/>
        <w:ind w:firstLine="708"/>
        <w:jc w:val="both"/>
        <w:rPr>
          <w:rFonts w:cs="Times New Roman"/>
          <w:szCs w:val="24"/>
        </w:rPr>
      </w:pPr>
      <w:r>
        <w:rPr>
          <w:rFonts w:cs="Times New Roman"/>
          <w:szCs w:val="24"/>
        </w:rPr>
        <w:t>Tanto como docentes y estudiantes pueden hacer reservas para laboratorios, la diferencia es que para los estudiantes el estado se guarda como pendiente para que el docente sea quien apruebe la reserva.</w:t>
      </w:r>
    </w:p>
    <w:p w14:paraId="326955C3" w14:textId="77777777" w:rsidR="008B7A71" w:rsidRDefault="008B7A71" w:rsidP="008B7A71">
      <w:pPr>
        <w:spacing w:line="480" w:lineRule="auto"/>
        <w:ind w:firstLine="708"/>
        <w:jc w:val="both"/>
        <w:rPr>
          <w:rFonts w:cs="Times New Roman"/>
          <w:szCs w:val="24"/>
        </w:rPr>
      </w:pPr>
      <w:r>
        <w:rPr>
          <w:rFonts w:cs="Times New Roman"/>
          <w:szCs w:val="24"/>
        </w:rPr>
        <w:t xml:space="preserve">2.2.1.2.2. CONSULTA DE MATERIALES </w:t>
      </w:r>
    </w:p>
    <w:p w14:paraId="0E0BE5D2" w14:textId="77777777" w:rsidR="008B7A71" w:rsidRDefault="008B7A71" w:rsidP="008B7A71">
      <w:pPr>
        <w:spacing w:line="480" w:lineRule="auto"/>
        <w:ind w:left="708" w:firstLine="708"/>
        <w:jc w:val="both"/>
      </w:pPr>
      <w:r>
        <w:t xml:space="preserve">La consulta de materiales se levantó junto con el dueño del proceso, en este caso con el personal del CECASIS. Se utilizó la notación BPMN para modelar dicho proceso. </w:t>
      </w:r>
    </w:p>
    <w:tbl>
      <w:tblPr>
        <w:tblW w:w="9004" w:type="dxa"/>
        <w:tblInd w:w="708" w:type="dxa"/>
        <w:tblCellMar>
          <w:left w:w="10" w:type="dxa"/>
          <w:right w:w="10" w:type="dxa"/>
        </w:tblCellMar>
        <w:tblLook w:val="04A0" w:firstRow="1" w:lastRow="0" w:firstColumn="1" w:lastColumn="0" w:noHBand="0" w:noVBand="1"/>
      </w:tblPr>
      <w:tblGrid>
        <w:gridCol w:w="9004"/>
      </w:tblGrid>
      <w:tr w:rsidR="008B7A71" w:rsidRPr="00E05097" w14:paraId="39A59E7D" w14:textId="77777777" w:rsidTr="008B7A71">
        <w:trPr>
          <w:trHeight w:val="3481"/>
        </w:trPr>
        <w:tc>
          <w:tcPr>
            <w:tcW w:w="9004" w:type="dxa"/>
          </w:tcPr>
          <w:p w14:paraId="797C63CE" w14:textId="77777777" w:rsidR="008B7A71" w:rsidRPr="00E05097" w:rsidRDefault="008B7A71" w:rsidP="008B7A71">
            <w:pPr>
              <w:spacing w:line="480" w:lineRule="auto"/>
              <w:jc w:val="both"/>
              <w:rPr>
                <w:noProof/>
              </w:rPr>
            </w:pPr>
            <w:r w:rsidRPr="00E05097">
              <w:rPr>
                <w:noProof/>
              </w:rPr>
              <w:lastRenderedPageBreak/>
              <w:t xml:space="preserve">Procesos de Consulta de Materiales </w:t>
            </w:r>
          </w:p>
          <w:p w14:paraId="340DD0B8" w14:textId="77777777" w:rsidR="008B7A71" w:rsidRDefault="008B7A71" w:rsidP="008B7A71">
            <w:bookmarkStart w:id="43" w:name="_Toc518851976"/>
            <w:r>
              <w:rPr>
                <w:noProof/>
                <w:lang w:val="en-US" w:eastAsia="en-US"/>
              </w:rPr>
              <w:drawing>
                <wp:inline distT="0" distB="0" distL="0" distR="0" wp14:anchorId="119E0377" wp14:editId="75F7B5E2">
                  <wp:extent cx="5400040" cy="1616075"/>
                  <wp:effectExtent l="0" t="0" r="0" b="317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1616075"/>
                          </a:xfrm>
                          <a:prstGeom prst="rect">
                            <a:avLst/>
                          </a:prstGeom>
                        </pic:spPr>
                      </pic:pic>
                    </a:graphicData>
                  </a:graphic>
                </wp:inline>
              </w:drawing>
            </w:r>
            <w:r>
              <w:t xml:space="preserve">Ilustración </w:t>
            </w:r>
            <w:r w:rsidR="00DE35DE">
              <w:fldChar w:fldCharType="begin"/>
            </w:r>
            <w:r>
              <w:instrText xml:space="preserve"> SEQ Ilustración \* ARABIC </w:instrText>
            </w:r>
            <w:r w:rsidR="00DE35DE">
              <w:fldChar w:fldCharType="separate"/>
            </w:r>
            <w:r>
              <w:rPr>
                <w:noProof/>
              </w:rPr>
              <w:t>6</w:t>
            </w:r>
            <w:r w:rsidR="00DE35DE">
              <w:fldChar w:fldCharType="end"/>
            </w:r>
            <w:r>
              <w:t>: Proceso TO BE de Consulta de Materiales</w:t>
            </w:r>
            <w:bookmarkEnd w:id="43"/>
          </w:p>
          <w:p w14:paraId="110CF87D" w14:textId="77777777" w:rsidR="008B7A71" w:rsidRPr="00E05097" w:rsidRDefault="008B7A71" w:rsidP="008B7A71">
            <w:pPr>
              <w:keepNext/>
              <w:spacing w:line="480" w:lineRule="auto"/>
              <w:jc w:val="both"/>
            </w:pPr>
            <w:r>
              <w:t>Realizado por Fabricio Maldonado</w:t>
            </w:r>
          </w:p>
        </w:tc>
      </w:tr>
    </w:tbl>
    <w:p w14:paraId="21BDFB67" w14:textId="77777777" w:rsidR="008B7A71" w:rsidRDefault="008B7A71" w:rsidP="008B7A71">
      <w:pPr>
        <w:spacing w:line="480" w:lineRule="auto"/>
        <w:jc w:val="both"/>
        <w:rPr>
          <w:rFonts w:cs="Times New Roman"/>
          <w:szCs w:val="24"/>
        </w:rPr>
      </w:pPr>
    </w:p>
    <w:p w14:paraId="106257AB" w14:textId="77777777" w:rsidR="008B7A71" w:rsidRDefault="008B7A71" w:rsidP="008B7A71">
      <w:pPr>
        <w:spacing w:line="480" w:lineRule="auto"/>
        <w:ind w:firstLine="708"/>
        <w:jc w:val="both"/>
        <w:rPr>
          <w:rFonts w:cs="Times New Roman"/>
          <w:szCs w:val="24"/>
        </w:rPr>
      </w:pPr>
      <w:r>
        <w:rPr>
          <w:rFonts w:cs="Times New Roman"/>
          <w:szCs w:val="24"/>
        </w:rPr>
        <w:t xml:space="preserve">2.2.1.2.3. GESTION DE MANTENIMIENTO </w:t>
      </w:r>
    </w:p>
    <w:p w14:paraId="27C9E5E8" w14:textId="77777777" w:rsidR="008B7A71" w:rsidRDefault="008B7A71" w:rsidP="008B7A71">
      <w:pPr>
        <w:spacing w:line="480" w:lineRule="auto"/>
        <w:ind w:left="708" w:firstLine="708"/>
        <w:jc w:val="both"/>
      </w:pPr>
      <w:r>
        <w:t xml:space="preserve">En la gestión del mantenimiento se eliminaron los procesos manuales los cuales fueron optimizados mediante registros de software </w:t>
      </w:r>
    </w:p>
    <w:tbl>
      <w:tblPr>
        <w:tblW w:w="9231" w:type="dxa"/>
        <w:tblCellMar>
          <w:left w:w="10" w:type="dxa"/>
          <w:right w:w="10" w:type="dxa"/>
        </w:tblCellMar>
        <w:tblLook w:val="04A0" w:firstRow="1" w:lastRow="0" w:firstColumn="1" w:lastColumn="0" w:noHBand="0" w:noVBand="1"/>
      </w:tblPr>
      <w:tblGrid>
        <w:gridCol w:w="9231"/>
      </w:tblGrid>
      <w:tr w:rsidR="008B7A71" w14:paraId="3C7D9345" w14:textId="77777777" w:rsidTr="008B7A71">
        <w:trPr>
          <w:trHeight w:val="3348"/>
        </w:trPr>
        <w:tc>
          <w:tcPr>
            <w:tcW w:w="9231" w:type="dxa"/>
          </w:tcPr>
          <w:p w14:paraId="0785C442" w14:textId="77777777" w:rsidR="008B7A71" w:rsidRPr="00E05097" w:rsidRDefault="008B7A71" w:rsidP="008B7A71">
            <w:pPr>
              <w:spacing w:line="480" w:lineRule="auto"/>
              <w:jc w:val="both"/>
              <w:rPr>
                <w:noProof/>
              </w:rPr>
            </w:pPr>
            <w:r w:rsidRPr="00E05097">
              <w:rPr>
                <w:noProof/>
              </w:rPr>
              <w:t>Procesos TO</w:t>
            </w:r>
            <w:r w:rsidR="002C0F33">
              <w:rPr>
                <w:noProof/>
              </w:rPr>
              <w:t xml:space="preserve"> </w:t>
            </w:r>
            <w:r w:rsidRPr="00E05097">
              <w:rPr>
                <w:noProof/>
              </w:rPr>
              <w:t xml:space="preserve">BE de Gestion de Mantenimiento </w:t>
            </w:r>
          </w:p>
          <w:p w14:paraId="31C6DCB0" w14:textId="77777777" w:rsidR="008B7A71" w:rsidRPr="00E05097" w:rsidRDefault="008B7A71" w:rsidP="008B7A71">
            <w:pPr>
              <w:spacing w:line="480" w:lineRule="auto"/>
              <w:jc w:val="both"/>
              <w:rPr>
                <w:noProof/>
              </w:rPr>
            </w:pPr>
          </w:p>
          <w:p w14:paraId="350D1512" w14:textId="77777777" w:rsidR="008B7A71" w:rsidRDefault="008B7A71" w:rsidP="008B7A71">
            <w:pPr>
              <w:spacing w:line="480" w:lineRule="auto"/>
              <w:jc w:val="both"/>
            </w:pPr>
            <w:r>
              <w:rPr>
                <w:noProof/>
                <w:lang w:val="en-US" w:eastAsia="en-US"/>
              </w:rPr>
              <w:drawing>
                <wp:inline distT="0" distB="0" distL="0" distR="0" wp14:anchorId="3B098E25" wp14:editId="789F02C5">
                  <wp:extent cx="5639328" cy="1582911"/>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648622" cy="1585520"/>
                          </a:xfrm>
                          <a:prstGeom prst="rect">
                            <a:avLst/>
                          </a:prstGeom>
                        </pic:spPr>
                      </pic:pic>
                    </a:graphicData>
                  </a:graphic>
                </wp:inline>
              </w:drawing>
            </w:r>
          </w:p>
          <w:p w14:paraId="51EE11CE" w14:textId="77777777" w:rsidR="008B7A71" w:rsidRDefault="008B7A71" w:rsidP="008B7A71">
            <w:pPr>
              <w:rPr>
                <w:rFonts w:cs="Times New Roman"/>
                <w:szCs w:val="24"/>
              </w:rPr>
            </w:pPr>
            <w:bookmarkStart w:id="44" w:name="_Toc518851977"/>
            <w:r>
              <w:t xml:space="preserve">Ilustración </w:t>
            </w:r>
            <w:r w:rsidR="00DE35DE">
              <w:fldChar w:fldCharType="begin"/>
            </w:r>
            <w:r>
              <w:instrText xml:space="preserve"> SEQ Ilustración \* ARABIC </w:instrText>
            </w:r>
            <w:r w:rsidR="00DE35DE">
              <w:fldChar w:fldCharType="separate"/>
            </w:r>
            <w:r>
              <w:rPr>
                <w:noProof/>
              </w:rPr>
              <w:t>7</w:t>
            </w:r>
            <w:r w:rsidR="00DE35DE">
              <w:fldChar w:fldCharType="end"/>
            </w:r>
            <w:r>
              <w:t>: Procesos TO BE de Gestion de Mantenimiento</w:t>
            </w:r>
            <w:bookmarkEnd w:id="44"/>
          </w:p>
          <w:p w14:paraId="352DE381" w14:textId="77777777" w:rsidR="008B7A71" w:rsidRPr="00E05097" w:rsidRDefault="008B7A71" w:rsidP="008B7A71">
            <w:pPr>
              <w:keepNext/>
              <w:tabs>
                <w:tab w:val="left" w:pos="944"/>
                <w:tab w:val="left" w:pos="2057"/>
              </w:tabs>
            </w:pPr>
            <w:r>
              <w:t>Realizado por: Fabricio Maldonado</w:t>
            </w:r>
            <w:r>
              <w:tab/>
            </w:r>
          </w:p>
        </w:tc>
      </w:tr>
    </w:tbl>
    <w:p w14:paraId="38879BE1" w14:textId="77777777" w:rsidR="008B7A71" w:rsidRDefault="008B7A71" w:rsidP="008B7A71">
      <w:pPr>
        <w:spacing w:line="480" w:lineRule="auto"/>
        <w:ind w:left="708" w:firstLine="708"/>
        <w:jc w:val="both"/>
        <w:rPr>
          <w:rFonts w:cs="Times New Roman"/>
          <w:szCs w:val="24"/>
        </w:rPr>
      </w:pPr>
      <w:r>
        <w:rPr>
          <w:rFonts w:cs="Times New Roman"/>
          <w:szCs w:val="24"/>
        </w:rPr>
        <w:t>El estudiante o docente es encargado de registrar el incidente de los laboratorios.</w:t>
      </w:r>
    </w:p>
    <w:p w14:paraId="4573CA19" w14:textId="77777777" w:rsidR="008B7A71" w:rsidRDefault="008B7A71" w:rsidP="008B7A71">
      <w:pPr>
        <w:spacing w:line="480" w:lineRule="auto"/>
        <w:ind w:left="708" w:firstLine="708"/>
        <w:jc w:val="both"/>
        <w:rPr>
          <w:rFonts w:cs="Times New Roman"/>
          <w:szCs w:val="24"/>
        </w:rPr>
      </w:pPr>
      <w:r>
        <w:rPr>
          <w:rFonts w:cs="Times New Roman"/>
          <w:szCs w:val="24"/>
        </w:rPr>
        <w:lastRenderedPageBreak/>
        <w:t xml:space="preserve">El técnico asignado en ese horario será el encargado de solucionar el caso y </w:t>
      </w:r>
      <w:commentRangeStart w:id="45"/>
      <w:r>
        <w:rPr>
          <w:rFonts w:cs="Times New Roman"/>
          <w:szCs w:val="24"/>
        </w:rPr>
        <w:t xml:space="preserve">cambiar de esto a la actividad </w:t>
      </w:r>
      <w:commentRangeEnd w:id="45"/>
      <w:r w:rsidR="002C0F33">
        <w:rPr>
          <w:rStyle w:val="Refdecomentario"/>
        </w:rPr>
        <w:commentReference w:id="45"/>
      </w:r>
      <w:r>
        <w:rPr>
          <w:rFonts w:cs="Times New Roman"/>
          <w:szCs w:val="24"/>
        </w:rPr>
        <w:t>para tener informado al personal del CECASIS sobre el incidente.</w:t>
      </w:r>
    </w:p>
    <w:p w14:paraId="061D063D" w14:textId="77777777" w:rsidR="008B7A71" w:rsidRPr="00721D89" w:rsidRDefault="008B7A71" w:rsidP="008B7A71">
      <w:pPr>
        <w:tabs>
          <w:tab w:val="center" w:pos="4960"/>
        </w:tabs>
        <w:spacing w:line="480" w:lineRule="auto"/>
        <w:ind w:left="708" w:firstLine="708"/>
        <w:jc w:val="both"/>
        <w:rPr>
          <w:rFonts w:cs="Times New Roman"/>
          <w:szCs w:val="24"/>
        </w:rPr>
      </w:pPr>
      <w:r>
        <w:rPr>
          <w:rFonts w:cs="Times New Roman"/>
          <w:szCs w:val="24"/>
        </w:rPr>
        <w:t>El técnico asignado será el encargado de solucionar y registrar la solución del trabajo realizado.</w:t>
      </w:r>
      <w:r>
        <w:rPr>
          <w:rFonts w:cs="Times New Roman"/>
          <w:szCs w:val="24"/>
        </w:rPr>
        <w:tab/>
      </w:r>
    </w:p>
    <w:p w14:paraId="22850DE1" w14:textId="77777777" w:rsidR="008B7A71" w:rsidRPr="00210E79" w:rsidRDefault="008B7A71" w:rsidP="008B7A71">
      <w:pPr>
        <w:spacing w:line="480" w:lineRule="auto"/>
        <w:jc w:val="both"/>
      </w:pPr>
      <w:bookmarkStart w:id="46" w:name="_Toc518851949"/>
      <w:r>
        <w:t>2.1.3. REQUERIMIENTOS NO FUNCIONALES</w:t>
      </w:r>
      <w:bookmarkEnd w:id="46"/>
    </w:p>
    <w:p w14:paraId="657241A9" w14:textId="77777777" w:rsidR="008B7A71" w:rsidRDefault="008B7A71" w:rsidP="008B7A71">
      <w:pPr>
        <w:spacing w:line="480" w:lineRule="auto"/>
        <w:jc w:val="both"/>
        <w:rPr>
          <w:rFonts w:cs="Times New Roman"/>
          <w:szCs w:val="24"/>
        </w:rPr>
      </w:pPr>
      <w:r>
        <w:rPr>
          <w:rFonts w:cs="Times New Roman"/>
          <w:szCs w:val="24"/>
        </w:rPr>
        <w:tab/>
      </w:r>
      <w:r>
        <w:rPr>
          <w:rFonts w:cs="Times New Roman"/>
          <w:szCs w:val="24"/>
        </w:rPr>
        <w:tab/>
        <w:t xml:space="preserve">La aplicación funciona y trabaja en diferentes ambientes (web y aplicación móvil) y hace uso de las siguientes aplicaciones: </w:t>
      </w:r>
    </w:p>
    <w:p w14:paraId="6B4DD0D3" w14:textId="77777777" w:rsidR="008B7A71" w:rsidRDefault="008B7A71" w:rsidP="008B7A71">
      <w:pPr>
        <w:spacing w:line="480" w:lineRule="auto"/>
        <w:jc w:val="both"/>
        <w:rPr>
          <w:rFonts w:cs="Times New Roman"/>
          <w:szCs w:val="24"/>
        </w:rPr>
      </w:pPr>
      <w:r>
        <w:rPr>
          <w:rFonts w:cs="Times New Roman"/>
          <w:szCs w:val="24"/>
        </w:rPr>
        <w:tab/>
      </w:r>
      <w:r>
        <w:rPr>
          <w:rFonts w:cs="Times New Roman"/>
          <w:b/>
          <w:szCs w:val="24"/>
        </w:rPr>
        <w:t>Wi</w:t>
      </w:r>
      <w:r w:rsidRPr="00721D89">
        <w:rPr>
          <w:rFonts w:cs="Times New Roman"/>
          <w:b/>
          <w:szCs w:val="24"/>
        </w:rPr>
        <w:t>ndows 10</w:t>
      </w:r>
      <w:r>
        <w:rPr>
          <w:rFonts w:cs="Times New Roman"/>
          <w:szCs w:val="24"/>
        </w:rPr>
        <w:t>. Sistema Operativo en el que se instala los programas de desarrollo.</w:t>
      </w:r>
    </w:p>
    <w:p w14:paraId="23512617" w14:textId="77777777" w:rsidR="008B7A71" w:rsidRDefault="008B7A71" w:rsidP="008B7A71">
      <w:pPr>
        <w:spacing w:line="480" w:lineRule="auto"/>
        <w:jc w:val="both"/>
        <w:rPr>
          <w:rFonts w:cs="Times New Roman"/>
          <w:szCs w:val="24"/>
        </w:rPr>
      </w:pPr>
      <w:r>
        <w:rPr>
          <w:rFonts w:cs="Times New Roman"/>
          <w:szCs w:val="24"/>
        </w:rPr>
        <w:tab/>
        <w:t>Apache, Version 2.4.33 Utilizado para alojar los servicios web de la cual consume la aplicación móvil.</w:t>
      </w:r>
    </w:p>
    <w:p w14:paraId="7B2F0882" w14:textId="77777777" w:rsidR="008B7A71" w:rsidRPr="00023B71" w:rsidRDefault="008B7A71" w:rsidP="008B7A71">
      <w:pPr>
        <w:spacing w:line="480" w:lineRule="auto"/>
        <w:jc w:val="both"/>
        <w:rPr>
          <w:rFonts w:cs="Times New Roman"/>
          <w:szCs w:val="24"/>
        </w:rPr>
      </w:pPr>
      <w:r>
        <w:rPr>
          <w:rFonts w:cs="Times New Roman"/>
          <w:szCs w:val="24"/>
        </w:rPr>
        <w:tab/>
      </w:r>
      <w:r w:rsidRPr="00721D89">
        <w:rPr>
          <w:rFonts w:cs="Times New Roman"/>
          <w:b/>
          <w:szCs w:val="24"/>
        </w:rPr>
        <w:t>PHP. Versión  5.6.36</w:t>
      </w:r>
      <w:r>
        <w:rPr>
          <w:rFonts w:cs="Times New Roman"/>
          <w:szCs w:val="24"/>
        </w:rPr>
        <w:t xml:space="preserve">. Lenguaje de programación para levantar los servicios web y consumir de la base de datos de la aplicación web. </w:t>
      </w:r>
    </w:p>
    <w:p w14:paraId="5666605B" w14:textId="77777777" w:rsidR="008B7A71" w:rsidRDefault="008B7A71" w:rsidP="008B7A71">
      <w:pPr>
        <w:spacing w:line="480" w:lineRule="auto"/>
        <w:jc w:val="both"/>
        <w:rPr>
          <w:rFonts w:cs="Times New Roman"/>
          <w:szCs w:val="24"/>
        </w:rPr>
      </w:pPr>
      <w:r w:rsidRPr="00023B71">
        <w:rPr>
          <w:rFonts w:cs="Times New Roman"/>
          <w:szCs w:val="24"/>
        </w:rPr>
        <w:tab/>
      </w:r>
      <w:r w:rsidRPr="00721D89">
        <w:rPr>
          <w:rFonts w:cs="Times New Roman"/>
          <w:b/>
          <w:szCs w:val="24"/>
        </w:rPr>
        <w:t>PostgreSQL.</w:t>
      </w:r>
      <w:r w:rsidRPr="00023B71">
        <w:rPr>
          <w:rFonts w:cs="Times New Roman"/>
          <w:szCs w:val="24"/>
        </w:rPr>
        <w:t xml:space="preserve"> Versión</w:t>
      </w:r>
      <w:r>
        <w:rPr>
          <w:rFonts w:cs="Times New Roman"/>
          <w:szCs w:val="24"/>
        </w:rPr>
        <w:t xml:space="preserve"> 10. Utilizado para almacenar la información que será consumida por el servicio web y presentarla en la aplicación móvil. </w:t>
      </w:r>
    </w:p>
    <w:p w14:paraId="308B6A16" w14:textId="77777777" w:rsidR="008B7A71" w:rsidRDefault="008B7A71" w:rsidP="008B7A71">
      <w:pPr>
        <w:spacing w:line="480" w:lineRule="auto"/>
        <w:jc w:val="both"/>
        <w:rPr>
          <w:rFonts w:cs="Times New Roman"/>
          <w:szCs w:val="24"/>
        </w:rPr>
      </w:pPr>
      <w:r>
        <w:rPr>
          <w:rFonts w:cs="Times New Roman"/>
          <w:szCs w:val="24"/>
        </w:rPr>
        <w:tab/>
        <w:t>Java 8. Leguaje de programación en la que se encuen</w:t>
      </w:r>
      <w:r w:rsidR="00C036EC">
        <w:rPr>
          <w:rFonts w:cs="Times New Roman"/>
          <w:szCs w:val="24"/>
        </w:rPr>
        <w:t>tra escrita la aplicación móvil</w:t>
      </w:r>
      <w:r>
        <w:rPr>
          <w:rFonts w:cs="Times New Roman"/>
          <w:szCs w:val="24"/>
        </w:rPr>
        <w:t xml:space="preserve">, la cual debe ser compilada y ejecutada. </w:t>
      </w:r>
    </w:p>
    <w:p w14:paraId="6F719E76" w14:textId="77777777" w:rsidR="008B7A71" w:rsidRDefault="008B7A71" w:rsidP="008B7A71">
      <w:pPr>
        <w:spacing w:line="480" w:lineRule="auto"/>
        <w:ind w:left="708" w:firstLine="708"/>
        <w:jc w:val="both"/>
        <w:rPr>
          <w:rFonts w:cs="Times New Roman"/>
          <w:szCs w:val="24"/>
        </w:rPr>
      </w:pPr>
      <w:r w:rsidRPr="00721D89">
        <w:rPr>
          <w:rFonts w:cs="Times New Roman"/>
          <w:b/>
          <w:szCs w:val="24"/>
        </w:rPr>
        <w:t>Android Studio 3.1.2.</w:t>
      </w:r>
      <w:r>
        <w:rPr>
          <w:rFonts w:cs="Times New Roman"/>
          <w:szCs w:val="24"/>
        </w:rPr>
        <w:t xml:space="preserve"> IDE de desarrollo en la cual mediante un Material Designer y programación en JAVA se genera y ejecuta la aplicación web.   </w:t>
      </w:r>
    </w:p>
    <w:p w14:paraId="74D91837" w14:textId="77777777" w:rsidR="008B7A71" w:rsidRDefault="008B7A71" w:rsidP="008B7A71">
      <w:pPr>
        <w:spacing w:line="480" w:lineRule="auto"/>
        <w:jc w:val="both"/>
        <w:rPr>
          <w:rFonts w:cs="Times New Roman"/>
          <w:szCs w:val="24"/>
        </w:rPr>
      </w:pPr>
      <w:r>
        <w:rPr>
          <w:rFonts w:cs="Times New Roman"/>
          <w:szCs w:val="24"/>
        </w:rPr>
        <w:tab/>
      </w:r>
      <w:r>
        <w:rPr>
          <w:rFonts w:cs="Times New Roman"/>
          <w:szCs w:val="24"/>
        </w:rPr>
        <w:tab/>
        <w:t xml:space="preserve">JVM OpenJDK.  Máquina Virtual en la que corre la aplicación en el dispositivo móvil. </w:t>
      </w:r>
    </w:p>
    <w:p w14:paraId="4782DFDB" w14:textId="77777777" w:rsidR="008B7A71" w:rsidRDefault="008B7A71" w:rsidP="008B7A71">
      <w:pPr>
        <w:spacing w:line="480" w:lineRule="auto"/>
        <w:jc w:val="both"/>
      </w:pPr>
      <w:bookmarkStart w:id="47" w:name="_Toc518851950"/>
      <w:r>
        <w:t>2.1.4. REQUERIMIENTOS FUNCIONALES</w:t>
      </w:r>
      <w:bookmarkEnd w:id="47"/>
    </w:p>
    <w:p w14:paraId="02D2A15D" w14:textId="77777777" w:rsidR="008B7A71" w:rsidRPr="00EC388F" w:rsidRDefault="008B7A71" w:rsidP="008B7A71">
      <w:pPr>
        <w:spacing w:line="480" w:lineRule="auto"/>
        <w:jc w:val="both"/>
      </w:pPr>
    </w:p>
    <w:p w14:paraId="6585273A" w14:textId="77777777" w:rsidR="008B7A71" w:rsidRPr="00EC388F" w:rsidRDefault="008B7A71" w:rsidP="008B7A71">
      <w:pPr>
        <w:spacing w:line="480" w:lineRule="auto"/>
        <w:ind w:firstLine="708"/>
        <w:jc w:val="both"/>
      </w:pPr>
      <w:r>
        <w:t>2.1.4.1. DIAGRAMAS DE CASOS DE USO</w:t>
      </w:r>
    </w:p>
    <w:p w14:paraId="403ECFFD" w14:textId="77777777" w:rsidR="008B7A71" w:rsidRDefault="008B7A71" w:rsidP="008B7A71">
      <w:pPr>
        <w:spacing w:line="480" w:lineRule="auto"/>
        <w:ind w:firstLine="708"/>
        <w:jc w:val="both"/>
      </w:pPr>
      <w:r w:rsidRPr="00EC388F">
        <w:t xml:space="preserve">2.1.4.1.1. CASO DE USO – AUTENTICACIÓN E INGRESO </w:t>
      </w:r>
    </w:p>
    <w:p w14:paraId="44BDE750" w14:textId="77777777" w:rsidR="008B7A71" w:rsidRDefault="008B7A71" w:rsidP="008B7A71">
      <w:pPr>
        <w:keepNext/>
      </w:pPr>
    </w:p>
    <w:tbl>
      <w:tblPr>
        <w:tblW w:w="0" w:type="auto"/>
        <w:tblCellMar>
          <w:left w:w="10" w:type="dxa"/>
          <w:right w:w="10" w:type="dxa"/>
        </w:tblCellMar>
        <w:tblLook w:val="04A0" w:firstRow="1" w:lastRow="0" w:firstColumn="1" w:lastColumn="0" w:noHBand="0" w:noVBand="1"/>
      </w:tblPr>
      <w:tblGrid>
        <w:gridCol w:w="4247"/>
        <w:gridCol w:w="4247"/>
      </w:tblGrid>
      <w:tr w:rsidR="008B7A71" w14:paraId="4F808394" w14:textId="77777777" w:rsidTr="008B7A71">
        <w:tc>
          <w:tcPr>
            <w:tcW w:w="4247" w:type="dxa"/>
          </w:tcPr>
          <w:p w14:paraId="445FD010" w14:textId="77777777" w:rsidR="008B7A71" w:rsidRDefault="008B7A71" w:rsidP="008B7A71">
            <w:pPr>
              <w:spacing w:line="480" w:lineRule="auto"/>
              <w:jc w:val="both"/>
              <w:rPr>
                <w:rFonts w:cs="Times New Roman"/>
                <w:szCs w:val="24"/>
              </w:rPr>
            </w:pPr>
            <w:r>
              <w:rPr>
                <w:rFonts w:cs="Times New Roman"/>
                <w:szCs w:val="24"/>
              </w:rPr>
              <w:t>Caso de Uso #1</w:t>
            </w:r>
          </w:p>
        </w:tc>
        <w:tc>
          <w:tcPr>
            <w:tcW w:w="4247" w:type="dxa"/>
          </w:tcPr>
          <w:p w14:paraId="2ABDD426" w14:textId="77777777" w:rsidR="008B7A71" w:rsidRDefault="008B7A71" w:rsidP="008B7A71">
            <w:pPr>
              <w:spacing w:line="480" w:lineRule="auto"/>
              <w:jc w:val="both"/>
              <w:rPr>
                <w:rFonts w:cs="Times New Roman"/>
                <w:szCs w:val="24"/>
              </w:rPr>
            </w:pPr>
            <w:r>
              <w:rPr>
                <w:rFonts w:cs="Times New Roman"/>
                <w:szCs w:val="24"/>
              </w:rPr>
              <w:t xml:space="preserve">Autenticación e ingreso </w:t>
            </w:r>
          </w:p>
        </w:tc>
      </w:tr>
      <w:tr w:rsidR="008B7A71" w14:paraId="61E9812D" w14:textId="77777777" w:rsidTr="008B7A71">
        <w:tc>
          <w:tcPr>
            <w:tcW w:w="4247" w:type="dxa"/>
          </w:tcPr>
          <w:p w14:paraId="1044B370" w14:textId="77777777" w:rsidR="008B7A71" w:rsidRDefault="008B7A71" w:rsidP="008B7A71">
            <w:pPr>
              <w:spacing w:line="480" w:lineRule="auto"/>
              <w:jc w:val="both"/>
              <w:rPr>
                <w:rFonts w:cs="Times New Roman"/>
                <w:szCs w:val="24"/>
              </w:rPr>
            </w:pPr>
            <w:r>
              <w:rPr>
                <w:rFonts w:cs="Times New Roman"/>
                <w:szCs w:val="24"/>
              </w:rPr>
              <w:t xml:space="preserve">Actores </w:t>
            </w:r>
          </w:p>
        </w:tc>
        <w:tc>
          <w:tcPr>
            <w:tcW w:w="4247" w:type="dxa"/>
          </w:tcPr>
          <w:p w14:paraId="36A48E07" w14:textId="77777777" w:rsidR="008B7A71" w:rsidRDefault="008B7A71" w:rsidP="008B7A71">
            <w:pPr>
              <w:spacing w:line="480" w:lineRule="auto"/>
              <w:jc w:val="both"/>
              <w:rPr>
                <w:rFonts w:cs="Times New Roman"/>
                <w:szCs w:val="24"/>
              </w:rPr>
            </w:pPr>
            <w:r>
              <w:rPr>
                <w:rFonts w:cs="Times New Roman"/>
                <w:szCs w:val="24"/>
              </w:rPr>
              <w:t>Usuario</w:t>
            </w:r>
          </w:p>
        </w:tc>
      </w:tr>
      <w:tr w:rsidR="008B7A71" w14:paraId="0008CDBF" w14:textId="77777777" w:rsidTr="008B7A71">
        <w:tc>
          <w:tcPr>
            <w:tcW w:w="4247" w:type="dxa"/>
          </w:tcPr>
          <w:p w14:paraId="560D84FF" w14:textId="77777777" w:rsidR="008B7A71" w:rsidRDefault="008B7A71" w:rsidP="008B7A71">
            <w:pPr>
              <w:spacing w:line="480" w:lineRule="auto"/>
              <w:jc w:val="both"/>
              <w:rPr>
                <w:rFonts w:cs="Times New Roman"/>
                <w:szCs w:val="24"/>
              </w:rPr>
            </w:pPr>
            <w:r>
              <w:rPr>
                <w:rFonts w:cs="Times New Roman"/>
                <w:szCs w:val="24"/>
              </w:rPr>
              <w:t xml:space="preserve">Camino Principal </w:t>
            </w:r>
          </w:p>
        </w:tc>
        <w:tc>
          <w:tcPr>
            <w:tcW w:w="4247" w:type="dxa"/>
          </w:tcPr>
          <w:p w14:paraId="5FB408D2" w14:textId="77777777" w:rsidR="008B7A71" w:rsidRDefault="008B7A71" w:rsidP="008B7A71">
            <w:pPr>
              <w:numPr>
                <w:ilvl w:val="0"/>
                <w:numId w:val="18"/>
              </w:numPr>
              <w:spacing w:line="480" w:lineRule="auto"/>
              <w:jc w:val="both"/>
              <w:rPr>
                <w:rFonts w:cs="Times New Roman"/>
                <w:szCs w:val="24"/>
              </w:rPr>
            </w:pPr>
            <w:r>
              <w:rPr>
                <w:rFonts w:cs="Times New Roman"/>
                <w:szCs w:val="24"/>
              </w:rPr>
              <w:t xml:space="preserve">Instalar la aplicación en el dispositivo móvil </w:t>
            </w:r>
          </w:p>
          <w:p w14:paraId="18C3467E" w14:textId="77777777" w:rsidR="008B7A71" w:rsidRDefault="008B7A71" w:rsidP="008B7A71">
            <w:pPr>
              <w:numPr>
                <w:ilvl w:val="0"/>
                <w:numId w:val="18"/>
              </w:numPr>
              <w:spacing w:line="480" w:lineRule="auto"/>
              <w:jc w:val="both"/>
              <w:rPr>
                <w:rFonts w:cs="Times New Roman"/>
                <w:szCs w:val="24"/>
              </w:rPr>
            </w:pPr>
            <w:r>
              <w:rPr>
                <w:rFonts w:cs="Times New Roman"/>
                <w:szCs w:val="24"/>
              </w:rPr>
              <w:t xml:space="preserve">Ingresar correo institucional </w:t>
            </w:r>
          </w:p>
          <w:p w14:paraId="16742053" w14:textId="77777777" w:rsidR="008B7A71" w:rsidRPr="005746AB" w:rsidRDefault="008B7A71" w:rsidP="008B7A71">
            <w:pPr>
              <w:numPr>
                <w:ilvl w:val="0"/>
                <w:numId w:val="18"/>
              </w:numPr>
              <w:spacing w:line="480" w:lineRule="auto"/>
              <w:jc w:val="both"/>
              <w:rPr>
                <w:rFonts w:cs="Times New Roman"/>
                <w:szCs w:val="24"/>
              </w:rPr>
            </w:pPr>
            <w:r>
              <w:rPr>
                <w:rFonts w:cs="Times New Roman"/>
                <w:szCs w:val="24"/>
              </w:rPr>
              <w:t xml:space="preserve">Ingresar contraseña institucional </w:t>
            </w:r>
          </w:p>
        </w:tc>
      </w:tr>
      <w:tr w:rsidR="008B7A71" w14:paraId="0BB44729" w14:textId="77777777" w:rsidTr="008B7A71">
        <w:tc>
          <w:tcPr>
            <w:tcW w:w="4247" w:type="dxa"/>
          </w:tcPr>
          <w:p w14:paraId="6CC9D7B3" w14:textId="77777777" w:rsidR="008B7A71" w:rsidRDefault="008B7A71" w:rsidP="008B7A71">
            <w:pPr>
              <w:spacing w:line="480" w:lineRule="auto"/>
              <w:jc w:val="both"/>
              <w:rPr>
                <w:rFonts w:cs="Times New Roman"/>
                <w:szCs w:val="24"/>
              </w:rPr>
            </w:pPr>
            <w:r>
              <w:rPr>
                <w:rFonts w:cs="Times New Roman"/>
                <w:szCs w:val="24"/>
              </w:rPr>
              <w:t xml:space="preserve">Precondiciones </w:t>
            </w:r>
          </w:p>
        </w:tc>
        <w:tc>
          <w:tcPr>
            <w:tcW w:w="4247" w:type="dxa"/>
          </w:tcPr>
          <w:p w14:paraId="1664DA87" w14:textId="77777777" w:rsidR="008B7A71" w:rsidRDefault="008B7A71" w:rsidP="008B7A71">
            <w:pPr>
              <w:spacing w:line="480" w:lineRule="auto"/>
              <w:jc w:val="both"/>
              <w:rPr>
                <w:rFonts w:cs="Times New Roman"/>
                <w:szCs w:val="24"/>
              </w:rPr>
            </w:pPr>
          </w:p>
          <w:p w14:paraId="36202EE8" w14:textId="77777777" w:rsidR="008B7A71" w:rsidRDefault="008B7A71" w:rsidP="008B7A71">
            <w:pPr>
              <w:spacing w:line="480" w:lineRule="auto"/>
              <w:jc w:val="both"/>
              <w:rPr>
                <w:rFonts w:cs="Times New Roman"/>
                <w:szCs w:val="24"/>
              </w:rPr>
            </w:pPr>
            <w:r>
              <w:rPr>
                <w:rFonts w:cs="Times New Roman"/>
                <w:szCs w:val="24"/>
              </w:rPr>
              <w:t>Para ingresar a la aplicación el servicio web debe regresar valores y no valores nulls</w:t>
            </w:r>
          </w:p>
        </w:tc>
      </w:tr>
      <w:tr w:rsidR="008B7A71" w14:paraId="3D13EA2C" w14:textId="77777777" w:rsidTr="008B7A71">
        <w:tc>
          <w:tcPr>
            <w:tcW w:w="4247" w:type="dxa"/>
          </w:tcPr>
          <w:p w14:paraId="1E1AB14F" w14:textId="77777777" w:rsidR="008B7A71" w:rsidRDefault="008B7A71" w:rsidP="008B7A71">
            <w:pPr>
              <w:spacing w:line="480" w:lineRule="auto"/>
              <w:jc w:val="both"/>
              <w:rPr>
                <w:rFonts w:cs="Times New Roman"/>
                <w:szCs w:val="24"/>
              </w:rPr>
            </w:pPr>
            <w:r>
              <w:rPr>
                <w:rFonts w:cs="Times New Roman"/>
                <w:szCs w:val="24"/>
              </w:rPr>
              <w:t>Post-condiciones</w:t>
            </w:r>
          </w:p>
        </w:tc>
        <w:tc>
          <w:tcPr>
            <w:tcW w:w="4247" w:type="dxa"/>
          </w:tcPr>
          <w:p w14:paraId="0110ED22" w14:textId="77777777" w:rsidR="008B7A71" w:rsidRDefault="008B7A71" w:rsidP="008B7A71">
            <w:pPr>
              <w:spacing w:line="480" w:lineRule="auto"/>
              <w:jc w:val="both"/>
              <w:rPr>
                <w:rFonts w:cs="Times New Roman"/>
                <w:szCs w:val="24"/>
              </w:rPr>
            </w:pPr>
            <w:r>
              <w:rPr>
                <w:rFonts w:cs="Times New Roman"/>
                <w:szCs w:val="24"/>
              </w:rPr>
              <w:t xml:space="preserve">Instalación de la aplicación </w:t>
            </w:r>
          </w:p>
          <w:p w14:paraId="0165E522" w14:textId="77777777" w:rsidR="008B7A71" w:rsidRDefault="008B7A71" w:rsidP="008B7A71">
            <w:pPr>
              <w:spacing w:line="480" w:lineRule="auto"/>
              <w:jc w:val="both"/>
              <w:rPr>
                <w:rFonts w:cs="Times New Roman"/>
                <w:szCs w:val="24"/>
              </w:rPr>
            </w:pPr>
            <w:r>
              <w:rPr>
                <w:rFonts w:cs="Times New Roman"/>
                <w:szCs w:val="24"/>
              </w:rPr>
              <w:t xml:space="preserve">El servidor de servicios debe ser inicializado. </w:t>
            </w:r>
          </w:p>
        </w:tc>
      </w:tr>
    </w:tbl>
    <w:p w14:paraId="400B6E64" w14:textId="77777777" w:rsidR="008B7A71" w:rsidRDefault="008B7A71" w:rsidP="008B7A71">
      <w:bookmarkStart w:id="48" w:name="_Toc518852027"/>
      <w:r>
        <w:t xml:space="preserve">Tabla </w:t>
      </w:r>
      <w:r w:rsidR="00AD146C">
        <w:fldChar w:fldCharType="begin"/>
      </w:r>
      <w:r w:rsidR="00AD146C">
        <w:instrText xml:space="preserve"> SEQ Tabla \* ARABIC </w:instrText>
      </w:r>
      <w:r w:rsidR="00AD146C">
        <w:fldChar w:fldCharType="separate"/>
      </w:r>
      <w:r>
        <w:rPr>
          <w:noProof/>
        </w:rPr>
        <w:t>2</w:t>
      </w:r>
      <w:r w:rsidR="00AD146C">
        <w:rPr>
          <w:noProof/>
        </w:rPr>
        <w:fldChar w:fldCharType="end"/>
      </w:r>
      <w:r>
        <w:t>:</w:t>
      </w:r>
      <w:r w:rsidR="00C036EC">
        <w:t xml:space="preserve"> </w:t>
      </w:r>
      <w:r>
        <w:t>Caso de Uso Autenticación e Ingreso</w:t>
      </w:r>
      <w:bookmarkEnd w:id="48"/>
    </w:p>
    <w:p w14:paraId="1196B9BD" w14:textId="77777777" w:rsidR="008B7A71" w:rsidRDefault="008B7A71" w:rsidP="008B7A71">
      <w:r>
        <w:t>Realizado por: Fabricio Maldonado</w:t>
      </w:r>
    </w:p>
    <w:p w14:paraId="5E603F1B" w14:textId="77777777" w:rsidR="008B7A71" w:rsidRPr="000453C2" w:rsidRDefault="008B7A71" w:rsidP="008B7A71"/>
    <w:p w14:paraId="2D61D889" w14:textId="77777777" w:rsidR="008B7A71" w:rsidRDefault="008B7A71" w:rsidP="008B7A71">
      <w:pPr>
        <w:spacing w:line="480" w:lineRule="auto"/>
        <w:ind w:firstLine="708"/>
        <w:jc w:val="both"/>
        <w:rPr>
          <w:rFonts w:cs="Times New Roman"/>
          <w:szCs w:val="24"/>
        </w:rPr>
      </w:pPr>
      <w:r>
        <w:rPr>
          <w:rFonts w:cs="Times New Roman"/>
          <w:szCs w:val="24"/>
        </w:rPr>
        <w:t xml:space="preserve">La autenticación y el ingreso </w:t>
      </w:r>
      <w:r w:rsidR="00C036EC">
        <w:rPr>
          <w:rFonts w:cs="Times New Roman"/>
          <w:szCs w:val="24"/>
        </w:rPr>
        <w:t>son</w:t>
      </w:r>
      <w:r>
        <w:rPr>
          <w:rFonts w:cs="Times New Roman"/>
          <w:szCs w:val="24"/>
        </w:rPr>
        <w:t xml:space="preserve"> realizado</w:t>
      </w:r>
      <w:r w:rsidR="00C036EC">
        <w:rPr>
          <w:rFonts w:cs="Times New Roman"/>
          <w:szCs w:val="24"/>
        </w:rPr>
        <w:t>s</w:t>
      </w:r>
      <w:r>
        <w:rPr>
          <w:rFonts w:cs="Times New Roman"/>
          <w:szCs w:val="24"/>
        </w:rPr>
        <w:t xml:space="preserve"> consumiendo un servicio REST el cual está levantando en el servidor de aplicaciones que solicita dos variables, el correo institucional y la contraseña de usuario.</w:t>
      </w:r>
    </w:p>
    <w:p w14:paraId="1DBCBE90" w14:textId="77777777" w:rsidR="008B7A71" w:rsidRDefault="008B7A71" w:rsidP="008B7A71">
      <w:pPr>
        <w:keepNext/>
        <w:spacing w:line="480" w:lineRule="auto"/>
        <w:jc w:val="both"/>
      </w:pPr>
      <w:r>
        <w:object w:dxaOrig="7465" w:dyaOrig="5833" w14:anchorId="073A3DE6">
          <v:shape id="_x0000_i1027" type="#_x0000_t75" style="width:373.8pt;height:291.6pt" o:ole="">
            <v:imagedata r:id="rId20" o:title=""/>
          </v:shape>
          <o:OLEObject Type="Embed" ProgID="Visio.Drawing.15" ShapeID="_x0000_i1027" DrawAspect="Content" ObjectID="_1593587699" r:id="rId21"/>
        </w:object>
      </w:r>
    </w:p>
    <w:p w14:paraId="6CE75607" w14:textId="77777777" w:rsidR="008B7A71" w:rsidRDefault="008B7A71" w:rsidP="008B7A71">
      <w:pPr>
        <w:jc w:val="both"/>
      </w:pPr>
      <w:bookmarkStart w:id="49" w:name="_Toc518851978"/>
      <w:r>
        <w:t xml:space="preserve">Ilustración </w:t>
      </w:r>
      <w:r w:rsidR="00AD146C">
        <w:fldChar w:fldCharType="begin"/>
      </w:r>
      <w:r w:rsidR="00AD146C">
        <w:instrText xml:space="preserve"> SEQ Ilustración \* ARABIC </w:instrText>
      </w:r>
      <w:r w:rsidR="00AD146C">
        <w:fldChar w:fldCharType="separate"/>
      </w:r>
      <w:r>
        <w:rPr>
          <w:noProof/>
        </w:rPr>
        <w:t>8</w:t>
      </w:r>
      <w:r w:rsidR="00AD146C">
        <w:rPr>
          <w:noProof/>
        </w:rPr>
        <w:fldChar w:fldCharType="end"/>
      </w:r>
      <w:r>
        <w:t>:</w:t>
      </w:r>
      <w:r w:rsidR="00C036EC">
        <w:t xml:space="preserve"> </w:t>
      </w:r>
      <w:r>
        <w:t>Diagrama de casos de uso: Autenticación e Ingreso</w:t>
      </w:r>
      <w:bookmarkEnd w:id="49"/>
    </w:p>
    <w:p w14:paraId="01DC41D5" w14:textId="77777777" w:rsidR="008B7A71" w:rsidRPr="00E06AB1" w:rsidRDefault="008B7A71" w:rsidP="008B7A71">
      <w:r>
        <w:t>Realizado por: Fabricio Maldonado</w:t>
      </w:r>
    </w:p>
    <w:p w14:paraId="79D64272" w14:textId="77777777" w:rsidR="008B7A71" w:rsidRDefault="008B7A71" w:rsidP="008B7A71">
      <w:pPr>
        <w:spacing w:line="480" w:lineRule="auto"/>
        <w:jc w:val="both"/>
      </w:pPr>
    </w:p>
    <w:p w14:paraId="2BC006DB" w14:textId="77777777" w:rsidR="008B7A71" w:rsidRDefault="008B7A71" w:rsidP="008B7A71">
      <w:pPr>
        <w:spacing w:line="480" w:lineRule="auto"/>
        <w:ind w:firstLine="708"/>
        <w:jc w:val="both"/>
      </w:pPr>
      <w:r>
        <w:t>2.1.4.1.2. DIAGRAMA DE CASO DE USO – RESERVAR LABORATORIO (DOCENTES, ESTUDIANTES)</w:t>
      </w:r>
    </w:p>
    <w:tbl>
      <w:tblPr>
        <w:tblW w:w="0" w:type="auto"/>
        <w:tblCellMar>
          <w:left w:w="10" w:type="dxa"/>
          <w:right w:w="10" w:type="dxa"/>
        </w:tblCellMar>
        <w:tblLook w:val="04A0" w:firstRow="1" w:lastRow="0" w:firstColumn="1" w:lastColumn="0" w:noHBand="0" w:noVBand="1"/>
      </w:tblPr>
      <w:tblGrid>
        <w:gridCol w:w="4247"/>
        <w:gridCol w:w="4247"/>
      </w:tblGrid>
      <w:tr w:rsidR="008B7A71" w14:paraId="2F31B84A" w14:textId="77777777" w:rsidTr="008B7A71">
        <w:tc>
          <w:tcPr>
            <w:tcW w:w="4247" w:type="dxa"/>
          </w:tcPr>
          <w:p w14:paraId="00D3B849" w14:textId="77777777" w:rsidR="008B7A71" w:rsidRDefault="008B7A71" w:rsidP="008B7A71">
            <w:pPr>
              <w:spacing w:line="480" w:lineRule="auto"/>
              <w:jc w:val="both"/>
              <w:rPr>
                <w:rFonts w:cs="Times New Roman"/>
                <w:szCs w:val="24"/>
              </w:rPr>
            </w:pPr>
            <w:r>
              <w:rPr>
                <w:rFonts w:cs="Times New Roman"/>
                <w:szCs w:val="24"/>
              </w:rPr>
              <w:t>Caso de Uso #2</w:t>
            </w:r>
          </w:p>
        </w:tc>
        <w:tc>
          <w:tcPr>
            <w:tcW w:w="4247" w:type="dxa"/>
          </w:tcPr>
          <w:p w14:paraId="555168E3" w14:textId="77777777" w:rsidR="008B7A71" w:rsidRDefault="008B7A71" w:rsidP="008B7A71">
            <w:pPr>
              <w:spacing w:line="480" w:lineRule="auto"/>
              <w:jc w:val="both"/>
              <w:rPr>
                <w:rFonts w:cs="Times New Roman"/>
                <w:szCs w:val="24"/>
              </w:rPr>
            </w:pPr>
            <w:r>
              <w:rPr>
                <w:rFonts w:cs="Times New Roman"/>
                <w:szCs w:val="24"/>
              </w:rPr>
              <w:t xml:space="preserve">Autenticación e ingreso </w:t>
            </w:r>
          </w:p>
        </w:tc>
      </w:tr>
      <w:tr w:rsidR="008B7A71" w14:paraId="45FCE50F" w14:textId="77777777" w:rsidTr="008B7A71">
        <w:tc>
          <w:tcPr>
            <w:tcW w:w="4247" w:type="dxa"/>
          </w:tcPr>
          <w:p w14:paraId="2177BC70" w14:textId="77777777" w:rsidR="008B7A71" w:rsidRDefault="008B7A71" w:rsidP="008B7A71">
            <w:pPr>
              <w:spacing w:line="480" w:lineRule="auto"/>
              <w:jc w:val="both"/>
              <w:rPr>
                <w:rFonts w:cs="Times New Roman"/>
                <w:szCs w:val="24"/>
              </w:rPr>
            </w:pPr>
            <w:r>
              <w:rPr>
                <w:rFonts w:cs="Times New Roman"/>
                <w:szCs w:val="24"/>
              </w:rPr>
              <w:t xml:space="preserve">Actores </w:t>
            </w:r>
          </w:p>
        </w:tc>
        <w:tc>
          <w:tcPr>
            <w:tcW w:w="4247" w:type="dxa"/>
          </w:tcPr>
          <w:p w14:paraId="0984C818" w14:textId="77777777" w:rsidR="008B7A71" w:rsidRDefault="008B7A71" w:rsidP="008B7A71">
            <w:pPr>
              <w:spacing w:line="480" w:lineRule="auto"/>
              <w:jc w:val="both"/>
              <w:rPr>
                <w:rFonts w:cs="Times New Roman"/>
                <w:szCs w:val="24"/>
              </w:rPr>
            </w:pPr>
            <w:r>
              <w:rPr>
                <w:rFonts w:cs="Times New Roman"/>
                <w:szCs w:val="24"/>
              </w:rPr>
              <w:t>Docente / Estudiantes</w:t>
            </w:r>
          </w:p>
        </w:tc>
      </w:tr>
      <w:tr w:rsidR="008B7A71" w14:paraId="0A76E1DD" w14:textId="77777777" w:rsidTr="008B7A71">
        <w:tc>
          <w:tcPr>
            <w:tcW w:w="4247" w:type="dxa"/>
          </w:tcPr>
          <w:p w14:paraId="11EC4DF6" w14:textId="77777777" w:rsidR="008B7A71" w:rsidRDefault="008B7A71" w:rsidP="008B7A71">
            <w:pPr>
              <w:spacing w:line="480" w:lineRule="auto"/>
              <w:jc w:val="both"/>
              <w:rPr>
                <w:rFonts w:cs="Times New Roman"/>
                <w:szCs w:val="24"/>
              </w:rPr>
            </w:pPr>
            <w:r>
              <w:rPr>
                <w:rFonts w:cs="Times New Roman"/>
                <w:szCs w:val="24"/>
              </w:rPr>
              <w:t xml:space="preserve">Camino Principal </w:t>
            </w:r>
          </w:p>
        </w:tc>
        <w:tc>
          <w:tcPr>
            <w:tcW w:w="4247" w:type="dxa"/>
          </w:tcPr>
          <w:p w14:paraId="3177A438" w14:textId="77777777" w:rsidR="008B7A71" w:rsidRDefault="008B7A71" w:rsidP="008B7A71">
            <w:pPr>
              <w:numPr>
                <w:ilvl w:val="0"/>
                <w:numId w:val="19"/>
              </w:numPr>
              <w:spacing w:line="480" w:lineRule="auto"/>
              <w:jc w:val="both"/>
              <w:rPr>
                <w:rFonts w:cs="Times New Roman"/>
                <w:szCs w:val="24"/>
              </w:rPr>
            </w:pPr>
            <w:r>
              <w:rPr>
                <w:rFonts w:cs="Times New Roman"/>
                <w:szCs w:val="24"/>
              </w:rPr>
              <w:t xml:space="preserve">Ingresar a opciones en el panel izquierdo superior de la pantalla </w:t>
            </w:r>
          </w:p>
          <w:p w14:paraId="55E3C79E" w14:textId="77777777" w:rsidR="008B7A71" w:rsidRDefault="008B7A71" w:rsidP="008B7A71">
            <w:pPr>
              <w:numPr>
                <w:ilvl w:val="0"/>
                <w:numId w:val="19"/>
              </w:numPr>
              <w:spacing w:line="480" w:lineRule="auto"/>
              <w:jc w:val="both"/>
              <w:rPr>
                <w:rFonts w:cs="Times New Roman"/>
                <w:szCs w:val="24"/>
              </w:rPr>
            </w:pPr>
            <w:r>
              <w:rPr>
                <w:rFonts w:cs="Times New Roman"/>
                <w:szCs w:val="24"/>
              </w:rPr>
              <w:t>Seleccionar la opción Laboratorios</w:t>
            </w:r>
          </w:p>
          <w:p w14:paraId="1E6DD8FC" w14:textId="77777777" w:rsidR="008B7A71" w:rsidRDefault="008B7A71" w:rsidP="008B7A71">
            <w:pPr>
              <w:numPr>
                <w:ilvl w:val="0"/>
                <w:numId w:val="19"/>
              </w:numPr>
              <w:spacing w:line="480" w:lineRule="auto"/>
              <w:jc w:val="both"/>
              <w:rPr>
                <w:rFonts w:cs="Times New Roman"/>
                <w:szCs w:val="24"/>
              </w:rPr>
            </w:pPr>
            <w:r>
              <w:rPr>
                <w:rFonts w:cs="Times New Roman"/>
                <w:szCs w:val="24"/>
              </w:rPr>
              <w:t>Seleccionar la fecha de reserva</w:t>
            </w:r>
          </w:p>
          <w:p w14:paraId="7729F431" w14:textId="77777777" w:rsidR="008B7A71" w:rsidRDefault="008B7A71" w:rsidP="008B7A71">
            <w:pPr>
              <w:numPr>
                <w:ilvl w:val="0"/>
                <w:numId w:val="19"/>
              </w:numPr>
              <w:spacing w:line="480" w:lineRule="auto"/>
              <w:jc w:val="both"/>
              <w:rPr>
                <w:rFonts w:cs="Times New Roman"/>
                <w:szCs w:val="24"/>
              </w:rPr>
            </w:pPr>
            <w:r>
              <w:rPr>
                <w:rFonts w:cs="Times New Roman"/>
                <w:szCs w:val="24"/>
              </w:rPr>
              <w:lastRenderedPageBreak/>
              <w:t>Seleccionar la hora de reserva</w:t>
            </w:r>
          </w:p>
          <w:p w14:paraId="1F89E1EE" w14:textId="77777777" w:rsidR="008B7A71" w:rsidRDefault="008B7A71" w:rsidP="008B7A71">
            <w:pPr>
              <w:numPr>
                <w:ilvl w:val="0"/>
                <w:numId w:val="19"/>
              </w:numPr>
              <w:spacing w:line="480" w:lineRule="auto"/>
              <w:jc w:val="both"/>
              <w:rPr>
                <w:rFonts w:cs="Times New Roman"/>
                <w:szCs w:val="24"/>
              </w:rPr>
            </w:pPr>
            <w:r>
              <w:rPr>
                <w:rFonts w:cs="Times New Roman"/>
                <w:szCs w:val="24"/>
              </w:rPr>
              <w:t xml:space="preserve">Seleccionar el número de laboratorios </w:t>
            </w:r>
          </w:p>
          <w:p w14:paraId="07AD311F" w14:textId="77777777" w:rsidR="008B7A71" w:rsidRDefault="008B7A71" w:rsidP="008B7A71">
            <w:pPr>
              <w:numPr>
                <w:ilvl w:val="0"/>
                <w:numId w:val="19"/>
              </w:numPr>
              <w:spacing w:line="480" w:lineRule="auto"/>
              <w:jc w:val="both"/>
              <w:rPr>
                <w:rFonts w:cs="Times New Roman"/>
                <w:szCs w:val="24"/>
              </w:rPr>
            </w:pPr>
            <w:r>
              <w:rPr>
                <w:rFonts w:cs="Times New Roman"/>
                <w:szCs w:val="24"/>
              </w:rPr>
              <w:t xml:space="preserve">Seleccionar el software requerido </w:t>
            </w:r>
          </w:p>
          <w:p w14:paraId="1A421495" w14:textId="77777777" w:rsidR="008B7A71" w:rsidRDefault="008B7A71" w:rsidP="008B7A71">
            <w:pPr>
              <w:numPr>
                <w:ilvl w:val="0"/>
                <w:numId w:val="19"/>
              </w:numPr>
              <w:spacing w:line="480" w:lineRule="auto"/>
              <w:jc w:val="both"/>
              <w:rPr>
                <w:rFonts w:cs="Times New Roman"/>
                <w:szCs w:val="24"/>
              </w:rPr>
            </w:pPr>
            <w:r>
              <w:rPr>
                <w:rFonts w:cs="Times New Roman"/>
                <w:szCs w:val="24"/>
              </w:rPr>
              <w:t>Buscar laboratorios disponibles</w:t>
            </w:r>
          </w:p>
          <w:p w14:paraId="741C52F2" w14:textId="77777777" w:rsidR="008B7A71" w:rsidRDefault="008B7A71" w:rsidP="008B7A71">
            <w:pPr>
              <w:numPr>
                <w:ilvl w:val="0"/>
                <w:numId w:val="19"/>
              </w:numPr>
              <w:spacing w:line="480" w:lineRule="auto"/>
              <w:jc w:val="both"/>
              <w:rPr>
                <w:rFonts w:cs="Times New Roman"/>
                <w:szCs w:val="24"/>
              </w:rPr>
            </w:pPr>
            <w:r>
              <w:rPr>
                <w:rFonts w:cs="Times New Roman"/>
                <w:szCs w:val="24"/>
              </w:rPr>
              <w:t xml:space="preserve">Ver y revisar el laboratorio disponible </w:t>
            </w:r>
          </w:p>
          <w:p w14:paraId="7DA6FE4E" w14:textId="77777777" w:rsidR="008B7A71" w:rsidRPr="00CE0DB8" w:rsidRDefault="008B7A71" w:rsidP="008B7A71">
            <w:pPr>
              <w:numPr>
                <w:ilvl w:val="0"/>
                <w:numId w:val="19"/>
              </w:numPr>
              <w:spacing w:line="480" w:lineRule="auto"/>
              <w:jc w:val="both"/>
              <w:rPr>
                <w:rFonts w:cs="Times New Roman"/>
                <w:szCs w:val="24"/>
              </w:rPr>
            </w:pPr>
            <w:r>
              <w:rPr>
                <w:rFonts w:cs="Times New Roman"/>
                <w:szCs w:val="24"/>
              </w:rPr>
              <w:t xml:space="preserve">Reservar el laboratorio disponible. </w:t>
            </w:r>
          </w:p>
        </w:tc>
      </w:tr>
      <w:tr w:rsidR="008B7A71" w14:paraId="06D9CE3A" w14:textId="77777777" w:rsidTr="008B7A71">
        <w:tc>
          <w:tcPr>
            <w:tcW w:w="4247" w:type="dxa"/>
          </w:tcPr>
          <w:p w14:paraId="0DC38194" w14:textId="77777777" w:rsidR="008B7A71" w:rsidRDefault="008B7A71" w:rsidP="008B7A71">
            <w:pPr>
              <w:spacing w:line="480" w:lineRule="auto"/>
              <w:jc w:val="both"/>
              <w:rPr>
                <w:rFonts w:cs="Times New Roman"/>
                <w:szCs w:val="24"/>
              </w:rPr>
            </w:pPr>
            <w:r>
              <w:rPr>
                <w:rFonts w:cs="Times New Roman"/>
                <w:szCs w:val="24"/>
              </w:rPr>
              <w:lastRenderedPageBreak/>
              <w:t xml:space="preserve">Precondiciones </w:t>
            </w:r>
          </w:p>
        </w:tc>
        <w:tc>
          <w:tcPr>
            <w:tcW w:w="4247" w:type="dxa"/>
          </w:tcPr>
          <w:p w14:paraId="204EB746" w14:textId="77777777" w:rsidR="008B7A71" w:rsidRDefault="008B7A71" w:rsidP="008B7A71">
            <w:pPr>
              <w:spacing w:line="480" w:lineRule="auto"/>
              <w:jc w:val="both"/>
              <w:rPr>
                <w:rFonts w:cs="Times New Roman"/>
                <w:szCs w:val="24"/>
              </w:rPr>
            </w:pPr>
            <w:r>
              <w:rPr>
                <w:rFonts w:cs="Times New Roman"/>
                <w:szCs w:val="24"/>
              </w:rPr>
              <w:t xml:space="preserve">Acceder a la cuenta de usuario y autentificarse como docente de la Universidad Politécnica Salesiana </w:t>
            </w:r>
          </w:p>
        </w:tc>
      </w:tr>
      <w:tr w:rsidR="008B7A71" w14:paraId="440B77C6" w14:textId="77777777" w:rsidTr="008B7A71">
        <w:tc>
          <w:tcPr>
            <w:tcW w:w="4247" w:type="dxa"/>
          </w:tcPr>
          <w:p w14:paraId="6CC939B8" w14:textId="77777777" w:rsidR="008B7A71" w:rsidRDefault="008B7A71" w:rsidP="008B7A71">
            <w:pPr>
              <w:spacing w:line="480" w:lineRule="auto"/>
              <w:jc w:val="both"/>
              <w:rPr>
                <w:rFonts w:cs="Times New Roman"/>
                <w:szCs w:val="24"/>
              </w:rPr>
            </w:pPr>
            <w:r>
              <w:rPr>
                <w:rFonts w:cs="Times New Roman"/>
                <w:szCs w:val="24"/>
              </w:rPr>
              <w:t>Post-condiciones</w:t>
            </w:r>
          </w:p>
        </w:tc>
        <w:tc>
          <w:tcPr>
            <w:tcW w:w="4247" w:type="dxa"/>
          </w:tcPr>
          <w:p w14:paraId="7EB83FF3" w14:textId="77777777" w:rsidR="008B7A71" w:rsidRDefault="008B7A71" w:rsidP="008B7A71">
            <w:pPr>
              <w:spacing w:line="480" w:lineRule="auto"/>
              <w:jc w:val="both"/>
              <w:rPr>
                <w:rFonts w:cs="Times New Roman"/>
                <w:szCs w:val="24"/>
              </w:rPr>
            </w:pPr>
            <w:r>
              <w:rPr>
                <w:rFonts w:cs="Times New Roman"/>
                <w:szCs w:val="24"/>
              </w:rPr>
              <w:t xml:space="preserve">Instalación de la aplicación </w:t>
            </w:r>
          </w:p>
          <w:p w14:paraId="7D7A5412" w14:textId="77777777" w:rsidR="008B7A71" w:rsidRDefault="008B7A71" w:rsidP="008B7A71">
            <w:pPr>
              <w:spacing w:line="480" w:lineRule="auto"/>
              <w:jc w:val="both"/>
              <w:rPr>
                <w:rFonts w:cs="Times New Roman"/>
                <w:szCs w:val="24"/>
              </w:rPr>
            </w:pPr>
            <w:r>
              <w:rPr>
                <w:rFonts w:cs="Times New Roman"/>
                <w:szCs w:val="24"/>
              </w:rPr>
              <w:t xml:space="preserve">El servidor de servicios debe ser inicializado. </w:t>
            </w:r>
          </w:p>
          <w:p w14:paraId="58F82E0C" w14:textId="77777777" w:rsidR="008B7A71" w:rsidRDefault="008B7A71" w:rsidP="008B7A71">
            <w:pPr>
              <w:spacing w:line="480" w:lineRule="auto"/>
              <w:jc w:val="both"/>
              <w:rPr>
                <w:rFonts w:cs="Times New Roman"/>
                <w:szCs w:val="24"/>
              </w:rPr>
            </w:pPr>
            <w:r>
              <w:rPr>
                <w:rFonts w:cs="Times New Roman"/>
                <w:szCs w:val="24"/>
              </w:rPr>
              <w:t xml:space="preserve">Disponibilidad de laboratorios </w:t>
            </w:r>
          </w:p>
        </w:tc>
      </w:tr>
    </w:tbl>
    <w:p w14:paraId="06FEB29C" w14:textId="77777777" w:rsidR="008B7A71" w:rsidRDefault="008B7A71" w:rsidP="008B7A71">
      <w:pPr>
        <w:spacing w:line="480" w:lineRule="auto"/>
        <w:jc w:val="both"/>
        <w:rPr>
          <w:rFonts w:cs="Times New Roman"/>
          <w:szCs w:val="24"/>
        </w:rPr>
      </w:pPr>
    </w:p>
    <w:p w14:paraId="7416CFAE" w14:textId="77777777" w:rsidR="008B7A71" w:rsidRDefault="008B7A71" w:rsidP="008B7A71">
      <w:pPr>
        <w:spacing w:line="480" w:lineRule="auto"/>
        <w:jc w:val="both"/>
        <w:rPr>
          <w:rFonts w:cs="Times New Roman"/>
          <w:szCs w:val="24"/>
        </w:rPr>
      </w:pPr>
    </w:p>
    <w:p w14:paraId="2A2A2B37" w14:textId="77777777" w:rsidR="008B7A71" w:rsidRDefault="008B7A71" w:rsidP="008B7A71">
      <w:pPr>
        <w:spacing w:line="480" w:lineRule="auto"/>
        <w:jc w:val="both"/>
        <w:rPr>
          <w:rFonts w:cs="Times New Roman"/>
          <w:szCs w:val="24"/>
        </w:rPr>
      </w:pPr>
    </w:p>
    <w:p w14:paraId="2EC8B120" w14:textId="77777777" w:rsidR="008B7A71" w:rsidRDefault="008B7A71" w:rsidP="008B7A71">
      <w:pPr>
        <w:spacing w:line="480" w:lineRule="auto"/>
        <w:jc w:val="both"/>
      </w:pPr>
      <w:r>
        <w:object w:dxaOrig="8880" w:dyaOrig="10585" w14:anchorId="60655D9F">
          <v:shape id="_x0000_i1028" type="#_x0000_t75" style="width:425.4pt;height:506.4pt" o:ole="">
            <v:imagedata r:id="rId22" o:title=""/>
          </v:shape>
          <o:OLEObject Type="Embed" ProgID="Visio.Drawing.15" ShapeID="_x0000_i1028" DrawAspect="Content" ObjectID="_1593587700" r:id="rId23"/>
        </w:object>
      </w:r>
    </w:p>
    <w:p w14:paraId="643FF1CA" w14:textId="77777777" w:rsidR="008B7A71" w:rsidRDefault="008B7A71" w:rsidP="008B7A71">
      <w:bookmarkStart w:id="50" w:name="_Toc518851979"/>
      <w:r>
        <w:t xml:space="preserve">Ilustración </w:t>
      </w:r>
      <w:r w:rsidR="00AD146C">
        <w:fldChar w:fldCharType="begin"/>
      </w:r>
      <w:r w:rsidR="00AD146C">
        <w:instrText xml:space="preserve"> SEQ Ilustración \* ARABIC </w:instrText>
      </w:r>
      <w:r w:rsidR="00AD146C">
        <w:fldChar w:fldCharType="separate"/>
      </w:r>
      <w:r>
        <w:rPr>
          <w:noProof/>
        </w:rPr>
        <w:t>9</w:t>
      </w:r>
      <w:r w:rsidR="00AD146C">
        <w:rPr>
          <w:noProof/>
        </w:rPr>
        <w:fldChar w:fldCharType="end"/>
      </w:r>
      <w:r>
        <w:t>: Diagrama de casos de Uso: Reserva de Laboratorio</w:t>
      </w:r>
      <w:bookmarkEnd w:id="50"/>
    </w:p>
    <w:p w14:paraId="042BB212" w14:textId="77777777" w:rsidR="008B7A71" w:rsidRDefault="008B7A71" w:rsidP="008B7A71">
      <w:r>
        <w:t xml:space="preserve">Realizado por: Fabricio Maldonado. </w:t>
      </w:r>
    </w:p>
    <w:p w14:paraId="1B5B0E4B" w14:textId="77777777" w:rsidR="008B7A71" w:rsidRPr="00E06AB1" w:rsidRDefault="008B7A71" w:rsidP="008B7A71"/>
    <w:p w14:paraId="0F401E1A" w14:textId="77777777" w:rsidR="008B7A71" w:rsidRDefault="008B7A71" w:rsidP="008B7A71">
      <w:pPr>
        <w:spacing w:line="480" w:lineRule="auto"/>
        <w:ind w:firstLine="708"/>
        <w:jc w:val="both"/>
      </w:pPr>
      <w:r>
        <w:t>La diferencia entre los dos actores es que los estudiantes tienen la potestad de reservar un laboratorio en estado “Pendiente” mientras el tutor responsable asignado no lo apruebe. El docente tiene la potestad de reservar un laboratorio en estado “Reservado”</w:t>
      </w:r>
    </w:p>
    <w:p w14:paraId="29CF9088" w14:textId="77777777" w:rsidR="008B7A71" w:rsidRDefault="008B7A71" w:rsidP="008B7A71">
      <w:pPr>
        <w:spacing w:line="480" w:lineRule="auto"/>
        <w:ind w:firstLine="708"/>
        <w:jc w:val="both"/>
      </w:pPr>
      <w:r>
        <w:lastRenderedPageBreak/>
        <w:t xml:space="preserve">2.1.4.1.3. DIAGRAMA DE CASO DE USO – CONSULTA DE MATERIALES </w:t>
      </w:r>
    </w:p>
    <w:tbl>
      <w:tblPr>
        <w:tblW w:w="0" w:type="auto"/>
        <w:tblCellMar>
          <w:left w:w="10" w:type="dxa"/>
          <w:right w:w="10" w:type="dxa"/>
        </w:tblCellMar>
        <w:tblLook w:val="04A0" w:firstRow="1" w:lastRow="0" w:firstColumn="1" w:lastColumn="0" w:noHBand="0" w:noVBand="1"/>
      </w:tblPr>
      <w:tblGrid>
        <w:gridCol w:w="4247"/>
        <w:gridCol w:w="4247"/>
      </w:tblGrid>
      <w:tr w:rsidR="008B7A71" w14:paraId="75F4B5DB" w14:textId="77777777" w:rsidTr="008B7A71">
        <w:tc>
          <w:tcPr>
            <w:tcW w:w="4247" w:type="dxa"/>
          </w:tcPr>
          <w:p w14:paraId="1AE87704" w14:textId="77777777" w:rsidR="008B7A71" w:rsidRDefault="008B7A71" w:rsidP="008B7A71">
            <w:pPr>
              <w:spacing w:line="480" w:lineRule="auto"/>
              <w:jc w:val="both"/>
              <w:rPr>
                <w:rFonts w:cs="Times New Roman"/>
                <w:szCs w:val="24"/>
              </w:rPr>
            </w:pPr>
            <w:r>
              <w:rPr>
                <w:rFonts w:cs="Times New Roman"/>
                <w:szCs w:val="24"/>
              </w:rPr>
              <w:t>Caso de Uso #3</w:t>
            </w:r>
          </w:p>
        </w:tc>
        <w:tc>
          <w:tcPr>
            <w:tcW w:w="4247" w:type="dxa"/>
          </w:tcPr>
          <w:p w14:paraId="632AA47A" w14:textId="77777777" w:rsidR="008B7A71" w:rsidRDefault="008B7A71" w:rsidP="008B7A71">
            <w:pPr>
              <w:spacing w:line="480" w:lineRule="auto"/>
              <w:jc w:val="both"/>
              <w:rPr>
                <w:rFonts w:cs="Times New Roman"/>
                <w:szCs w:val="24"/>
              </w:rPr>
            </w:pPr>
            <w:r>
              <w:rPr>
                <w:rFonts w:cs="Times New Roman"/>
                <w:szCs w:val="24"/>
              </w:rPr>
              <w:t xml:space="preserve">Autenticación e ingreso </w:t>
            </w:r>
          </w:p>
        </w:tc>
      </w:tr>
      <w:tr w:rsidR="008B7A71" w14:paraId="54E45155" w14:textId="77777777" w:rsidTr="008B7A71">
        <w:tc>
          <w:tcPr>
            <w:tcW w:w="4247" w:type="dxa"/>
          </w:tcPr>
          <w:p w14:paraId="47F19515" w14:textId="77777777" w:rsidR="008B7A71" w:rsidRDefault="008B7A71" w:rsidP="008B7A71">
            <w:pPr>
              <w:spacing w:line="480" w:lineRule="auto"/>
              <w:jc w:val="both"/>
              <w:rPr>
                <w:rFonts w:cs="Times New Roman"/>
                <w:szCs w:val="24"/>
              </w:rPr>
            </w:pPr>
            <w:r>
              <w:rPr>
                <w:rFonts w:cs="Times New Roman"/>
                <w:szCs w:val="24"/>
              </w:rPr>
              <w:t xml:space="preserve">Actores </w:t>
            </w:r>
          </w:p>
        </w:tc>
        <w:tc>
          <w:tcPr>
            <w:tcW w:w="4247" w:type="dxa"/>
          </w:tcPr>
          <w:p w14:paraId="19F130A8" w14:textId="77777777" w:rsidR="008B7A71" w:rsidRDefault="008B7A71" w:rsidP="008B7A71">
            <w:pPr>
              <w:spacing w:line="480" w:lineRule="auto"/>
              <w:jc w:val="both"/>
              <w:rPr>
                <w:rFonts w:cs="Times New Roman"/>
                <w:szCs w:val="24"/>
              </w:rPr>
            </w:pPr>
            <w:r>
              <w:rPr>
                <w:rFonts w:cs="Times New Roman"/>
                <w:szCs w:val="24"/>
              </w:rPr>
              <w:t>Docente / Estudiantes</w:t>
            </w:r>
          </w:p>
        </w:tc>
      </w:tr>
      <w:tr w:rsidR="008B7A71" w14:paraId="6EBD200C" w14:textId="77777777" w:rsidTr="008B7A71">
        <w:tc>
          <w:tcPr>
            <w:tcW w:w="4247" w:type="dxa"/>
          </w:tcPr>
          <w:p w14:paraId="5610FB7A" w14:textId="77777777" w:rsidR="008B7A71" w:rsidRDefault="008B7A71" w:rsidP="008B7A71">
            <w:pPr>
              <w:spacing w:line="480" w:lineRule="auto"/>
              <w:jc w:val="both"/>
              <w:rPr>
                <w:rFonts w:cs="Times New Roman"/>
                <w:szCs w:val="24"/>
              </w:rPr>
            </w:pPr>
            <w:r>
              <w:rPr>
                <w:rFonts w:cs="Times New Roman"/>
                <w:szCs w:val="24"/>
              </w:rPr>
              <w:t xml:space="preserve">Camino Principal </w:t>
            </w:r>
          </w:p>
        </w:tc>
        <w:tc>
          <w:tcPr>
            <w:tcW w:w="4247" w:type="dxa"/>
          </w:tcPr>
          <w:p w14:paraId="648C49BD" w14:textId="77777777" w:rsidR="008B7A71" w:rsidRDefault="008B7A71" w:rsidP="008B7A71">
            <w:pPr>
              <w:numPr>
                <w:ilvl w:val="0"/>
                <w:numId w:val="20"/>
              </w:numPr>
              <w:spacing w:line="480" w:lineRule="auto"/>
              <w:jc w:val="both"/>
              <w:rPr>
                <w:rFonts w:cs="Times New Roman"/>
                <w:szCs w:val="24"/>
              </w:rPr>
            </w:pPr>
            <w:r>
              <w:rPr>
                <w:rFonts w:cs="Times New Roman"/>
                <w:szCs w:val="24"/>
              </w:rPr>
              <w:t xml:space="preserve">Ingresar a Opciones </w:t>
            </w:r>
          </w:p>
          <w:p w14:paraId="74F5D05E" w14:textId="77777777" w:rsidR="008B7A71" w:rsidRDefault="008B7A71" w:rsidP="008B7A71">
            <w:pPr>
              <w:numPr>
                <w:ilvl w:val="0"/>
                <w:numId w:val="20"/>
              </w:numPr>
              <w:spacing w:line="480" w:lineRule="auto"/>
              <w:jc w:val="both"/>
              <w:rPr>
                <w:rFonts w:cs="Times New Roman"/>
                <w:szCs w:val="24"/>
              </w:rPr>
            </w:pPr>
            <w:r>
              <w:rPr>
                <w:rFonts w:cs="Times New Roman"/>
                <w:szCs w:val="24"/>
              </w:rPr>
              <w:t xml:space="preserve">Ingresar a Materiales </w:t>
            </w:r>
          </w:p>
          <w:p w14:paraId="154797E4" w14:textId="77777777" w:rsidR="008B7A71" w:rsidRDefault="008B7A71" w:rsidP="008B7A71">
            <w:pPr>
              <w:numPr>
                <w:ilvl w:val="0"/>
                <w:numId w:val="20"/>
              </w:numPr>
              <w:spacing w:line="480" w:lineRule="auto"/>
              <w:jc w:val="both"/>
              <w:rPr>
                <w:rFonts w:cs="Times New Roman"/>
                <w:szCs w:val="24"/>
              </w:rPr>
            </w:pPr>
            <w:r>
              <w:rPr>
                <w:rFonts w:cs="Times New Roman"/>
                <w:szCs w:val="24"/>
              </w:rPr>
              <w:t xml:space="preserve">Dar click en el botón buscar materiales </w:t>
            </w:r>
          </w:p>
          <w:p w14:paraId="769AD579" w14:textId="77777777" w:rsidR="008B7A71" w:rsidRDefault="008B7A71" w:rsidP="008B7A71">
            <w:pPr>
              <w:numPr>
                <w:ilvl w:val="0"/>
                <w:numId w:val="20"/>
              </w:numPr>
              <w:spacing w:line="480" w:lineRule="auto"/>
              <w:jc w:val="both"/>
              <w:rPr>
                <w:rFonts w:cs="Times New Roman"/>
                <w:szCs w:val="24"/>
              </w:rPr>
            </w:pPr>
            <w:r>
              <w:rPr>
                <w:rFonts w:cs="Times New Roman"/>
                <w:szCs w:val="24"/>
              </w:rPr>
              <w:t>Escribir el material requerido</w:t>
            </w:r>
          </w:p>
          <w:p w14:paraId="2CFC8662" w14:textId="77777777" w:rsidR="008B7A71" w:rsidRDefault="008B7A71" w:rsidP="008B7A71">
            <w:pPr>
              <w:numPr>
                <w:ilvl w:val="0"/>
                <w:numId w:val="20"/>
              </w:numPr>
              <w:spacing w:line="480" w:lineRule="auto"/>
              <w:jc w:val="both"/>
              <w:rPr>
                <w:rFonts w:cs="Times New Roman"/>
                <w:szCs w:val="24"/>
              </w:rPr>
            </w:pPr>
            <w:r>
              <w:rPr>
                <w:rFonts w:cs="Times New Roman"/>
                <w:szCs w:val="24"/>
              </w:rPr>
              <w:t xml:space="preserve">Click en el material requerido </w:t>
            </w:r>
          </w:p>
          <w:p w14:paraId="6EBC2827" w14:textId="77777777" w:rsidR="008B7A71" w:rsidRDefault="008B7A71" w:rsidP="008B7A71">
            <w:pPr>
              <w:numPr>
                <w:ilvl w:val="0"/>
                <w:numId w:val="20"/>
              </w:numPr>
              <w:spacing w:line="480" w:lineRule="auto"/>
              <w:jc w:val="both"/>
              <w:rPr>
                <w:rFonts w:cs="Times New Roman"/>
                <w:szCs w:val="24"/>
              </w:rPr>
            </w:pPr>
            <w:r>
              <w:rPr>
                <w:rFonts w:cs="Times New Roman"/>
                <w:szCs w:val="24"/>
              </w:rPr>
              <w:t xml:space="preserve">Visualizar el material requerido </w:t>
            </w:r>
          </w:p>
          <w:p w14:paraId="435D561B" w14:textId="77777777" w:rsidR="008B7A71" w:rsidRPr="00584763" w:rsidRDefault="008B7A71" w:rsidP="008B7A71">
            <w:pPr>
              <w:numPr>
                <w:ilvl w:val="0"/>
                <w:numId w:val="20"/>
              </w:numPr>
              <w:spacing w:line="480" w:lineRule="auto"/>
              <w:jc w:val="both"/>
              <w:rPr>
                <w:rFonts w:cs="Times New Roman"/>
                <w:szCs w:val="24"/>
              </w:rPr>
            </w:pPr>
            <w:r>
              <w:rPr>
                <w:rFonts w:cs="Times New Roman"/>
                <w:szCs w:val="24"/>
              </w:rPr>
              <w:t>Verificar disponibilidad</w:t>
            </w:r>
          </w:p>
        </w:tc>
      </w:tr>
      <w:tr w:rsidR="008B7A71" w14:paraId="4F4153DA" w14:textId="77777777" w:rsidTr="008B7A71">
        <w:tc>
          <w:tcPr>
            <w:tcW w:w="4247" w:type="dxa"/>
          </w:tcPr>
          <w:p w14:paraId="68836F2F" w14:textId="77777777" w:rsidR="008B7A71" w:rsidRDefault="008B7A71" w:rsidP="008B7A71">
            <w:pPr>
              <w:spacing w:line="480" w:lineRule="auto"/>
              <w:jc w:val="both"/>
              <w:rPr>
                <w:rFonts w:cs="Times New Roman"/>
                <w:szCs w:val="24"/>
              </w:rPr>
            </w:pPr>
            <w:r>
              <w:rPr>
                <w:rFonts w:cs="Times New Roman"/>
                <w:szCs w:val="24"/>
              </w:rPr>
              <w:t xml:space="preserve">Precondiciones </w:t>
            </w:r>
          </w:p>
        </w:tc>
        <w:tc>
          <w:tcPr>
            <w:tcW w:w="4247" w:type="dxa"/>
          </w:tcPr>
          <w:p w14:paraId="154D3D9C" w14:textId="77777777" w:rsidR="008B7A71" w:rsidRDefault="008B7A71" w:rsidP="008B7A71">
            <w:pPr>
              <w:spacing w:line="480" w:lineRule="auto"/>
              <w:jc w:val="both"/>
              <w:rPr>
                <w:rFonts w:cs="Times New Roman"/>
                <w:szCs w:val="24"/>
              </w:rPr>
            </w:pPr>
            <w:r>
              <w:rPr>
                <w:rFonts w:cs="Times New Roman"/>
                <w:szCs w:val="24"/>
              </w:rPr>
              <w:t xml:space="preserve">Acceder a la cuenta de usuario y autentificarse como docente o estudiante de la Universidad Politécnica Salesiana </w:t>
            </w:r>
          </w:p>
        </w:tc>
      </w:tr>
      <w:tr w:rsidR="008B7A71" w14:paraId="34506D87" w14:textId="77777777" w:rsidTr="008B7A71">
        <w:tc>
          <w:tcPr>
            <w:tcW w:w="4247" w:type="dxa"/>
          </w:tcPr>
          <w:p w14:paraId="183AA54B" w14:textId="77777777" w:rsidR="008B7A71" w:rsidRDefault="008B7A71" w:rsidP="008B7A71">
            <w:pPr>
              <w:spacing w:line="480" w:lineRule="auto"/>
              <w:jc w:val="both"/>
              <w:rPr>
                <w:rFonts w:cs="Times New Roman"/>
                <w:szCs w:val="24"/>
              </w:rPr>
            </w:pPr>
            <w:r>
              <w:rPr>
                <w:rFonts w:cs="Times New Roman"/>
                <w:szCs w:val="24"/>
              </w:rPr>
              <w:t>Post-condiciones</w:t>
            </w:r>
          </w:p>
        </w:tc>
        <w:tc>
          <w:tcPr>
            <w:tcW w:w="4247" w:type="dxa"/>
          </w:tcPr>
          <w:p w14:paraId="1CE3F295" w14:textId="77777777" w:rsidR="008B7A71" w:rsidRDefault="008B7A71" w:rsidP="008B7A71">
            <w:pPr>
              <w:spacing w:line="480" w:lineRule="auto"/>
              <w:jc w:val="both"/>
              <w:rPr>
                <w:rFonts w:cs="Times New Roman"/>
                <w:szCs w:val="24"/>
              </w:rPr>
            </w:pPr>
            <w:r>
              <w:rPr>
                <w:rFonts w:cs="Times New Roman"/>
                <w:szCs w:val="24"/>
              </w:rPr>
              <w:t xml:space="preserve">Instalación de la aplicación </w:t>
            </w:r>
          </w:p>
          <w:p w14:paraId="6FDE0AC7" w14:textId="77777777" w:rsidR="008B7A71" w:rsidRPr="0002245B" w:rsidRDefault="008B7A71" w:rsidP="008B7A71">
            <w:pPr>
              <w:spacing w:line="480" w:lineRule="auto"/>
              <w:jc w:val="both"/>
              <w:rPr>
                <w:rFonts w:cs="Times New Roman"/>
                <w:szCs w:val="24"/>
              </w:rPr>
            </w:pPr>
            <w:r>
              <w:rPr>
                <w:rFonts w:cs="Times New Roman"/>
                <w:szCs w:val="24"/>
              </w:rPr>
              <w:t xml:space="preserve">El servidor de servicios debe ser inicializado. </w:t>
            </w:r>
          </w:p>
        </w:tc>
      </w:tr>
    </w:tbl>
    <w:p w14:paraId="0C86A9FD" w14:textId="77777777" w:rsidR="008B7A71" w:rsidRDefault="008B7A71" w:rsidP="008B7A71">
      <w:bookmarkStart w:id="51" w:name="_Toc518852028"/>
      <w:r>
        <w:t xml:space="preserve">Tabla </w:t>
      </w:r>
      <w:r w:rsidR="00AD146C">
        <w:fldChar w:fldCharType="begin"/>
      </w:r>
      <w:r w:rsidR="00AD146C">
        <w:instrText xml:space="preserve"> SEQ Tabla \* ARABIC </w:instrText>
      </w:r>
      <w:r w:rsidR="00AD146C">
        <w:fldChar w:fldCharType="separate"/>
      </w:r>
      <w:r>
        <w:rPr>
          <w:noProof/>
        </w:rPr>
        <w:t>3</w:t>
      </w:r>
      <w:r w:rsidR="00AD146C">
        <w:rPr>
          <w:noProof/>
        </w:rPr>
        <w:fldChar w:fldCharType="end"/>
      </w:r>
      <w:r>
        <w:t>: Diagrama de Caso de Uso: Consulta de Materiales</w:t>
      </w:r>
      <w:bookmarkEnd w:id="51"/>
    </w:p>
    <w:p w14:paraId="25340F80" w14:textId="77777777" w:rsidR="008B7A71" w:rsidRPr="00E06AB1" w:rsidRDefault="008B7A71" w:rsidP="008B7A71">
      <w:r>
        <w:t>Realizado por: Fabricio Maldonado</w:t>
      </w:r>
    </w:p>
    <w:p w14:paraId="59436B01" w14:textId="77777777" w:rsidR="008B7A71" w:rsidRDefault="008B7A71" w:rsidP="008B7A71">
      <w:pPr>
        <w:spacing w:line="480" w:lineRule="auto"/>
        <w:jc w:val="both"/>
      </w:pPr>
      <w:r>
        <w:object w:dxaOrig="8880" w:dyaOrig="7777" w14:anchorId="2BC57807">
          <v:shape id="_x0000_i1029" type="#_x0000_t75" style="width:425.4pt;height:373.2pt" o:ole=""/>
          <o:OLEObject Type="Embed" ProgID="Visio.Drawing.15" ShapeID="_x0000_i1029" DrawAspect="Content" ObjectID="_1593587701" r:id="rId24"/>
        </w:object>
      </w:r>
    </w:p>
    <w:p w14:paraId="0A6CE679" w14:textId="77777777" w:rsidR="008B7A71" w:rsidRDefault="008B7A71" w:rsidP="008B7A71">
      <w:bookmarkStart w:id="52" w:name="_Toc518851980"/>
      <w:commentRangeStart w:id="53"/>
      <w:r>
        <w:t xml:space="preserve">Ilustración </w:t>
      </w:r>
      <w:r w:rsidR="00AD146C">
        <w:fldChar w:fldCharType="begin"/>
      </w:r>
      <w:r w:rsidR="00AD146C">
        <w:instrText xml:space="preserve"> SEQ Ilustración \* ARABIC </w:instrText>
      </w:r>
      <w:r w:rsidR="00AD146C">
        <w:fldChar w:fldCharType="separate"/>
      </w:r>
      <w:r>
        <w:rPr>
          <w:noProof/>
        </w:rPr>
        <w:t>10</w:t>
      </w:r>
      <w:r w:rsidR="00AD146C">
        <w:rPr>
          <w:noProof/>
        </w:rPr>
        <w:fldChar w:fldCharType="end"/>
      </w:r>
      <w:r>
        <w:t xml:space="preserve">: </w:t>
      </w:r>
      <w:commentRangeEnd w:id="53"/>
      <w:r w:rsidR="00670573">
        <w:rPr>
          <w:rStyle w:val="Refdecomentario"/>
        </w:rPr>
        <w:commentReference w:id="53"/>
      </w:r>
      <w:r>
        <w:t>Diagrama de casos de uso: Consulta de Materiales</w:t>
      </w:r>
      <w:bookmarkEnd w:id="52"/>
    </w:p>
    <w:p w14:paraId="0ED27305" w14:textId="77777777" w:rsidR="008B7A71" w:rsidRPr="00E06AB1" w:rsidRDefault="008B7A71" w:rsidP="008B7A71">
      <w:r>
        <w:t xml:space="preserve">Realizado por: Fabricio Maldonado </w:t>
      </w:r>
    </w:p>
    <w:p w14:paraId="3A935019" w14:textId="77777777" w:rsidR="008B7A71" w:rsidRPr="00CD1872" w:rsidRDefault="008B7A71" w:rsidP="008B7A71">
      <w:pPr>
        <w:spacing w:line="480" w:lineRule="auto"/>
        <w:jc w:val="both"/>
      </w:pPr>
    </w:p>
    <w:p w14:paraId="40749B49" w14:textId="77777777" w:rsidR="008B7A71" w:rsidRDefault="008B7A71" w:rsidP="008B7A71">
      <w:pPr>
        <w:spacing w:line="480" w:lineRule="auto"/>
        <w:ind w:firstLine="708"/>
        <w:jc w:val="both"/>
      </w:pPr>
      <w:r>
        <w:t xml:space="preserve">2.1.4.1.4. DIAGRAMA DE CASOS DE USO – GESTIÓN DE MANTENIMIENTO </w:t>
      </w:r>
    </w:p>
    <w:tbl>
      <w:tblPr>
        <w:tblW w:w="0" w:type="auto"/>
        <w:tblCellMar>
          <w:left w:w="10" w:type="dxa"/>
          <w:right w:w="10" w:type="dxa"/>
        </w:tblCellMar>
        <w:tblLook w:val="04A0" w:firstRow="1" w:lastRow="0" w:firstColumn="1" w:lastColumn="0" w:noHBand="0" w:noVBand="1"/>
      </w:tblPr>
      <w:tblGrid>
        <w:gridCol w:w="4247"/>
        <w:gridCol w:w="4247"/>
      </w:tblGrid>
      <w:tr w:rsidR="008B7A71" w14:paraId="2EAFE34F" w14:textId="77777777" w:rsidTr="008B7A71">
        <w:tc>
          <w:tcPr>
            <w:tcW w:w="4247" w:type="dxa"/>
          </w:tcPr>
          <w:p w14:paraId="54760EF1" w14:textId="77777777" w:rsidR="008B7A71" w:rsidRDefault="008B7A71" w:rsidP="008B7A71">
            <w:pPr>
              <w:spacing w:line="480" w:lineRule="auto"/>
              <w:jc w:val="both"/>
              <w:rPr>
                <w:rFonts w:cs="Times New Roman"/>
                <w:szCs w:val="24"/>
              </w:rPr>
            </w:pPr>
            <w:r>
              <w:rPr>
                <w:rFonts w:cs="Times New Roman"/>
                <w:szCs w:val="24"/>
              </w:rPr>
              <w:t>Caso de Uso #4</w:t>
            </w:r>
          </w:p>
        </w:tc>
        <w:tc>
          <w:tcPr>
            <w:tcW w:w="4247" w:type="dxa"/>
          </w:tcPr>
          <w:p w14:paraId="50282212" w14:textId="77777777" w:rsidR="008B7A71" w:rsidRDefault="008B7A71" w:rsidP="008B7A71">
            <w:pPr>
              <w:spacing w:line="480" w:lineRule="auto"/>
              <w:jc w:val="both"/>
              <w:rPr>
                <w:rFonts w:cs="Times New Roman"/>
                <w:szCs w:val="24"/>
              </w:rPr>
            </w:pPr>
            <w:r>
              <w:rPr>
                <w:rFonts w:cs="Times New Roman"/>
                <w:szCs w:val="24"/>
              </w:rPr>
              <w:t xml:space="preserve">Autenticación e ingreso </w:t>
            </w:r>
          </w:p>
        </w:tc>
      </w:tr>
      <w:tr w:rsidR="008B7A71" w14:paraId="1252AB2F" w14:textId="77777777" w:rsidTr="008B7A71">
        <w:tc>
          <w:tcPr>
            <w:tcW w:w="4247" w:type="dxa"/>
          </w:tcPr>
          <w:p w14:paraId="2CB00E37" w14:textId="77777777" w:rsidR="008B7A71" w:rsidRDefault="008B7A71" w:rsidP="008B7A71">
            <w:pPr>
              <w:spacing w:line="480" w:lineRule="auto"/>
              <w:jc w:val="both"/>
              <w:rPr>
                <w:rFonts w:cs="Times New Roman"/>
                <w:szCs w:val="24"/>
              </w:rPr>
            </w:pPr>
            <w:r>
              <w:rPr>
                <w:rFonts w:cs="Times New Roman"/>
                <w:szCs w:val="24"/>
              </w:rPr>
              <w:t xml:space="preserve">Actores </w:t>
            </w:r>
          </w:p>
        </w:tc>
        <w:tc>
          <w:tcPr>
            <w:tcW w:w="4247" w:type="dxa"/>
          </w:tcPr>
          <w:p w14:paraId="791E1683" w14:textId="77777777" w:rsidR="008B7A71" w:rsidRDefault="008B7A71" w:rsidP="008B7A71">
            <w:pPr>
              <w:spacing w:line="480" w:lineRule="auto"/>
              <w:jc w:val="both"/>
              <w:rPr>
                <w:rFonts w:cs="Times New Roman"/>
                <w:szCs w:val="24"/>
              </w:rPr>
            </w:pPr>
            <w:r>
              <w:rPr>
                <w:rFonts w:cs="Times New Roman"/>
                <w:szCs w:val="24"/>
              </w:rPr>
              <w:t xml:space="preserve">Docente / Estudiantes / Técnico / Secretaria </w:t>
            </w:r>
          </w:p>
        </w:tc>
      </w:tr>
      <w:tr w:rsidR="008B7A71" w14:paraId="60B4A3F7" w14:textId="77777777" w:rsidTr="008B7A71">
        <w:tc>
          <w:tcPr>
            <w:tcW w:w="4247" w:type="dxa"/>
          </w:tcPr>
          <w:p w14:paraId="087DECD7" w14:textId="77777777" w:rsidR="008B7A71" w:rsidRDefault="008B7A71" w:rsidP="008B7A71">
            <w:pPr>
              <w:spacing w:line="480" w:lineRule="auto"/>
              <w:jc w:val="both"/>
              <w:rPr>
                <w:rFonts w:cs="Times New Roman"/>
                <w:szCs w:val="24"/>
              </w:rPr>
            </w:pPr>
            <w:r>
              <w:rPr>
                <w:rFonts w:cs="Times New Roman"/>
                <w:szCs w:val="24"/>
              </w:rPr>
              <w:t xml:space="preserve">Camino Principal </w:t>
            </w:r>
          </w:p>
        </w:tc>
        <w:tc>
          <w:tcPr>
            <w:tcW w:w="4247" w:type="dxa"/>
          </w:tcPr>
          <w:p w14:paraId="61F3A183" w14:textId="77777777" w:rsidR="008B7A71" w:rsidRDefault="008B7A71" w:rsidP="008B7A71">
            <w:pPr>
              <w:numPr>
                <w:ilvl w:val="0"/>
                <w:numId w:val="21"/>
              </w:numPr>
              <w:spacing w:line="480" w:lineRule="auto"/>
              <w:jc w:val="both"/>
              <w:rPr>
                <w:rFonts w:cs="Times New Roman"/>
                <w:szCs w:val="24"/>
              </w:rPr>
            </w:pPr>
            <w:r>
              <w:rPr>
                <w:rFonts w:cs="Times New Roman"/>
                <w:szCs w:val="24"/>
              </w:rPr>
              <w:t>Ingresar a Opciones</w:t>
            </w:r>
          </w:p>
          <w:p w14:paraId="5A87FB46"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Ingresar a Mantenimiento </w:t>
            </w:r>
          </w:p>
          <w:p w14:paraId="2DBFA0B8" w14:textId="77777777" w:rsidR="008B7A71" w:rsidRDefault="008B7A71" w:rsidP="008B7A71">
            <w:pPr>
              <w:numPr>
                <w:ilvl w:val="0"/>
                <w:numId w:val="21"/>
              </w:numPr>
              <w:spacing w:line="480" w:lineRule="auto"/>
              <w:jc w:val="both"/>
              <w:rPr>
                <w:rFonts w:cs="Times New Roman"/>
                <w:szCs w:val="24"/>
              </w:rPr>
            </w:pPr>
            <w:r>
              <w:rPr>
                <w:rFonts w:cs="Times New Roman"/>
                <w:szCs w:val="24"/>
              </w:rPr>
              <w:lastRenderedPageBreak/>
              <w:t xml:space="preserve">Ingresar a Incidentes </w:t>
            </w:r>
          </w:p>
          <w:p w14:paraId="2B858916"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Ingresar tipo de incidentes </w:t>
            </w:r>
          </w:p>
          <w:p w14:paraId="3CE8ED74"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Ingresar descripción de incidentes </w:t>
            </w:r>
          </w:p>
          <w:p w14:paraId="4EEA5A86"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Tomar foto del incidente </w:t>
            </w:r>
          </w:p>
          <w:p w14:paraId="0F9FA94A"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Guardar incidente </w:t>
            </w:r>
          </w:p>
          <w:p w14:paraId="7B2E30DB" w14:textId="77777777" w:rsidR="008B7A71" w:rsidRDefault="008B7A71" w:rsidP="008B7A71">
            <w:pPr>
              <w:numPr>
                <w:ilvl w:val="0"/>
                <w:numId w:val="21"/>
              </w:numPr>
              <w:spacing w:line="480" w:lineRule="auto"/>
              <w:jc w:val="both"/>
              <w:rPr>
                <w:rFonts w:cs="Times New Roman"/>
                <w:szCs w:val="24"/>
              </w:rPr>
            </w:pPr>
            <w:r>
              <w:rPr>
                <w:rFonts w:cs="Times New Roman"/>
                <w:szCs w:val="24"/>
              </w:rPr>
              <w:t>Ver el estado incidente guardado</w:t>
            </w:r>
          </w:p>
          <w:p w14:paraId="36152B82" w14:textId="77777777" w:rsidR="008B7A71" w:rsidRDefault="008B7A71" w:rsidP="008B7A71">
            <w:pPr>
              <w:numPr>
                <w:ilvl w:val="0"/>
                <w:numId w:val="21"/>
              </w:numPr>
              <w:spacing w:line="480" w:lineRule="auto"/>
              <w:jc w:val="both"/>
              <w:rPr>
                <w:rFonts w:cs="Times New Roman"/>
                <w:szCs w:val="24"/>
              </w:rPr>
            </w:pPr>
            <w:r>
              <w:rPr>
                <w:rFonts w:cs="Times New Roman"/>
                <w:szCs w:val="24"/>
              </w:rPr>
              <w:t xml:space="preserve">Ingresar a Registro de Incidentes </w:t>
            </w:r>
          </w:p>
          <w:p w14:paraId="6532EE12" w14:textId="77777777" w:rsidR="008B7A71" w:rsidRPr="000A215E" w:rsidRDefault="008B7A71" w:rsidP="008B7A71">
            <w:pPr>
              <w:numPr>
                <w:ilvl w:val="0"/>
                <w:numId w:val="21"/>
              </w:numPr>
              <w:spacing w:line="480" w:lineRule="auto"/>
              <w:jc w:val="both"/>
              <w:rPr>
                <w:rFonts w:cs="Times New Roman"/>
                <w:szCs w:val="24"/>
              </w:rPr>
            </w:pPr>
            <w:r w:rsidRPr="000A215E">
              <w:rPr>
                <w:rFonts w:cs="Times New Roman"/>
                <w:szCs w:val="24"/>
              </w:rPr>
              <w:t>Cambiar de estado al incidente</w:t>
            </w:r>
          </w:p>
          <w:p w14:paraId="6DE40C31" w14:textId="77777777" w:rsidR="008B7A71" w:rsidRPr="00D84773" w:rsidRDefault="008B7A71" w:rsidP="008B7A71">
            <w:pPr>
              <w:numPr>
                <w:ilvl w:val="0"/>
                <w:numId w:val="21"/>
              </w:numPr>
              <w:spacing w:line="480" w:lineRule="auto"/>
              <w:jc w:val="both"/>
              <w:rPr>
                <w:rFonts w:cs="Times New Roman"/>
                <w:szCs w:val="24"/>
              </w:rPr>
            </w:pPr>
            <w:r>
              <w:rPr>
                <w:rFonts w:cs="Times New Roman"/>
                <w:szCs w:val="24"/>
              </w:rPr>
              <w:t xml:space="preserve">Revisar estado del incidente. </w:t>
            </w:r>
          </w:p>
        </w:tc>
      </w:tr>
      <w:tr w:rsidR="008B7A71" w14:paraId="7BA3E61D" w14:textId="77777777" w:rsidTr="008B7A71">
        <w:tc>
          <w:tcPr>
            <w:tcW w:w="4247" w:type="dxa"/>
          </w:tcPr>
          <w:p w14:paraId="0D0337CA" w14:textId="77777777" w:rsidR="008B7A71" w:rsidRDefault="008B7A71" w:rsidP="008B7A71">
            <w:pPr>
              <w:spacing w:line="480" w:lineRule="auto"/>
              <w:jc w:val="both"/>
              <w:rPr>
                <w:rFonts w:cs="Times New Roman"/>
                <w:szCs w:val="24"/>
              </w:rPr>
            </w:pPr>
            <w:r>
              <w:rPr>
                <w:rFonts w:cs="Times New Roman"/>
                <w:szCs w:val="24"/>
              </w:rPr>
              <w:lastRenderedPageBreak/>
              <w:t xml:space="preserve">Precondiciones </w:t>
            </w:r>
          </w:p>
        </w:tc>
        <w:tc>
          <w:tcPr>
            <w:tcW w:w="4247" w:type="dxa"/>
          </w:tcPr>
          <w:p w14:paraId="4F7FF9ED" w14:textId="77777777" w:rsidR="008B7A71" w:rsidRDefault="008B7A71" w:rsidP="008B7A71">
            <w:pPr>
              <w:spacing w:line="480" w:lineRule="auto"/>
              <w:jc w:val="both"/>
              <w:rPr>
                <w:rFonts w:cs="Times New Roman"/>
                <w:szCs w:val="24"/>
              </w:rPr>
            </w:pPr>
            <w:r>
              <w:rPr>
                <w:rFonts w:cs="Times New Roman"/>
                <w:szCs w:val="24"/>
              </w:rPr>
              <w:t xml:space="preserve">Acceder a la cuenta de usuario y autentificarse como docente, estudiante, técnico o secretaria  de la Universidad Politécnica Salesiana </w:t>
            </w:r>
          </w:p>
        </w:tc>
      </w:tr>
      <w:tr w:rsidR="008B7A71" w14:paraId="4E5646E1" w14:textId="77777777" w:rsidTr="008B7A71">
        <w:tc>
          <w:tcPr>
            <w:tcW w:w="4247" w:type="dxa"/>
          </w:tcPr>
          <w:p w14:paraId="59BFF1C0" w14:textId="77777777" w:rsidR="008B7A71" w:rsidRDefault="008B7A71" w:rsidP="008B7A71">
            <w:pPr>
              <w:spacing w:line="480" w:lineRule="auto"/>
              <w:jc w:val="both"/>
              <w:rPr>
                <w:rFonts w:cs="Times New Roman"/>
                <w:szCs w:val="24"/>
              </w:rPr>
            </w:pPr>
            <w:r>
              <w:rPr>
                <w:rFonts w:cs="Times New Roman"/>
                <w:szCs w:val="24"/>
              </w:rPr>
              <w:t>Post-condiciones</w:t>
            </w:r>
          </w:p>
        </w:tc>
        <w:tc>
          <w:tcPr>
            <w:tcW w:w="4247" w:type="dxa"/>
          </w:tcPr>
          <w:p w14:paraId="33AA3F79" w14:textId="77777777" w:rsidR="008B7A71" w:rsidRDefault="008B7A71" w:rsidP="008B7A71">
            <w:pPr>
              <w:spacing w:line="480" w:lineRule="auto"/>
              <w:jc w:val="both"/>
              <w:rPr>
                <w:rFonts w:cs="Times New Roman"/>
                <w:szCs w:val="24"/>
              </w:rPr>
            </w:pPr>
            <w:r>
              <w:rPr>
                <w:rFonts w:cs="Times New Roman"/>
                <w:szCs w:val="24"/>
              </w:rPr>
              <w:t xml:space="preserve">Instalación de la aplicación </w:t>
            </w:r>
          </w:p>
          <w:p w14:paraId="2551CDF0" w14:textId="77777777" w:rsidR="008B7A71" w:rsidRPr="0002245B" w:rsidRDefault="008B7A71" w:rsidP="008B7A71">
            <w:pPr>
              <w:spacing w:line="480" w:lineRule="auto"/>
              <w:jc w:val="both"/>
              <w:rPr>
                <w:rFonts w:cs="Times New Roman"/>
                <w:szCs w:val="24"/>
              </w:rPr>
            </w:pPr>
            <w:r>
              <w:rPr>
                <w:rFonts w:cs="Times New Roman"/>
                <w:szCs w:val="24"/>
              </w:rPr>
              <w:t xml:space="preserve">El servidor de servicios debe ser inicializado. </w:t>
            </w:r>
          </w:p>
        </w:tc>
      </w:tr>
    </w:tbl>
    <w:p w14:paraId="5EEA05A5" w14:textId="77777777" w:rsidR="008B7A71" w:rsidRDefault="008B7A71" w:rsidP="008B7A71">
      <w:bookmarkStart w:id="54" w:name="_Toc518852029"/>
      <w:r>
        <w:t xml:space="preserve">Tabla </w:t>
      </w:r>
      <w:r w:rsidR="00AD146C">
        <w:fldChar w:fldCharType="begin"/>
      </w:r>
      <w:r w:rsidR="00AD146C">
        <w:instrText xml:space="preserve"> SEQ Tabla \*</w:instrText>
      </w:r>
      <w:r w:rsidR="00AD146C">
        <w:instrText xml:space="preserve"> ARABIC </w:instrText>
      </w:r>
      <w:r w:rsidR="00AD146C">
        <w:fldChar w:fldCharType="separate"/>
      </w:r>
      <w:r>
        <w:rPr>
          <w:noProof/>
        </w:rPr>
        <w:t>4</w:t>
      </w:r>
      <w:r w:rsidR="00AD146C">
        <w:rPr>
          <w:noProof/>
        </w:rPr>
        <w:fldChar w:fldCharType="end"/>
      </w:r>
      <w:r>
        <w:t>: Diagrama de Casos de Uso: Gestión de Mantenimiento</w:t>
      </w:r>
      <w:bookmarkEnd w:id="54"/>
    </w:p>
    <w:p w14:paraId="52E777F6" w14:textId="77777777" w:rsidR="008B7A71" w:rsidRDefault="008B7A71" w:rsidP="008B7A71">
      <w:r>
        <w:t>Realizado por: Fabricio Maldonado</w:t>
      </w:r>
    </w:p>
    <w:p w14:paraId="14F1FD39" w14:textId="77777777" w:rsidR="008B7A71" w:rsidRPr="00E06AB1" w:rsidRDefault="008B7A71" w:rsidP="008B7A71"/>
    <w:p w14:paraId="228C39EB" w14:textId="77777777" w:rsidR="008B7A71" w:rsidRDefault="008B7A71" w:rsidP="008B7A71">
      <w:pPr>
        <w:spacing w:line="480" w:lineRule="auto"/>
        <w:jc w:val="both"/>
      </w:pPr>
      <w:r>
        <w:tab/>
        <w:t xml:space="preserve"> La Gestión del incidente consume Servicios REST los cuales deben estar levantados en el servidor de aplicaciones.</w:t>
      </w:r>
    </w:p>
    <w:p w14:paraId="7896A769" w14:textId="77777777" w:rsidR="008B7A71" w:rsidRDefault="008B7A71" w:rsidP="008B7A71">
      <w:pPr>
        <w:spacing w:line="480" w:lineRule="auto"/>
        <w:jc w:val="both"/>
      </w:pPr>
      <w:r>
        <w:tab/>
        <w:t xml:space="preserve">Los servicios que se deben consumir son: ingreso de incidentes, consulta de incidentes, modificación de estado de incidentes. </w:t>
      </w:r>
    </w:p>
    <w:p w14:paraId="46A16C71" w14:textId="77777777" w:rsidR="008B7A71" w:rsidRDefault="008B7A71" w:rsidP="008B7A71">
      <w:pPr>
        <w:spacing w:line="480" w:lineRule="auto"/>
        <w:ind w:firstLine="708"/>
        <w:jc w:val="both"/>
      </w:pPr>
    </w:p>
    <w:p w14:paraId="39CA0A49" w14:textId="77777777" w:rsidR="008B7A71" w:rsidRDefault="008B7A71" w:rsidP="008B7A71">
      <w:pPr>
        <w:spacing w:line="480" w:lineRule="auto"/>
        <w:jc w:val="both"/>
      </w:pPr>
      <w:r>
        <w:object w:dxaOrig="8401" w:dyaOrig="11461" w14:anchorId="519A6129">
          <v:shape id="_x0000_i1030" type="#_x0000_t75" style="width:420pt;height:573pt" o:ole=""/>
          <o:OLEObject Type="Embed" ProgID="Visio.Drawing.15" ShapeID="_x0000_i1030" DrawAspect="Content" ObjectID="_1593587702" r:id="rId25"/>
        </w:object>
      </w:r>
    </w:p>
    <w:p w14:paraId="16F96731" w14:textId="77777777" w:rsidR="008B7A71" w:rsidRDefault="008B7A71" w:rsidP="008B7A71">
      <w:bookmarkStart w:id="55" w:name="_Toc518851981"/>
      <w:commentRangeStart w:id="56"/>
      <w:r>
        <w:t xml:space="preserve">Ilustración </w:t>
      </w:r>
      <w:r w:rsidR="00AD146C">
        <w:fldChar w:fldCharType="begin"/>
      </w:r>
      <w:r w:rsidR="00AD146C">
        <w:instrText xml:space="preserve"> SEQ Ilustración \* ARABIC </w:instrText>
      </w:r>
      <w:r w:rsidR="00AD146C">
        <w:fldChar w:fldCharType="separate"/>
      </w:r>
      <w:r>
        <w:rPr>
          <w:noProof/>
        </w:rPr>
        <w:t>11</w:t>
      </w:r>
      <w:r w:rsidR="00AD146C">
        <w:rPr>
          <w:noProof/>
        </w:rPr>
        <w:fldChar w:fldCharType="end"/>
      </w:r>
      <w:commentRangeEnd w:id="56"/>
      <w:r w:rsidR="00F13422">
        <w:rPr>
          <w:rStyle w:val="Refdecomentario"/>
        </w:rPr>
        <w:commentReference w:id="56"/>
      </w:r>
      <w:r>
        <w:t>: Diagrama de Casos de Uso: Consulta de Materiales</w:t>
      </w:r>
      <w:bookmarkEnd w:id="55"/>
    </w:p>
    <w:p w14:paraId="78F88004" w14:textId="77777777" w:rsidR="008B7A71" w:rsidRDefault="008B7A71" w:rsidP="008B7A71">
      <w:r>
        <w:t xml:space="preserve">Realizado por: Fabricio Maldonado </w:t>
      </w:r>
    </w:p>
    <w:p w14:paraId="705402A6" w14:textId="77777777" w:rsidR="008B7A71" w:rsidRPr="00E06AB1" w:rsidRDefault="008B7A71" w:rsidP="008B7A71"/>
    <w:p w14:paraId="61F69B68" w14:textId="77777777" w:rsidR="008B7A71" w:rsidRPr="00E06AB1" w:rsidRDefault="008B7A71" w:rsidP="008B7A71">
      <w:pPr>
        <w:spacing w:line="480" w:lineRule="auto"/>
        <w:ind w:firstLine="708"/>
        <w:jc w:val="both"/>
      </w:pPr>
      <w:r>
        <w:lastRenderedPageBreak/>
        <w:t xml:space="preserve">El usuario Secretaria tiene acceso para supervisar el estado del incidente y que ayude a la toma de decisiones. </w:t>
      </w:r>
    </w:p>
    <w:p w14:paraId="4CB4BD6C" w14:textId="77777777" w:rsidR="008B7A71" w:rsidRDefault="008B7A71" w:rsidP="008B7A71">
      <w:pPr>
        <w:spacing w:line="480" w:lineRule="auto"/>
        <w:ind w:firstLine="708"/>
        <w:jc w:val="both"/>
      </w:pPr>
      <w:r>
        <w:t xml:space="preserve">2.1.4.1.5. DIAGRAMA DE CASO DE USO – NOTICIAS </w:t>
      </w:r>
    </w:p>
    <w:tbl>
      <w:tblPr>
        <w:tblW w:w="0" w:type="auto"/>
        <w:tblCellMar>
          <w:left w:w="10" w:type="dxa"/>
          <w:right w:w="10" w:type="dxa"/>
        </w:tblCellMar>
        <w:tblLook w:val="04A0" w:firstRow="1" w:lastRow="0" w:firstColumn="1" w:lastColumn="0" w:noHBand="0" w:noVBand="1"/>
      </w:tblPr>
      <w:tblGrid>
        <w:gridCol w:w="4247"/>
        <w:gridCol w:w="4247"/>
      </w:tblGrid>
      <w:tr w:rsidR="008B7A71" w14:paraId="66E92976" w14:textId="77777777" w:rsidTr="008B7A71">
        <w:tc>
          <w:tcPr>
            <w:tcW w:w="4247" w:type="dxa"/>
          </w:tcPr>
          <w:p w14:paraId="4CD3AD81" w14:textId="77777777" w:rsidR="008B7A71" w:rsidRDefault="008B7A71" w:rsidP="008B7A71">
            <w:pPr>
              <w:spacing w:line="480" w:lineRule="auto"/>
              <w:jc w:val="both"/>
              <w:rPr>
                <w:rFonts w:cs="Times New Roman"/>
                <w:szCs w:val="24"/>
              </w:rPr>
            </w:pPr>
            <w:r>
              <w:rPr>
                <w:rFonts w:cs="Times New Roman"/>
                <w:szCs w:val="24"/>
              </w:rPr>
              <w:t>Caso de Uso #4</w:t>
            </w:r>
          </w:p>
        </w:tc>
        <w:tc>
          <w:tcPr>
            <w:tcW w:w="4247" w:type="dxa"/>
          </w:tcPr>
          <w:p w14:paraId="6FB3FC76" w14:textId="77777777" w:rsidR="008B7A71" w:rsidRDefault="008B7A71" w:rsidP="008B7A71">
            <w:pPr>
              <w:spacing w:line="480" w:lineRule="auto"/>
              <w:jc w:val="both"/>
              <w:rPr>
                <w:rFonts w:cs="Times New Roman"/>
                <w:szCs w:val="24"/>
              </w:rPr>
            </w:pPr>
            <w:r>
              <w:rPr>
                <w:rFonts w:cs="Times New Roman"/>
                <w:szCs w:val="24"/>
              </w:rPr>
              <w:t xml:space="preserve">Autenticación e ingreso </w:t>
            </w:r>
          </w:p>
        </w:tc>
      </w:tr>
      <w:tr w:rsidR="008B7A71" w14:paraId="0FA9D34E" w14:textId="77777777" w:rsidTr="008B7A71">
        <w:tc>
          <w:tcPr>
            <w:tcW w:w="4247" w:type="dxa"/>
          </w:tcPr>
          <w:p w14:paraId="19E8719B" w14:textId="77777777" w:rsidR="008B7A71" w:rsidRDefault="008B7A71" w:rsidP="008B7A71">
            <w:pPr>
              <w:spacing w:line="480" w:lineRule="auto"/>
              <w:jc w:val="both"/>
              <w:rPr>
                <w:rFonts w:cs="Times New Roman"/>
                <w:szCs w:val="24"/>
              </w:rPr>
            </w:pPr>
            <w:r>
              <w:rPr>
                <w:rFonts w:cs="Times New Roman"/>
                <w:szCs w:val="24"/>
              </w:rPr>
              <w:t xml:space="preserve">Actores </w:t>
            </w:r>
          </w:p>
        </w:tc>
        <w:tc>
          <w:tcPr>
            <w:tcW w:w="4247" w:type="dxa"/>
          </w:tcPr>
          <w:p w14:paraId="055B03B4" w14:textId="77777777" w:rsidR="008B7A71" w:rsidRDefault="008B7A71" w:rsidP="008B7A71">
            <w:pPr>
              <w:spacing w:line="480" w:lineRule="auto"/>
              <w:jc w:val="both"/>
              <w:rPr>
                <w:rFonts w:cs="Times New Roman"/>
                <w:szCs w:val="24"/>
              </w:rPr>
            </w:pPr>
            <w:r>
              <w:rPr>
                <w:rFonts w:cs="Times New Roman"/>
                <w:szCs w:val="24"/>
              </w:rPr>
              <w:t xml:space="preserve">Docente / Estudiantes / Técnico / Secretaria </w:t>
            </w:r>
          </w:p>
        </w:tc>
      </w:tr>
      <w:tr w:rsidR="008B7A71" w14:paraId="4C446471" w14:textId="77777777" w:rsidTr="008B7A71">
        <w:tc>
          <w:tcPr>
            <w:tcW w:w="4247" w:type="dxa"/>
          </w:tcPr>
          <w:p w14:paraId="011C12AF" w14:textId="77777777" w:rsidR="008B7A71" w:rsidRDefault="008B7A71" w:rsidP="008B7A71">
            <w:pPr>
              <w:spacing w:line="480" w:lineRule="auto"/>
              <w:jc w:val="both"/>
              <w:rPr>
                <w:rFonts w:cs="Times New Roman"/>
                <w:szCs w:val="24"/>
              </w:rPr>
            </w:pPr>
            <w:r>
              <w:rPr>
                <w:rFonts w:cs="Times New Roman"/>
                <w:szCs w:val="24"/>
              </w:rPr>
              <w:t xml:space="preserve">Camino Principal </w:t>
            </w:r>
          </w:p>
        </w:tc>
        <w:tc>
          <w:tcPr>
            <w:tcW w:w="4247" w:type="dxa"/>
          </w:tcPr>
          <w:p w14:paraId="2D0571A8" w14:textId="77777777" w:rsidR="008B7A71" w:rsidRDefault="008B7A71" w:rsidP="008B7A71">
            <w:pPr>
              <w:numPr>
                <w:ilvl w:val="0"/>
                <w:numId w:val="22"/>
              </w:numPr>
              <w:spacing w:line="480" w:lineRule="auto"/>
              <w:jc w:val="both"/>
              <w:rPr>
                <w:rFonts w:cs="Times New Roman"/>
                <w:szCs w:val="24"/>
              </w:rPr>
            </w:pPr>
            <w:r>
              <w:rPr>
                <w:rFonts w:cs="Times New Roman"/>
                <w:szCs w:val="24"/>
              </w:rPr>
              <w:t xml:space="preserve">Ingresar correo institucional </w:t>
            </w:r>
          </w:p>
          <w:p w14:paraId="44E608B5" w14:textId="77777777" w:rsidR="008B7A71" w:rsidRDefault="008B7A71" w:rsidP="008B7A71">
            <w:pPr>
              <w:numPr>
                <w:ilvl w:val="0"/>
                <w:numId w:val="22"/>
              </w:numPr>
              <w:spacing w:line="480" w:lineRule="auto"/>
              <w:jc w:val="both"/>
              <w:rPr>
                <w:rFonts w:cs="Times New Roman"/>
                <w:szCs w:val="24"/>
              </w:rPr>
            </w:pPr>
            <w:r>
              <w:rPr>
                <w:rFonts w:cs="Times New Roman"/>
                <w:szCs w:val="24"/>
              </w:rPr>
              <w:t xml:space="preserve">Ingresar contraseña institucional </w:t>
            </w:r>
          </w:p>
          <w:p w14:paraId="47E8E274" w14:textId="77777777" w:rsidR="008B7A71" w:rsidRPr="009F282F" w:rsidRDefault="008B7A71" w:rsidP="008B7A71">
            <w:pPr>
              <w:numPr>
                <w:ilvl w:val="0"/>
                <w:numId w:val="22"/>
              </w:numPr>
              <w:spacing w:line="480" w:lineRule="auto"/>
              <w:jc w:val="both"/>
              <w:rPr>
                <w:rFonts w:cs="Times New Roman"/>
                <w:szCs w:val="24"/>
              </w:rPr>
            </w:pPr>
            <w:r>
              <w:rPr>
                <w:rFonts w:cs="Times New Roman"/>
                <w:szCs w:val="24"/>
              </w:rPr>
              <w:t xml:space="preserve">Ver las noticias. </w:t>
            </w:r>
          </w:p>
        </w:tc>
      </w:tr>
      <w:tr w:rsidR="008B7A71" w14:paraId="551878C9" w14:textId="77777777" w:rsidTr="008B7A71">
        <w:tc>
          <w:tcPr>
            <w:tcW w:w="4247" w:type="dxa"/>
          </w:tcPr>
          <w:p w14:paraId="76CE16E4" w14:textId="77777777" w:rsidR="008B7A71" w:rsidRDefault="008B7A71" w:rsidP="008B7A71">
            <w:pPr>
              <w:spacing w:line="480" w:lineRule="auto"/>
              <w:jc w:val="both"/>
              <w:rPr>
                <w:rFonts w:cs="Times New Roman"/>
                <w:szCs w:val="24"/>
              </w:rPr>
            </w:pPr>
            <w:r>
              <w:rPr>
                <w:rFonts w:cs="Times New Roman"/>
                <w:szCs w:val="24"/>
              </w:rPr>
              <w:t xml:space="preserve">Precondiciones </w:t>
            </w:r>
          </w:p>
        </w:tc>
        <w:tc>
          <w:tcPr>
            <w:tcW w:w="4247" w:type="dxa"/>
          </w:tcPr>
          <w:p w14:paraId="5B5132D8" w14:textId="77777777" w:rsidR="008B7A71" w:rsidRDefault="008B7A71" w:rsidP="008B7A71">
            <w:pPr>
              <w:spacing w:line="480" w:lineRule="auto"/>
              <w:jc w:val="both"/>
              <w:rPr>
                <w:rFonts w:cs="Times New Roman"/>
                <w:szCs w:val="24"/>
              </w:rPr>
            </w:pPr>
            <w:r>
              <w:rPr>
                <w:rFonts w:cs="Times New Roman"/>
                <w:szCs w:val="24"/>
              </w:rPr>
              <w:t xml:space="preserve">Acceder a la cuenta de usuario y autentificarse como docente, estudiante, técnico o secretaria  de la Universidad Politécnica Salesiana </w:t>
            </w:r>
          </w:p>
        </w:tc>
      </w:tr>
      <w:tr w:rsidR="008B7A71" w14:paraId="06A6BCE5" w14:textId="77777777" w:rsidTr="008B7A71">
        <w:tc>
          <w:tcPr>
            <w:tcW w:w="4247" w:type="dxa"/>
          </w:tcPr>
          <w:p w14:paraId="26DE9B93" w14:textId="77777777" w:rsidR="008B7A71" w:rsidRDefault="008B7A71" w:rsidP="008B7A71">
            <w:pPr>
              <w:spacing w:line="480" w:lineRule="auto"/>
              <w:jc w:val="both"/>
              <w:rPr>
                <w:rFonts w:cs="Times New Roman"/>
                <w:szCs w:val="24"/>
              </w:rPr>
            </w:pPr>
            <w:r>
              <w:rPr>
                <w:rFonts w:cs="Times New Roman"/>
                <w:szCs w:val="24"/>
              </w:rPr>
              <w:t>Post-condiciones</w:t>
            </w:r>
          </w:p>
        </w:tc>
        <w:tc>
          <w:tcPr>
            <w:tcW w:w="4247" w:type="dxa"/>
          </w:tcPr>
          <w:p w14:paraId="4503271A" w14:textId="77777777" w:rsidR="008B7A71" w:rsidRDefault="008B7A71" w:rsidP="008B7A71">
            <w:pPr>
              <w:spacing w:line="480" w:lineRule="auto"/>
              <w:jc w:val="both"/>
              <w:rPr>
                <w:rFonts w:cs="Times New Roman"/>
                <w:szCs w:val="24"/>
              </w:rPr>
            </w:pPr>
            <w:r>
              <w:rPr>
                <w:rFonts w:cs="Times New Roman"/>
                <w:szCs w:val="24"/>
              </w:rPr>
              <w:t xml:space="preserve">Instalación de la aplicación </w:t>
            </w:r>
          </w:p>
          <w:p w14:paraId="24FFDBFA" w14:textId="77777777" w:rsidR="008B7A71" w:rsidRPr="0002245B" w:rsidRDefault="008B7A71" w:rsidP="008B7A71">
            <w:pPr>
              <w:spacing w:line="480" w:lineRule="auto"/>
              <w:jc w:val="both"/>
              <w:rPr>
                <w:rFonts w:cs="Times New Roman"/>
                <w:szCs w:val="24"/>
              </w:rPr>
            </w:pPr>
            <w:r>
              <w:rPr>
                <w:rFonts w:cs="Times New Roman"/>
                <w:szCs w:val="24"/>
              </w:rPr>
              <w:t xml:space="preserve">El servidor de servicios debe estar inicializado. </w:t>
            </w:r>
          </w:p>
        </w:tc>
      </w:tr>
    </w:tbl>
    <w:p w14:paraId="45A96413" w14:textId="77777777" w:rsidR="008B7A71" w:rsidRDefault="008B7A71" w:rsidP="008B7A71">
      <w:bookmarkStart w:id="57" w:name="_Toc518852030"/>
      <w:r>
        <w:t xml:space="preserve">Tabla </w:t>
      </w:r>
      <w:r w:rsidR="00AD146C">
        <w:fldChar w:fldCharType="begin"/>
      </w:r>
      <w:r w:rsidR="00AD146C">
        <w:instrText xml:space="preserve"> SEQ Tabla </w:instrText>
      </w:r>
      <w:r w:rsidR="00AD146C">
        <w:instrText xml:space="preserve">\* ARABIC </w:instrText>
      </w:r>
      <w:r w:rsidR="00AD146C">
        <w:fldChar w:fldCharType="separate"/>
      </w:r>
      <w:r>
        <w:rPr>
          <w:noProof/>
        </w:rPr>
        <w:t>5</w:t>
      </w:r>
      <w:r w:rsidR="00AD146C">
        <w:rPr>
          <w:noProof/>
        </w:rPr>
        <w:fldChar w:fldCharType="end"/>
      </w:r>
      <w:r>
        <w:t>:</w:t>
      </w:r>
      <w:r w:rsidR="0039108A">
        <w:t xml:space="preserve"> </w:t>
      </w:r>
      <w:r>
        <w:t>Diagrama de caos de Uso: Noticias</w:t>
      </w:r>
      <w:bookmarkEnd w:id="57"/>
    </w:p>
    <w:p w14:paraId="0E71004D" w14:textId="77777777" w:rsidR="008B7A71" w:rsidRPr="00CC647E" w:rsidRDefault="008B7A71" w:rsidP="008B7A71">
      <w:r>
        <w:t>Realizado por: Fabricio Maldonado</w:t>
      </w:r>
    </w:p>
    <w:p w14:paraId="202543D2" w14:textId="77777777" w:rsidR="008B7A71" w:rsidRDefault="008B7A71" w:rsidP="008B7A71">
      <w:pPr>
        <w:spacing w:line="480" w:lineRule="auto"/>
        <w:jc w:val="both"/>
      </w:pPr>
      <w:r>
        <w:object w:dxaOrig="8401" w:dyaOrig="6049" w14:anchorId="2A8E39B6">
          <v:shape id="_x0000_i1031" type="#_x0000_t75" style="width:420pt;height:303pt" o:ole=""/>
          <o:OLEObject Type="Embed" ProgID="Visio.Drawing.15" ShapeID="_x0000_i1031" DrawAspect="Content" ObjectID="_1593587703" r:id="rId26"/>
        </w:object>
      </w:r>
    </w:p>
    <w:p w14:paraId="50A78B75" w14:textId="77777777" w:rsidR="008B7A71" w:rsidRDefault="008B7A71" w:rsidP="008B7A71">
      <w:bookmarkStart w:id="58" w:name="_Toc518851982"/>
      <w:commentRangeStart w:id="59"/>
      <w:r>
        <w:t xml:space="preserve">Ilustración </w:t>
      </w:r>
      <w:r w:rsidR="00AD146C">
        <w:fldChar w:fldCharType="begin"/>
      </w:r>
      <w:r w:rsidR="00AD146C">
        <w:instrText xml:space="preserve"> SEQ Ilustración \* ARABIC </w:instrText>
      </w:r>
      <w:r w:rsidR="00AD146C">
        <w:fldChar w:fldCharType="separate"/>
      </w:r>
      <w:r>
        <w:rPr>
          <w:noProof/>
        </w:rPr>
        <w:t>12</w:t>
      </w:r>
      <w:r w:rsidR="00AD146C">
        <w:rPr>
          <w:noProof/>
        </w:rPr>
        <w:fldChar w:fldCharType="end"/>
      </w:r>
      <w:r>
        <w:t xml:space="preserve">: </w:t>
      </w:r>
      <w:commentRangeEnd w:id="59"/>
      <w:r w:rsidR="0039108A">
        <w:rPr>
          <w:rStyle w:val="Refdecomentario"/>
        </w:rPr>
        <w:commentReference w:id="59"/>
      </w:r>
      <w:r>
        <w:t>Diagrama de Caso de Uso: Consulta de Materiales</w:t>
      </w:r>
      <w:bookmarkEnd w:id="58"/>
    </w:p>
    <w:p w14:paraId="469DDBE0" w14:textId="77777777" w:rsidR="008B7A71" w:rsidRPr="00CC647E" w:rsidRDefault="008B7A71" w:rsidP="008B7A71">
      <w:r>
        <w:t>Realizado por: Fabricio Maldonado</w:t>
      </w:r>
      <w:bookmarkStart w:id="60" w:name="_GoBack"/>
      <w:bookmarkEnd w:id="60"/>
    </w:p>
    <w:p w14:paraId="3108E815" w14:textId="77777777" w:rsidR="008B7A71" w:rsidRDefault="008B7A71" w:rsidP="008B7A71">
      <w:pPr>
        <w:spacing w:line="480" w:lineRule="auto"/>
        <w:jc w:val="both"/>
      </w:pPr>
    </w:p>
    <w:p w14:paraId="3DBC40F3" w14:textId="77777777" w:rsidR="008B7A71" w:rsidRDefault="008B7A71" w:rsidP="008B7A71">
      <w:pPr>
        <w:spacing w:line="480" w:lineRule="auto"/>
        <w:ind w:firstLine="708"/>
        <w:jc w:val="both"/>
      </w:pPr>
      <w:r>
        <w:t>La consulta de materiales se lo realiza como método informativo para evitar la consulta presencial</w:t>
      </w:r>
      <w:r w:rsidR="0039108A">
        <w:t xml:space="preserve"> </w:t>
      </w:r>
      <w:r>
        <w:t>sobre la disponibilidad de dichos materiales.</w:t>
      </w:r>
    </w:p>
    <w:p w14:paraId="7A148384" w14:textId="77777777" w:rsidR="008B7A71" w:rsidRPr="00905032" w:rsidRDefault="008B7A71" w:rsidP="008B7A71">
      <w:pPr>
        <w:spacing w:line="480" w:lineRule="auto"/>
        <w:ind w:firstLine="708"/>
        <w:jc w:val="both"/>
      </w:pPr>
    </w:p>
    <w:p w14:paraId="0006459C" w14:textId="77777777" w:rsidR="008B7A71" w:rsidRDefault="008B7A71" w:rsidP="008B7A71">
      <w:pPr>
        <w:spacing w:line="480" w:lineRule="auto"/>
        <w:jc w:val="both"/>
      </w:pPr>
      <w:bookmarkStart w:id="61" w:name="_Toc518851951"/>
      <w:r>
        <w:t>2.2. DISEÑO</w:t>
      </w:r>
      <w:bookmarkEnd w:id="61"/>
    </w:p>
    <w:p w14:paraId="0BA91F75" w14:textId="77777777" w:rsidR="008B7A71" w:rsidRPr="008216A7" w:rsidRDefault="008B7A71" w:rsidP="008B7A71">
      <w:pPr>
        <w:spacing w:line="480" w:lineRule="auto"/>
        <w:jc w:val="both"/>
      </w:pPr>
    </w:p>
    <w:p w14:paraId="72287E4E" w14:textId="77777777" w:rsidR="008B7A71" w:rsidRDefault="008B7A71" w:rsidP="008B7A71">
      <w:pPr>
        <w:spacing w:line="480" w:lineRule="auto"/>
        <w:jc w:val="both"/>
      </w:pPr>
      <w:r>
        <w:t>En esta sección se expone los bosquejos de las pantallas de la aplicación móvil para cumplir con los requerimientos establecidos.</w:t>
      </w:r>
    </w:p>
    <w:p w14:paraId="168263AE" w14:textId="77777777" w:rsidR="008B7A71" w:rsidRDefault="008B7A71" w:rsidP="008B7A71">
      <w:pPr>
        <w:spacing w:line="480" w:lineRule="auto"/>
        <w:jc w:val="both"/>
      </w:pPr>
    </w:p>
    <w:p w14:paraId="2336B67F" w14:textId="77777777" w:rsidR="008B7A71" w:rsidRDefault="008B7A71" w:rsidP="008B7A71">
      <w:pPr>
        <w:spacing w:line="480" w:lineRule="auto"/>
        <w:jc w:val="both"/>
      </w:pPr>
      <w:bookmarkStart w:id="62" w:name="_Toc518851952"/>
      <w:r>
        <w:lastRenderedPageBreak/>
        <w:t>2.2.1. DISEÑO DE INTERFACES.</w:t>
      </w:r>
      <w:bookmarkEnd w:id="62"/>
    </w:p>
    <w:p w14:paraId="0503E707" w14:textId="77777777" w:rsidR="008B7A71" w:rsidRDefault="008B7A71" w:rsidP="008B7A71">
      <w:pPr>
        <w:spacing w:line="480" w:lineRule="auto"/>
        <w:jc w:val="both"/>
      </w:pPr>
    </w:p>
    <w:p w14:paraId="01C2B690" w14:textId="77777777" w:rsidR="008B7A71" w:rsidRDefault="008B7A71" w:rsidP="008B7A71">
      <w:pPr>
        <w:spacing w:line="480" w:lineRule="auto"/>
        <w:jc w:val="both"/>
      </w:pPr>
      <w:r>
        <w:tab/>
        <w:t>2.2.1.1. DISEÑO DE INTERFAZ AUTENTICACION E INGRESO</w:t>
      </w:r>
    </w:p>
    <w:p w14:paraId="25E25C93" w14:textId="77777777" w:rsidR="008B7A71" w:rsidRDefault="008B7A71" w:rsidP="008B7A71">
      <w:pPr>
        <w:spacing w:line="480" w:lineRule="auto"/>
        <w:jc w:val="both"/>
      </w:pPr>
      <w:r>
        <w:tab/>
        <w:t>La aplicación móvil debe permitir al usuario acceder a la aplicación, para ello necesita el correo institucional y contraseña, estar en la base de datos de los estudiantes, profesores, técnicos y secretaria. En caso que la información sea incorrecta o no existente la aplicación mostrara un mensaje de error sobre la autenticidad mediante un servicio web.</w:t>
      </w:r>
    </w:p>
    <w:tbl>
      <w:tblPr>
        <w:tblW w:w="0" w:type="auto"/>
        <w:tblCellMar>
          <w:left w:w="10" w:type="dxa"/>
          <w:right w:w="10" w:type="dxa"/>
        </w:tblCellMar>
        <w:tblLook w:val="04A0" w:firstRow="1" w:lastRow="0" w:firstColumn="1" w:lastColumn="0" w:noHBand="0" w:noVBand="1"/>
      </w:tblPr>
      <w:tblGrid>
        <w:gridCol w:w="8524"/>
      </w:tblGrid>
      <w:tr w:rsidR="008B7A71" w14:paraId="45A8FBA9" w14:textId="77777777" w:rsidTr="008B7A71">
        <w:tc>
          <w:tcPr>
            <w:tcW w:w="8720" w:type="dxa"/>
          </w:tcPr>
          <w:p w14:paraId="780637F6" w14:textId="77777777" w:rsidR="008B7A71" w:rsidRDefault="008B7A71" w:rsidP="008B7A71">
            <w:pPr>
              <w:spacing w:line="480" w:lineRule="auto"/>
            </w:pPr>
            <w:r>
              <w:t>Prototipo de Autenticación e Ingreso</w:t>
            </w:r>
          </w:p>
          <w:p w14:paraId="219DD0EE" w14:textId="77777777" w:rsidR="008B7A71" w:rsidRDefault="008B7A71" w:rsidP="008B7A71">
            <w:pPr>
              <w:spacing w:line="480" w:lineRule="auto"/>
              <w:jc w:val="center"/>
            </w:pPr>
            <w:r>
              <w:rPr>
                <w:noProof/>
                <w:lang w:val="en-US" w:eastAsia="en-US"/>
              </w:rPr>
              <w:drawing>
                <wp:inline distT="0" distB="0" distL="0" distR="0" wp14:anchorId="2D48D076" wp14:editId="5D72146F">
                  <wp:extent cx="1076398" cy="189230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1087270" cy="1911412"/>
                          </a:xfrm>
                          <a:prstGeom prst="rect">
                            <a:avLst/>
                          </a:prstGeom>
                        </pic:spPr>
                      </pic:pic>
                    </a:graphicData>
                  </a:graphic>
                </wp:inline>
              </w:drawing>
            </w:r>
          </w:p>
          <w:p w14:paraId="3E64F7FA" w14:textId="77777777" w:rsidR="008B7A71" w:rsidRDefault="008B7A71" w:rsidP="008B7A71">
            <w:bookmarkStart w:id="63" w:name="_Toc518851983"/>
            <w:r>
              <w:t xml:space="preserve">Ilustración </w:t>
            </w:r>
            <w:r w:rsidR="00DE35DE">
              <w:fldChar w:fldCharType="begin"/>
            </w:r>
            <w:r>
              <w:instrText xml:space="preserve"> SEQ Ilustración \* ARABIC </w:instrText>
            </w:r>
            <w:r w:rsidR="00DE35DE">
              <w:fldChar w:fldCharType="separate"/>
            </w:r>
            <w:r>
              <w:rPr>
                <w:noProof/>
              </w:rPr>
              <w:t>13</w:t>
            </w:r>
            <w:r w:rsidR="00DE35DE">
              <w:fldChar w:fldCharType="end"/>
            </w:r>
            <w:r>
              <w:t>:Prototipo de Autenticación e Ingreso</w:t>
            </w:r>
            <w:bookmarkEnd w:id="63"/>
          </w:p>
          <w:p w14:paraId="428A1088" w14:textId="77777777" w:rsidR="008B7A71" w:rsidRDefault="008B7A71" w:rsidP="008B7A71">
            <w:r>
              <w:t xml:space="preserve">Realizado por: Fabricio Maldonado </w:t>
            </w:r>
          </w:p>
        </w:tc>
      </w:tr>
    </w:tbl>
    <w:p w14:paraId="7ECB5C74" w14:textId="77777777" w:rsidR="008B7A71" w:rsidRPr="008216A7" w:rsidRDefault="008B7A71" w:rsidP="008B7A71">
      <w:pPr>
        <w:spacing w:line="480" w:lineRule="auto"/>
        <w:jc w:val="both"/>
      </w:pPr>
    </w:p>
    <w:p w14:paraId="5AA6DB14" w14:textId="77777777" w:rsidR="008B7A71" w:rsidRDefault="008B7A71" w:rsidP="008B7A71">
      <w:pPr>
        <w:spacing w:line="480" w:lineRule="auto"/>
        <w:jc w:val="both"/>
      </w:pPr>
    </w:p>
    <w:p w14:paraId="4E2F81BB" w14:textId="77777777" w:rsidR="008B7A71" w:rsidRDefault="008B7A71" w:rsidP="008B7A71">
      <w:pPr>
        <w:spacing w:line="480" w:lineRule="auto"/>
        <w:jc w:val="both"/>
      </w:pPr>
      <w:r>
        <w:tab/>
        <w:t xml:space="preserve">Una vez la autenticación sea correcta, o el usuario y contraseña sean correctos, la aplicación móvil automáticamente se dirigirá a una sección de noticias. </w:t>
      </w:r>
    </w:p>
    <w:p w14:paraId="0F90B941" w14:textId="77777777" w:rsidR="008B7A71" w:rsidRDefault="008B7A71" w:rsidP="008B7A71">
      <w:pPr>
        <w:spacing w:line="480" w:lineRule="auto"/>
        <w:jc w:val="both"/>
      </w:pPr>
      <w:r>
        <w:t>2.2.2. DISEÑO DE NOTICIAS ACTUALES.</w:t>
      </w:r>
    </w:p>
    <w:p w14:paraId="3E1FAFAE" w14:textId="77777777" w:rsidR="008B7A71" w:rsidRDefault="008B7A71" w:rsidP="008B7A71">
      <w:pPr>
        <w:spacing w:line="480" w:lineRule="auto"/>
        <w:jc w:val="both"/>
      </w:pPr>
      <w:r>
        <w:lastRenderedPageBreak/>
        <w:tab/>
        <w:t>Una vez realizada la autenticación satisfactoriamente la pantalla despliega una lista de las noticias actuales o información relevante del CECASIS, las cuales contienen una imagen relevante de la noticia y el titular de la misma.</w:t>
      </w:r>
    </w:p>
    <w:p w14:paraId="60A38179" w14:textId="77777777" w:rsidR="008B7A71" w:rsidRDefault="008B7A71" w:rsidP="008B7A71">
      <w:pPr>
        <w:spacing w:line="480" w:lineRule="auto"/>
        <w:jc w:val="both"/>
      </w:pPr>
      <w:r>
        <w:t>Al tocar la noticia se despliega un popUp en el cual se visualizará de manera más detallada la imagen, el nombre y la descripción de la noticia.</w:t>
      </w:r>
    </w:p>
    <w:tbl>
      <w:tblPr>
        <w:tblW w:w="0" w:type="auto"/>
        <w:tblCellMar>
          <w:left w:w="10" w:type="dxa"/>
          <w:right w:w="10" w:type="dxa"/>
        </w:tblCellMar>
        <w:tblLook w:val="04A0" w:firstRow="1" w:lastRow="0" w:firstColumn="1" w:lastColumn="0" w:noHBand="0" w:noVBand="1"/>
      </w:tblPr>
      <w:tblGrid>
        <w:gridCol w:w="8524"/>
      </w:tblGrid>
      <w:tr w:rsidR="008B7A71" w14:paraId="00649577" w14:textId="77777777" w:rsidTr="008B7A71">
        <w:tc>
          <w:tcPr>
            <w:tcW w:w="8720" w:type="dxa"/>
          </w:tcPr>
          <w:p w14:paraId="7BAAE1EF" w14:textId="77777777" w:rsidR="008B7A71" w:rsidRDefault="008B7A71" w:rsidP="008B7A71">
            <w:pPr>
              <w:spacing w:line="480" w:lineRule="auto"/>
              <w:jc w:val="both"/>
            </w:pPr>
            <w:r>
              <w:rPr>
                <w:noProof/>
                <w:lang w:val="en-US" w:eastAsia="en-US"/>
              </w:rPr>
              <w:drawing>
                <wp:anchor distT="0" distB="0" distL="114300" distR="114300" simplePos="0" relativeHeight="251645952" behindDoc="1" locked="0" layoutInCell="1" allowOverlap="1" wp14:anchorId="7C86D0CB" wp14:editId="5B050038">
                  <wp:simplePos x="0" y="0"/>
                  <wp:positionH relativeFrom="margin">
                    <wp:posOffset>2086183</wp:posOffset>
                  </wp:positionH>
                  <wp:positionV relativeFrom="paragraph">
                    <wp:posOffset>234758</wp:posOffset>
                  </wp:positionV>
                  <wp:extent cx="1140460" cy="2139950"/>
                  <wp:effectExtent l="0" t="0" r="2540" b="0"/>
                  <wp:wrapTight wrapText="bothSides">
                    <wp:wrapPolygon edited="0">
                      <wp:start x="0" y="0"/>
                      <wp:lineTo x="0" y="21344"/>
                      <wp:lineTo x="21287" y="21344"/>
                      <wp:lineTo x="21287" y="0"/>
                      <wp:lineTo x="0" y="0"/>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140460" cy="2139950"/>
                          </a:xfrm>
                          <a:prstGeom prst="rect">
                            <a:avLst/>
                          </a:prstGeom>
                        </pic:spPr>
                      </pic:pic>
                    </a:graphicData>
                  </a:graphic>
                </wp:anchor>
              </w:drawing>
            </w:r>
            <w:r>
              <w:t xml:space="preserve">Prototipo de Noticias Actuales </w:t>
            </w:r>
          </w:p>
          <w:p w14:paraId="65AA8C00" w14:textId="77777777" w:rsidR="008B7A71" w:rsidRDefault="008B7A71" w:rsidP="008B7A71">
            <w:pPr>
              <w:spacing w:line="480" w:lineRule="auto"/>
              <w:jc w:val="both"/>
            </w:pPr>
          </w:p>
          <w:p w14:paraId="5AC9D7B5" w14:textId="77777777" w:rsidR="008B7A71" w:rsidRDefault="008B7A71" w:rsidP="008B7A71">
            <w:pPr>
              <w:spacing w:line="480" w:lineRule="auto"/>
              <w:jc w:val="both"/>
            </w:pPr>
          </w:p>
          <w:p w14:paraId="0C651053" w14:textId="77777777" w:rsidR="008B7A71" w:rsidRDefault="008B7A71" w:rsidP="008B7A71">
            <w:pPr>
              <w:spacing w:line="480" w:lineRule="auto"/>
              <w:jc w:val="both"/>
            </w:pPr>
          </w:p>
          <w:p w14:paraId="1C300444" w14:textId="77777777" w:rsidR="008B7A71" w:rsidRDefault="008B7A71" w:rsidP="008B7A71">
            <w:pPr>
              <w:spacing w:line="480" w:lineRule="auto"/>
              <w:jc w:val="both"/>
            </w:pPr>
          </w:p>
          <w:p w14:paraId="79205C72" w14:textId="77777777" w:rsidR="008B7A71" w:rsidRDefault="008B7A71" w:rsidP="008B7A71">
            <w:pPr>
              <w:spacing w:line="480" w:lineRule="auto"/>
              <w:jc w:val="both"/>
            </w:pPr>
          </w:p>
          <w:p w14:paraId="69878702" w14:textId="77777777" w:rsidR="008B7A71" w:rsidRDefault="008B7A71" w:rsidP="008B7A71">
            <w:pPr>
              <w:spacing w:line="480" w:lineRule="auto"/>
              <w:jc w:val="both"/>
            </w:pPr>
          </w:p>
          <w:p w14:paraId="0F5352D6" w14:textId="77777777" w:rsidR="008B7A71" w:rsidRDefault="008B7A71" w:rsidP="008B7A71">
            <w:pPr>
              <w:spacing w:line="480" w:lineRule="auto"/>
              <w:jc w:val="both"/>
            </w:pPr>
          </w:p>
          <w:p w14:paraId="0A9D9FEE" w14:textId="77777777" w:rsidR="008B7A71" w:rsidRDefault="008B7A71" w:rsidP="008B7A71">
            <w:bookmarkStart w:id="64" w:name="_Toc518851984"/>
            <w:r>
              <w:t xml:space="preserve">Ilustración </w:t>
            </w:r>
            <w:r w:rsidR="00DE35DE">
              <w:fldChar w:fldCharType="begin"/>
            </w:r>
            <w:r>
              <w:instrText xml:space="preserve"> SEQ Ilustración \* ARABIC </w:instrText>
            </w:r>
            <w:r w:rsidR="00DE35DE">
              <w:fldChar w:fldCharType="separate"/>
            </w:r>
            <w:r>
              <w:rPr>
                <w:noProof/>
              </w:rPr>
              <w:t>14</w:t>
            </w:r>
            <w:r w:rsidR="00DE35DE">
              <w:fldChar w:fldCharType="end"/>
            </w:r>
            <w:r>
              <w:t>: Prototipo de Noticias Actuales</w:t>
            </w:r>
            <w:bookmarkEnd w:id="64"/>
          </w:p>
          <w:p w14:paraId="5C0D2C2D" w14:textId="77777777" w:rsidR="008B7A71" w:rsidRDefault="008B7A71" w:rsidP="008B7A71">
            <w:pPr>
              <w:spacing w:line="480" w:lineRule="auto"/>
              <w:jc w:val="both"/>
            </w:pPr>
            <w:r>
              <w:t>Realizado por: Fabricio Maldonado</w:t>
            </w:r>
          </w:p>
        </w:tc>
      </w:tr>
    </w:tbl>
    <w:p w14:paraId="2DC6A4EA" w14:textId="77777777" w:rsidR="008B7A71" w:rsidRDefault="008B7A71" w:rsidP="008B7A71">
      <w:pPr>
        <w:spacing w:line="480" w:lineRule="auto"/>
        <w:jc w:val="both"/>
      </w:pPr>
    </w:p>
    <w:p w14:paraId="38B15EB4" w14:textId="77777777" w:rsidR="008B7A71" w:rsidRDefault="008B7A71" w:rsidP="008B7A71">
      <w:pPr>
        <w:spacing w:line="480" w:lineRule="auto"/>
        <w:jc w:val="both"/>
      </w:pPr>
    </w:p>
    <w:p w14:paraId="078B0260" w14:textId="77777777" w:rsidR="008B7A71" w:rsidRDefault="008B7A71" w:rsidP="008B7A71">
      <w:pPr>
        <w:spacing w:line="480" w:lineRule="auto"/>
        <w:jc w:val="both"/>
      </w:pPr>
      <w:bookmarkStart w:id="65" w:name="_Toc518851953"/>
      <w:r>
        <w:t>2.2.3. DISEÑO DE INTERFAZ DE RESERVA DE LABORATORIOS</w:t>
      </w:r>
      <w:bookmarkEnd w:id="65"/>
    </w:p>
    <w:p w14:paraId="7AE6CE53" w14:textId="77777777" w:rsidR="008B7A71" w:rsidRDefault="008B7A71" w:rsidP="008B7A71">
      <w:pPr>
        <w:spacing w:line="480" w:lineRule="auto"/>
        <w:jc w:val="both"/>
      </w:pPr>
    </w:p>
    <w:p w14:paraId="038641DD" w14:textId="77777777" w:rsidR="008B7A71" w:rsidRDefault="008B7A71" w:rsidP="008B7A71">
      <w:pPr>
        <w:spacing w:line="480" w:lineRule="auto"/>
        <w:jc w:val="both"/>
      </w:pPr>
      <w:r>
        <w:lastRenderedPageBreak/>
        <w:tab/>
        <w:t>La primera sección que se visualiza es la reserva de laboratorios en la cual existen dos subsecciones: Reserva de Laboratorios y Ver Laboratorios. Esto se realizó con el objetivo</w:t>
      </w:r>
      <w:r w:rsidR="00293739">
        <w:t xml:space="preserve"> </w:t>
      </w:r>
      <w:r>
        <w:t xml:space="preserve">de mejorar la usabilidad y experiencia del usuario. </w:t>
      </w:r>
    </w:p>
    <w:p w14:paraId="50996A90" w14:textId="77777777" w:rsidR="008B7A71" w:rsidRDefault="008B7A71" w:rsidP="008B7A71">
      <w:pPr>
        <w:spacing w:line="480" w:lineRule="auto"/>
        <w:jc w:val="both"/>
      </w:pPr>
      <w:r>
        <w:tab/>
        <w:t xml:space="preserve">En Reserva de Laboratorios </w:t>
      </w:r>
      <w:r w:rsidR="00293739">
        <w:t>se procede</w:t>
      </w:r>
      <w:r>
        <w:t xml:space="preserve"> a filtrar y reservar los laboratorios disponibles. En Ver laboratorios se verificará los laboratorios reservados. </w:t>
      </w:r>
    </w:p>
    <w:tbl>
      <w:tblPr>
        <w:tblW w:w="0" w:type="auto"/>
        <w:tblCellMar>
          <w:left w:w="10" w:type="dxa"/>
          <w:right w:w="10" w:type="dxa"/>
        </w:tblCellMar>
        <w:tblLook w:val="04A0" w:firstRow="1" w:lastRow="0" w:firstColumn="1" w:lastColumn="0" w:noHBand="0" w:noVBand="1"/>
      </w:tblPr>
      <w:tblGrid>
        <w:gridCol w:w="8524"/>
      </w:tblGrid>
      <w:tr w:rsidR="008B7A71" w14:paraId="6DA79C61" w14:textId="77777777" w:rsidTr="008B7A71">
        <w:tc>
          <w:tcPr>
            <w:tcW w:w="8720" w:type="dxa"/>
          </w:tcPr>
          <w:p w14:paraId="289A07C1" w14:textId="77777777" w:rsidR="008B7A71" w:rsidRDefault="008B7A71" w:rsidP="008B7A71">
            <w:pPr>
              <w:spacing w:line="480" w:lineRule="auto"/>
              <w:jc w:val="both"/>
            </w:pPr>
            <w:r>
              <w:rPr>
                <w:noProof/>
                <w:lang w:val="en-US" w:eastAsia="en-US"/>
              </w:rPr>
              <w:drawing>
                <wp:anchor distT="0" distB="0" distL="114300" distR="114300" simplePos="0" relativeHeight="251650048" behindDoc="1" locked="0" layoutInCell="1" allowOverlap="1" wp14:anchorId="69E64393" wp14:editId="41BB596F">
                  <wp:simplePos x="0" y="0"/>
                  <wp:positionH relativeFrom="column">
                    <wp:posOffset>2200910</wp:posOffset>
                  </wp:positionH>
                  <wp:positionV relativeFrom="paragraph">
                    <wp:posOffset>212208</wp:posOffset>
                  </wp:positionV>
                  <wp:extent cx="920750" cy="1741170"/>
                  <wp:effectExtent l="0" t="0" r="0" b="0"/>
                  <wp:wrapTight wrapText="bothSides">
                    <wp:wrapPolygon edited="0">
                      <wp:start x="0" y="0"/>
                      <wp:lineTo x="0" y="21269"/>
                      <wp:lineTo x="21004" y="21269"/>
                      <wp:lineTo x="21004" y="0"/>
                      <wp:lineTo x="0" y="0"/>
                    </wp:wrapPolygon>
                  </wp:wrapTight>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20750" cy="1741170"/>
                          </a:xfrm>
                          <a:prstGeom prst="rect">
                            <a:avLst/>
                          </a:prstGeom>
                        </pic:spPr>
                      </pic:pic>
                    </a:graphicData>
                  </a:graphic>
                </wp:anchor>
              </w:drawing>
            </w:r>
            <w:r>
              <w:t>Prototipo de Reserva de laboratorios</w:t>
            </w:r>
          </w:p>
          <w:p w14:paraId="3828511A" w14:textId="77777777" w:rsidR="008B7A71" w:rsidRDefault="008B7A71" w:rsidP="008B7A71">
            <w:pPr>
              <w:spacing w:line="480" w:lineRule="auto"/>
              <w:jc w:val="both"/>
            </w:pPr>
          </w:p>
          <w:p w14:paraId="7DBC320D" w14:textId="77777777" w:rsidR="008B7A71" w:rsidRDefault="008B7A71" w:rsidP="008B7A71">
            <w:pPr>
              <w:spacing w:line="480" w:lineRule="auto"/>
              <w:jc w:val="both"/>
            </w:pPr>
          </w:p>
          <w:p w14:paraId="37D9143C" w14:textId="77777777" w:rsidR="008B7A71" w:rsidRDefault="008B7A71" w:rsidP="008B7A71">
            <w:pPr>
              <w:spacing w:line="480" w:lineRule="auto"/>
              <w:jc w:val="both"/>
            </w:pPr>
          </w:p>
          <w:p w14:paraId="1DEA10D9" w14:textId="77777777" w:rsidR="008B7A71" w:rsidRDefault="008B7A71" w:rsidP="008B7A71">
            <w:pPr>
              <w:spacing w:line="480" w:lineRule="auto"/>
              <w:jc w:val="both"/>
            </w:pPr>
          </w:p>
          <w:p w14:paraId="37952083" w14:textId="77777777" w:rsidR="008B7A71" w:rsidRDefault="008B7A71" w:rsidP="008B7A71">
            <w:pPr>
              <w:spacing w:line="480" w:lineRule="auto"/>
              <w:jc w:val="both"/>
            </w:pPr>
          </w:p>
          <w:p w14:paraId="6F0D0699" w14:textId="77777777" w:rsidR="008B7A71" w:rsidRDefault="008B7A71" w:rsidP="008B7A71">
            <w:pPr>
              <w:spacing w:line="480" w:lineRule="auto"/>
              <w:jc w:val="both"/>
            </w:pPr>
          </w:p>
          <w:p w14:paraId="61C30095" w14:textId="77777777" w:rsidR="008B7A71" w:rsidRPr="0023485A" w:rsidRDefault="008B7A71" w:rsidP="008B7A71">
            <w:bookmarkStart w:id="66" w:name="_Toc518851985"/>
            <w:r>
              <w:t xml:space="preserve">Ilustración </w:t>
            </w:r>
            <w:r w:rsidR="00DE35DE">
              <w:fldChar w:fldCharType="begin"/>
            </w:r>
            <w:r>
              <w:instrText xml:space="preserve"> SEQ Ilustración \* ARABIC </w:instrText>
            </w:r>
            <w:r w:rsidR="00DE35DE">
              <w:fldChar w:fldCharType="separate"/>
            </w:r>
            <w:r>
              <w:rPr>
                <w:noProof/>
              </w:rPr>
              <w:t>15</w:t>
            </w:r>
            <w:r w:rsidR="00DE35DE">
              <w:fldChar w:fldCharType="end"/>
            </w:r>
            <w:r>
              <w:t>:Prototipo de Reserva de Laboratorios</w:t>
            </w:r>
            <w:bookmarkEnd w:id="66"/>
          </w:p>
          <w:p w14:paraId="10FA4EA4" w14:textId="77777777" w:rsidR="008B7A71" w:rsidRDefault="008B7A71" w:rsidP="008B7A71">
            <w:pPr>
              <w:spacing w:line="480" w:lineRule="auto"/>
              <w:jc w:val="both"/>
            </w:pPr>
            <w:r>
              <w:t>Realizado por: Fabricio Maldonado</w:t>
            </w:r>
          </w:p>
        </w:tc>
      </w:tr>
    </w:tbl>
    <w:p w14:paraId="522714EC" w14:textId="77777777" w:rsidR="008B7A71" w:rsidRDefault="008B7A71" w:rsidP="008B7A71">
      <w:pPr>
        <w:spacing w:line="480" w:lineRule="auto"/>
        <w:jc w:val="both"/>
      </w:pPr>
    </w:p>
    <w:p w14:paraId="405A79ED" w14:textId="77777777" w:rsidR="008B7A71" w:rsidRDefault="008B7A71" w:rsidP="008B7A71">
      <w:pPr>
        <w:tabs>
          <w:tab w:val="right" w:pos="8504"/>
        </w:tabs>
        <w:spacing w:line="480" w:lineRule="auto"/>
        <w:jc w:val="both"/>
      </w:pPr>
      <w:bookmarkStart w:id="67" w:name="_Toc518851954"/>
      <w:r>
        <w:t>2.2.4. DISEÑO DE INTERFAZ DE DISPONIBILIDAD DE MATERIALES</w:t>
      </w:r>
      <w:bookmarkEnd w:id="67"/>
      <w:r>
        <w:tab/>
      </w:r>
    </w:p>
    <w:p w14:paraId="6A044AEB" w14:textId="77777777" w:rsidR="008B7A71" w:rsidRDefault="008B7A71" w:rsidP="008B7A71">
      <w:pPr>
        <w:spacing w:line="480" w:lineRule="auto"/>
        <w:jc w:val="both"/>
      </w:pPr>
    </w:p>
    <w:p w14:paraId="41BB00B3" w14:textId="77777777" w:rsidR="008B7A71" w:rsidRDefault="008B7A71" w:rsidP="008B7A71">
      <w:pPr>
        <w:spacing w:line="480" w:lineRule="auto"/>
        <w:jc w:val="both"/>
      </w:pPr>
      <w:r>
        <w:tab/>
        <w:t xml:space="preserve">De la interfaz unitaria se puede seleccionar la subsección Materiales la cual nos ayudara a ver la disponibilidad de los materiales que ofrece el CECASIS a los estudiantes y docentes.  </w:t>
      </w:r>
    </w:p>
    <w:tbl>
      <w:tblPr>
        <w:tblW w:w="0" w:type="auto"/>
        <w:tblCellMar>
          <w:left w:w="10" w:type="dxa"/>
          <w:right w:w="10" w:type="dxa"/>
        </w:tblCellMar>
        <w:tblLook w:val="04A0" w:firstRow="1" w:lastRow="0" w:firstColumn="1" w:lastColumn="0" w:noHBand="0" w:noVBand="1"/>
      </w:tblPr>
      <w:tblGrid>
        <w:gridCol w:w="8524"/>
      </w:tblGrid>
      <w:tr w:rsidR="008B7A71" w14:paraId="6A58A431" w14:textId="77777777" w:rsidTr="008B7A71">
        <w:tc>
          <w:tcPr>
            <w:tcW w:w="8720" w:type="dxa"/>
          </w:tcPr>
          <w:p w14:paraId="3E169903" w14:textId="77777777" w:rsidR="008B7A71" w:rsidRDefault="008B7A71" w:rsidP="008B7A71">
            <w:pPr>
              <w:spacing w:line="480" w:lineRule="auto"/>
              <w:jc w:val="both"/>
            </w:pPr>
            <w:r>
              <w:lastRenderedPageBreak/>
              <w:t>Prototipo de Disponibilidad de Materiales.</w:t>
            </w:r>
          </w:p>
          <w:p w14:paraId="03F8D498" w14:textId="77777777" w:rsidR="008B7A71" w:rsidRDefault="008B7A71" w:rsidP="008B7A71">
            <w:pPr>
              <w:spacing w:line="480" w:lineRule="auto"/>
              <w:jc w:val="center"/>
            </w:pPr>
            <w:r>
              <w:rPr>
                <w:noProof/>
                <w:lang w:val="en-US" w:eastAsia="en-US"/>
              </w:rPr>
              <w:drawing>
                <wp:inline distT="0" distB="0" distL="0" distR="0" wp14:anchorId="4B62DAE7" wp14:editId="2A74B91E">
                  <wp:extent cx="1175487" cy="2209800"/>
                  <wp:effectExtent l="0" t="0" r="5715"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1183767" cy="2225366"/>
                          </a:xfrm>
                          <a:prstGeom prst="rect">
                            <a:avLst/>
                          </a:prstGeom>
                        </pic:spPr>
                      </pic:pic>
                    </a:graphicData>
                  </a:graphic>
                </wp:inline>
              </w:drawing>
            </w:r>
          </w:p>
          <w:p w14:paraId="7C009026" w14:textId="77777777" w:rsidR="008B7A71" w:rsidRDefault="008B7A71" w:rsidP="008B7A71">
            <w:pPr>
              <w:spacing w:line="480" w:lineRule="auto"/>
            </w:pPr>
          </w:p>
          <w:p w14:paraId="3CA70634" w14:textId="77777777" w:rsidR="008B7A71" w:rsidRDefault="008B7A71" w:rsidP="008B7A71">
            <w:bookmarkStart w:id="68" w:name="_Toc518851986"/>
            <w:r>
              <w:t xml:space="preserve">Ilustración </w:t>
            </w:r>
            <w:r w:rsidR="00DE35DE">
              <w:fldChar w:fldCharType="begin"/>
            </w:r>
            <w:r>
              <w:instrText xml:space="preserve"> SEQ Ilustración \* ARABIC </w:instrText>
            </w:r>
            <w:r w:rsidR="00DE35DE">
              <w:fldChar w:fldCharType="separate"/>
            </w:r>
            <w:r>
              <w:rPr>
                <w:noProof/>
              </w:rPr>
              <w:t>16</w:t>
            </w:r>
            <w:r w:rsidR="00DE35DE">
              <w:fldChar w:fldCharType="end"/>
            </w:r>
            <w:r>
              <w:t>: Prototipo de Disponibilidad de Materiales</w:t>
            </w:r>
            <w:bookmarkEnd w:id="68"/>
          </w:p>
          <w:p w14:paraId="6EA5D13B" w14:textId="77777777" w:rsidR="008B7A71" w:rsidRDefault="008B7A71" w:rsidP="008B7A71">
            <w:r>
              <w:t>Realizado por Fabricio Maldonado</w:t>
            </w:r>
          </w:p>
        </w:tc>
      </w:tr>
    </w:tbl>
    <w:p w14:paraId="659FCB08" w14:textId="77777777" w:rsidR="008B7A71" w:rsidRDefault="008B7A71" w:rsidP="008B7A71">
      <w:pPr>
        <w:spacing w:line="480" w:lineRule="auto"/>
        <w:jc w:val="both"/>
      </w:pPr>
      <w:r>
        <w:tab/>
      </w:r>
    </w:p>
    <w:p w14:paraId="3E3CECF0" w14:textId="77777777" w:rsidR="008B7A71" w:rsidRDefault="008B7A71" w:rsidP="008B7A71">
      <w:pPr>
        <w:spacing w:line="480" w:lineRule="auto"/>
        <w:jc w:val="both"/>
      </w:pPr>
    </w:p>
    <w:p w14:paraId="425A96C4" w14:textId="77777777" w:rsidR="008B7A71" w:rsidRDefault="008B7A71" w:rsidP="008B7A71">
      <w:pPr>
        <w:spacing w:line="480" w:lineRule="auto"/>
        <w:jc w:val="both"/>
      </w:pPr>
    </w:p>
    <w:p w14:paraId="2856C667" w14:textId="77777777" w:rsidR="008B7A71" w:rsidRPr="00164475" w:rsidRDefault="008B7A71" w:rsidP="008B7A71">
      <w:pPr>
        <w:spacing w:line="480" w:lineRule="auto"/>
        <w:jc w:val="both"/>
      </w:pPr>
      <w:r>
        <w:tab/>
      </w:r>
    </w:p>
    <w:p w14:paraId="24063828" w14:textId="77777777" w:rsidR="008B7A71" w:rsidRDefault="008B7A71" w:rsidP="008B7A71">
      <w:pPr>
        <w:tabs>
          <w:tab w:val="left" w:pos="5336"/>
        </w:tabs>
        <w:spacing w:line="480" w:lineRule="auto"/>
        <w:jc w:val="both"/>
      </w:pPr>
      <w:bookmarkStart w:id="69" w:name="_Toc518851955"/>
      <w:r>
        <w:t>2.2.5. DISEÑO DEINTERFAZ DE GESTIÓN DE INCIDENTES.</w:t>
      </w:r>
      <w:bookmarkEnd w:id="69"/>
      <w:r>
        <w:tab/>
      </w:r>
    </w:p>
    <w:p w14:paraId="1DA52F19" w14:textId="77777777" w:rsidR="008B7A71" w:rsidRDefault="008B7A71" w:rsidP="008B7A71">
      <w:pPr>
        <w:spacing w:line="480" w:lineRule="auto"/>
        <w:jc w:val="both"/>
      </w:pPr>
    </w:p>
    <w:tbl>
      <w:tblPr>
        <w:tblW w:w="0" w:type="auto"/>
        <w:tblCellMar>
          <w:left w:w="10" w:type="dxa"/>
          <w:right w:w="10" w:type="dxa"/>
        </w:tblCellMar>
        <w:tblLook w:val="04A0" w:firstRow="1" w:lastRow="0" w:firstColumn="1" w:lastColumn="0" w:noHBand="0" w:noVBand="1"/>
      </w:tblPr>
      <w:tblGrid>
        <w:gridCol w:w="8524"/>
      </w:tblGrid>
      <w:tr w:rsidR="008B7A71" w14:paraId="7036C5C1" w14:textId="77777777" w:rsidTr="008B7A71">
        <w:tc>
          <w:tcPr>
            <w:tcW w:w="8720" w:type="dxa"/>
          </w:tcPr>
          <w:p w14:paraId="650CA061" w14:textId="77777777" w:rsidR="008B7A71" w:rsidRDefault="008B7A71" w:rsidP="008B7A71">
            <w:pPr>
              <w:spacing w:line="480" w:lineRule="auto"/>
              <w:jc w:val="both"/>
            </w:pPr>
            <w:r>
              <w:rPr>
                <w:noProof/>
                <w:lang w:val="en-US" w:eastAsia="en-US"/>
              </w:rPr>
              <w:lastRenderedPageBreak/>
              <w:drawing>
                <wp:anchor distT="0" distB="0" distL="114300" distR="114300" simplePos="0" relativeHeight="251658240" behindDoc="1" locked="0" layoutInCell="1" allowOverlap="1" wp14:anchorId="5AEE8EA3" wp14:editId="0CE2DBC9">
                  <wp:simplePos x="0" y="0"/>
                  <wp:positionH relativeFrom="column">
                    <wp:posOffset>1278895</wp:posOffset>
                  </wp:positionH>
                  <wp:positionV relativeFrom="paragraph">
                    <wp:posOffset>196268</wp:posOffset>
                  </wp:positionV>
                  <wp:extent cx="2571750" cy="2402840"/>
                  <wp:effectExtent l="0" t="0" r="0" b="0"/>
                  <wp:wrapTight wrapText="bothSides">
                    <wp:wrapPolygon edited="0">
                      <wp:start x="0" y="0"/>
                      <wp:lineTo x="0" y="21406"/>
                      <wp:lineTo x="21440" y="21406"/>
                      <wp:lineTo x="21440" y="0"/>
                      <wp:lineTo x="0" y="0"/>
                    </wp:wrapPolygon>
                  </wp:wrapTight>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571750" cy="2402840"/>
                          </a:xfrm>
                          <a:prstGeom prst="rect">
                            <a:avLst/>
                          </a:prstGeom>
                        </pic:spPr>
                      </pic:pic>
                    </a:graphicData>
                  </a:graphic>
                </wp:anchor>
              </w:drawing>
            </w:r>
            <w:r>
              <w:t xml:space="preserve">Prototipo de Gestión de Incidentes  </w:t>
            </w:r>
          </w:p>
          <w:p w14:paraId="3071A253" w14:textId="77777777" w:rsidR="008B7A71" w:rsidRDefault="008B7A71" w:rsidP="008B7A71">
            <w:pPr>
              <w:spacing w:line="480" w:lineRule="auto"/>
              <w:jc w:val="both"/>
            </w:pPr>
          </w:p>
          <w:p w14:paraId="126D1203" w14:textId="77777777" w:rsidR="008B7A71" w:rsidRDefault="008B7A71" w:rsidP="008B7A71">
            <w:pPr>
              <w:spacing w:line="480" w:lineRule="auto"/>
              <w:jc w:val="both"/>
            </w:pPr>
          </w:p>
          <w:p w14:paraId="7D58B7FB" w14:textId="77777777" w:rsidR="008B7A71" w:rsidRDefault="008B7A71" w:rsidP="008B7A71">
            <w:pPr>
              <w:spacing w:line="480" w:lineRule="auto"/>
              <w:jc w:val="both"/>
            </w:pPr>
          </w:p>
          <w:p w14:paraId="4F970F8B" w14:textId="77777777" w:rsidR="008B7A71" w:rsidRDefault="008B7A71" w:rsidP="008B7A71">
            <w:pPr>
              <w:spacing w:line="480" w:lineRule="auto"/>
              <w:jc w:val="both"/>
            </w:pPr>
          </w:p>
          <w:p w14:paraId="713C2EF8" w14:textId="77777777" w:rsidR="008B7A71" w:rsidRDefault="008B7A71" w:rsidP="008B7A71">
            <w:pPr>
              <w:spacing w:line="480" w:lineRule="auto"/>
              <w:jc w:val="both"/>
            </w:pPr>
          </w:p>
          <w:p w14:paraId="2CE2DA61" w14:textId="77777777" w:rsidR="008B7A71" w:rsidRDefault="008B7A71" w:rsidP="008B7A71">
            <w:pPr>
              <w:spacing w:line="480" w:lineRule="auto"/>
              <w:jc w:val="both"/>
            </w:pPr>
          </w:p>
          <w:p w14:paraId="15E07F80" w14:textId="77777777" w:rsidR="008B7A71" w:rsidRDefault="008B7A71" w:rsidP="008B7A71">
            <w:pPr>
              <w:spacing w:line="480" w:lineRule="auto"/>
              <w:jc w:val="both"/>
            </w:pPr>
          </w:p>
          <w:p w14:paraId="6088172F" w14:textId="77777777" w:rsidR="008B7A71" w:rsidRDefault="008B7A71" w:rsidP="008B7A71">
            <w:pPr>
              <w:spacing w:line="480" w:lineRule="auto"/>
              <w:jc w:val="both"/>
            </w:pPr>
          </w:p>
          <w:p w14:paraId="5FEE3D10" w14:textId="77777777" w:rsidR="008B7A71" w:rsidRDefault="008B7A71" w:rsidP="008B7A71">
            <w:bookmarkStart w:id="70" w:name="_Toc518851987"/>
            <w:r>
              <w:t xml:space="preserve">Ilustración </w:t>
            </w:r>
            <w:r w:rsidR="00DE35DE">
              <w:fldChar w:fldCharType="begin"/>
            </w:r>
            <w:r>
              <w:instrText xml:space="preserve"> SEQ Ilustración \* ARABIC </w:instrText>
            </w:r>
            <w:r w:rsidR="00DE35DE">
              <w:fldChar w:fldCharType="separate"/>
            </w:r>
            <w:r>
              <w:rPr>
                <w:noProof/>
              </w:rPr>
              <w:t>17</w:t>
            </w:r>
            <w:r w:rsidR="00DE35DE">
              <w:fldChar w:fldCharType="end"/>
            </w:r>
            <w:r>
              <w:t>: Prototipo de Gestión de Incidentes</w:t>
            </w:r>
            <w:bookmarkEnd w:id="70"/>
          </w:p>
          <w:p w14:paraId="51A98A98" w14:textId="77777777" w:rsidR="008B7A71" w:rsidRDefault="008B7A71" w:rsidP="008B7A71">
            <w:r>
              <w:t>Realizado por: Fabricio Maldonado</w:t>
            </w:r>
          </w:p>
        </w:tc>
      </w:tr>
    </w:tbl>
    <w:p w14:paraId="004D6378" w14:textId="77777777" w:rsidR="008B7A71" w:rsidRDefault="008B7A71" w:rsidP="008B7A71">
      <w:pPr>
        <w:spacing w:line="480" w:lineRule="auto"/>
        <w:jc w:val="both"/>
      </w:pPr>
    </w:p>
    <w:p w14:paraId="33EDAADE" w14:textId="77777777" w:rsidR="008B7A71" w:rsidRDefault="008B7A71" w:rsidP="008B7A71">
      <w:pPr>
        <w:spacing w:line="480" w:lineRule="auto"/>
        <w:jc w:val="both"/>
      </w:pPr>
    </w:p>
    <w:p w14:paraId="3FC0C9F0" w14:textId="77777777" w:rsidR="008B7A71" w:rsidRDefault="008B7A71" w:rsidP="008B7A71">
      <w:pPr>
        <w:spacing w:line="480" w:lineRule="auto"/>
        <w:jc w:val="both"/>
      </w:pPr>
    </w:p>
    <w:p w14:paraId="620FC265" w14:textId="77777777" w:rsidR="008B7A71" w:rsidRDefault="008B7A71" w:rsidP="008B7A71">
      <w:pPr>
        <w:spacing w:line="480" w:lineRule="auto"/>
        <w:jc w:val="both"/>
      </w:pPr>
    </w:p>
    <w:p w14:paraId="11A17E1A" w14:textId="77777777" w:rsidR="008B7A71" w:rsidRDefault="008B7A71" w:rsidP="008B7A71">
      <w:pPr>
        <w:spacing w:line="480" w:lineRule="auto"/>
        <w:jc w:val="both"/>
      </w:pPr>
    </w:p>
    <w:p w14:paraId="7B6F6403" w14:textId="77777777" w:rsidR="008B7A71" w:rsidRDefault="008B7A71" w:rsidP="008B7A71">
      <w:pPr>
        <w:spacing w:line="480" w:lineRule="auto"/>
        <w:jc w:val="both"/>
      </w:pPr>
    </w:p>
    <w:p w14:paraId="7B5CCC9C" w14:textId="77777777" w:rsidR="008B7A71" w:rsidRDefault="008B7A71" w:rsidP="008B7A71">
      <w:pPr>
        <w:spacing w:line="480" w:lineRule="auto"/>
        <w:ind w:firstLine="708"/>
        <w:jc w:val="both"/>
      </w:pPr>
      <w:r>
        <w:t xml:space="preserve">El diseño de la interfaz de Gestión de incidentes cuenta con 3 subseciones Reportes de Incidentes, Ver Incidentes y Ver asignación. </w:t>
      </w:r>
    </w:p>
    <w:p w14:paraId="322270E3" w14:textId="77777777" w:rsidR="008B7A71" w:rsidRDefault="008B7A71" w:rsidP="008B7A71">
      <w:pPr>
        <w:spacing w:line="480" w:lineRule="auto"/>
        <w:ind w:firstLine="708"/>
        <w:jc w:val="both"/>
        <w:rPr>
          <w:b/>
        </w:rPr>
      </w:pPr>
      <w:r w:rsidRPr="00005FAA">
        <w:rPr>
          <w:b/>
        </w:rPr>
        <w:t>Reporte de Incidentes</w:t>
      </w:r>
      <w:r>
        <w:rPr>
          <w:b/>
        </w:rPr>
        <w:t xml:space="preserve">: </w:t>
      </w:r>
    </w:p>
    <w:p w14:paraId="6E5183D0" w14:textId="77777777" w:rsidR="008B7A71" w:rsidRDefault="008B7A71" w:rsidP="008B7A71">
      <w:pPr>
        <w:spacing w:line="480" w:lineRule="auto"/>
        <w:ind w:firstLine="708"/>
        <w:jc w:val="both"/>
      </w:pPr>
      <w:r w:rsidRPr="00005FAA">
        <w:lastRenderedPageBreak/>
        <w:t xml:space="preserve">En esta sección </w:t>
      </w:r>
      <w:r>
        <w:t>se ingresará los reportes de incidentes por parte del usuario final de los laboratorios.</w:t>
      </w:r>
    </w:p>
    <w:p w14:paraId="483AAA1D" w14:textId="77777777" w:rsidR="008B7A71" w:rsidRDefault="008B7A71" w:rsidP="008B7A71">
      <w:pPr>
        <w:spacing w:line="480" w:lineRule="auto"/>
        <w:ind w:firstLine="708"/>
        <w:jc w:val="both"/>
        <w:rPr>
          <w:b/>
        </w:rPr>
      </w:pPr>
      <w:r w:rsidRPr="00005FAA">
        <w:rPr>
          <w:b/>
        </w:rPr>
        <w:t xml:space="preserve">Ver incidentes: </w:t>
      </w:r>
    </w:p>
    <w:p w14:paraId="0D9CF594" w14:textId="77777777" w:rsidR="008B7A71" w:rsidRDefault="008B7A71" w:rsidP="008B7A71">
      <w:pPr>
        <w:spacing w:line="480" w:lineRule="auto"/>
        <w:ind w:firstLine="708"/>
        <w:jc w:val="both"/>
      </w:pPr>
      <w:r>
        <w:t xml:space="preserve">En esta sección se verificará los incidentes ingresados y sus estados. </w:t>
      </w:r>
    </w:p>
    <w:p w14:paraId="5985D67A" w14:textId="77777777" w:rsidR="008B7A71" w:rsidRDefault="008B7A71" w:rsidP="008B7A71">
      <w:pPr>
        <w:tabs>
          <w:tab w:val="center" w:pos="4606"/>
        </w:tabs>
        <w:spacing w:line="480" w:lineRule="auto"/>
        <w:ind w:firstLine="708"/>
        <w:jc w:val="both"/>
        <w:rPr>
          <w:b/>
        </w:rPr>
      </w:pPr>
      <w:r w:rsidRPr="00005FAA">
        <w:rPr>
          <w:b/>
        </w:rPr>
        <w:t xml:space="preserve">Ver asignación: </w:t>
      </w:r>
    </w:p>
    <w:p w14:paraId="7E81EA7F" w14:textId="77777777" w:rsidR="008B7A71" w:rsidRDefault="008B7A71" w:rsidP="008B7A71">
      <w:pPr>
        <w:tabs>
          <w:tab w:val="center" w:pos="4606"/>
        </w:tabs>
        <w:spacing w:line="480" w:lineRule="auto"/>
        <w:ind w:firstLine="708"/>
        <w:rPr>
          <w:b/>
        </w:rPr>
        <w:sectPr w:rsidR="008B7A71" w:rsidSect="008B7A71">
          <w:headerReference w:type="even" r:id="rId32"/>
          <w:headerReference w:type="default" r:id="rId33"/>
          <w:headerReference w:type="first" r:id="rId34"/>
          <w:pgSz w:w="11906" w:h="16838"/>
          <w:pgMar w:top="1417" w:right="1701" w:bottom="1417" w:left="1701" w:header="708" w:footer="708" w:gutter="0"/>
          <w:cols w:space="708"/>
          <w:docGrid w:linePitch="360"/>
        </w:sectPr>
      </w:pPr>
      <w:r w:rsidRPr="00005FAA">
        <w:t>En esta sección se presentará una sección para el cambio de estado del incidente por parte del técnico.</w:t>
      </w:r>
    </w:p>
    <w:p w14:paraId="590E04B8" w14:textId="77777777" w:rsidR="008B7A71" w:rsidRDefault="008B7A71" w:rsidP="008B7A71">
      <w:pPr>
        <w:spacing w:line="480" w:lineRule="auto"/>
        <w:jc w:val="both"/>
      </w:pPr>
      <w:bookmarkStart w:id="71" w:name="_Toc518851956"/>
      <w:r>
        <w:lastRenderedPageBreak/>
        <w:t xml:space="preserve">2.2.2. </w:t>
      </w:r>
      <w:r w:rsidRPr="0064557C">
        <w:t>DISEÑO DE LA BASE DE DATOS</w:t>
      </w:r>
      <w:bookmarkEnd w:id="71"/>
    </w:p>
    <w:tbl>
      <w:tblPr>
        <w:tblW w:w="0" w:type="auto"/>
        <w:tblCellMar>
          <w:left w:w="10" w:type="dxa"/>
          <w:right w:w="10" w:type="dxa"/>
        </w:tblCellMar>
        <w:tblLook w:val="04A0" w:firstRow="1" w:lastRow="0" w:firstColumn="1" w:lastColumn="0" w:noHBand="0" w:noVBand="1"/>
      </w:tblPr>
      <w:tblGrid>
        <w:gridCol w:w="14024"/>
      </w:tblGrid>
      <w:tr w:rsidR="008B7A71" w14:paraId="6AB76F28" w14:textId="77777777" w:rsidTr="008B7A71">
        <w:tc>
          <w:tcPr>
            <w:tcW w:w="14220" w:type="dxa"/>
          </w:tcPr>
          <w:p w14:paraId="09D7E6FB" w14:textId="77777777" w:rsidR="008B7A71" w:rsidRDefault="008B7A71" w:rsidP="008B7A71">
            <w:r>
              <w:t xml:space="preserve">Base de Datos del Sistema Web. </w:t>
            </w:r>
          </w:p>
          <w:p w14:paraId="3AC4E062" w14:textId="77777777" w:rsidR="008B7A71" w:rsidRDefault="008B7A71" w:rsidP="008B7A71">
            <w:pPr>
              <w:jc w:val="center"/>
            </w:pPr>
            <w:r w:rsidRPr="00005FAA">
              <w:rPr>
                <w:noProof/>
                <w:lang w:val="en-US" w:eastAsia="en-US"/>
              </w:rPr>
              <w:drawing>
                <wp:inline distT="0" distB="0" distL="0" distR="0" wp14:anchorId="761655F4" wp14:editId="51EC6AB9">
                  <wp:extent cx="7685721" cy="4256955"/>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707963" cy="4269275"/>
                          </a:xfrm>
                          <a:prstGeom prst="rect">
                            <a:avLst/>
                          </a:prstGeom>
                          <a:noFill/>
                          <a:ln>
                            <a:noFill/>
                          </a:ln>
                        </pic:spPr>
                      </pic:pic>
                    </a:graphicData>
                  </a:graphic>
                </wp:inline>
              </w:drawing>
            </w:r>
          </w:p>
          <w:p w14:paraId="2DE0E818" w14:textId="77777777" w:rsidR="008B7A71" w:rsidRDefault="008B7A71" w:rsidP="008B7A71"/>
          <w:p w14:paraId="2834A80D" w14:textId="77777777" w:rsidR="008B7A71" w:rsidRDefault="008B7A71" w:rsidP="008B7A71">
            <w:bookmarkStart w:id="72" w:name="_Toc518851988"/>
            <w:r>
              <w:t xml:space="preserve">Ilustración </w:t>
            </w:r>
            <w:r w:rsidR="00DE35DE">
              <w:fldChar w:fldCharType="begin"/>
            </w:r>
            <w:r>
              <w:instrText xml:space="preserve"> SEQ Ilustración \* ARABIC </w:instrText>
            </w:r>
            <w:r w:rsidR="00DE35DE">
              <w:fldChar w:fldCharType="separate"/>
            </w:r>
            <w:r>
              <w:rPr>
                <w:noProof/>
              </w:rPr>
              <w:t>18</w:t>
            </w:r>
            <w:r w:rsidR="00DE35DE">
              <w:fldChar w:fldCharType="end"/>
            </w:r>
            <w:r>
              <w:t>: Base de Datos del Sistema Web</w:t>
            </w:r>
            <w:bookmarkEnd w:id="72"/>
          </w:p>
          <w:p w14:paraId="071FD191" w14:textId="77777777" w:rsidR="008B7A71" w:rsidRDefault="008B7A71" w:rsidP="008B7A71">
            <w:r>
              <w:t xml:space="preserve">Realizado por: </w:t>
            </w:r>
            <w:sdt>
              <w:sdtPr>
                <w:id w:val="2145008636"/>
                <w:citation/>
              </w:sdtPr>
              <w:sdtEndPr/>
              <w:sdtContent>
                <w:r w:rsidR="00DE35DE">
                  <w:fldChar w:fldCharType="begin"/>
                </w:r>
                <w:r>
                  <w:instrText xml:space="preserve"> CITATION Qui18 \l 12298 </w:instrText>
                </w:r>
                <w:r w:rsidR="00DE35DE">
                  <w:fldChar w:fldCharType="separate"/>
                </w:r>
                <w:r>
                  <w:rPr>
                    <w:noProof/>
                  </w:rPr>
                  <w:t>(Quilumba, 2018)</w:t>
                </w:r>
                <w:r w:rsidR="00DE35DE">
                  <w:fldChar w:fldCharType="end"/>
                </w:r>
              </w:sdtContent>
            </w:sdt>
          </w:p>
        </w:tc>
      </w:tr>
    </w:tbl>
    <w:p w14:paraId="1A303650" w14:textId="77777777" w:rsidR="008B7A71" w:rsidRPr="00005FAA" w:rsidRDefault="008B7A71" w:rsidP="008B7A71">
      <w:pPr>
        <w:tabs>
          <w:tab w:val="center" w:pos="4606"/>
        </w:tabs>
        <w:spacing w:line="480" w:lineRule="auto"/>
        <w:jc w:val="both"/>
        <w:rPr>
          <w:b/>
        </w:rPr>
        <w:sectPr w:rsidR="008B7A71" w:rsidRPr="00005FAA" w:rsidSect="008B7A71">
          <w:pgSz w:w="16838" w:h="11906" w:orient="landscape"/>
          <w:pgMar w:top="1701" w:right="1417" w:bottom="1701" w:left="1417" w:header="708" w:footer="708" w:gutter="0"/>
          <w:cols w:space="708"/>
          <w:docGrid w:linePitch="360"/>
        </w:sectPr>
      </w:pPr>
    </w:p>
    <w:p w14:paraId="46A05A4D" w14:textId="77777777" w:rsidR="008B7A71" w:rsidRDefault="008B7A71" w:rsidP="008B7A71">
      <w:pPr>
        <w:tabs>
          <w:tab w:val="left" w:pos="3180"/>
        </w:tabs>
        <w:spacing w:line="480" w:lineRule="auto"/>
        <w:jc w:val="both"/>
      </w:pPr>
      <w:r>
        <w:lastRenderedPageBreak/>
        <w:t xml:space="preserve">La base de datos se encuentra actualmente en funcionamiento con el Sistema Web del </w:t>
      </w:r>
      <w:r w:rsidR="00F73C9C">
        <w:t>CECASIS</w:t>
      </w:r>
      <w:r>
        <w:t xml:space="preserve"> el cual gestiona Laboratorios, Materiales, Incidentes,</w:t>
      </w:r>
      <w:r w:rsidR="00F73C9C">
        <w:t xml:space="preserve"> Reservas, etc., e</w:t>
      </w:r>
      <w:r>
        <w:t xml:space="preserve">l cual se está desarrollando junto a este proyecto. </w:t>
      </w:r>
    </w:p>
    <w:p w14:paraId="10B52181" w14:textId="77777777" w:rsidR="008B7A71" w:rsidRDefault="008B7A71" w:rsidP="008B7A71">
      <w:pPr>
        <w:tabs>
          <w:tab w:val="left" w:pos="3180"/>
        </w:tabs>
        <w:spacing w:after="0" w:line="480" w:lineRule="auto"/>
        <w:jc w:val="both"/>
      </w:pPr>
      <w:r>
        <w:t>Se está</w:t>
      </w:r>
      <w:r w:rsidR="00F73C9C">
        <w:t>n</w:t>
      </w:r>
      <w:r>
        <w:t xml:space="preserve"> consumiendo servicios Web que tienen comunicación con las tablas necesarias para el funcionamiento de la aplicación y lograr su integración sin necesidad de conectarse a la base directamente. </w:t>
      </w:r>
    </w:p>
    <w:p w14:paraId="0FD30A10" w14:textId="77777777" w:rsidR="008B7A71" w:rsidRDefault="008B7A71" w:rsidP="008B7A71">
      <w:pPr>
        <w:tabs>
          <w:tab w:val="left" w:pos="3180"/>
        </w:tabs>
        <w:spacing w:after="0" w:line="480" w:lineRule="auto"/>
        <w:jc w:val="both"/>
      </w:pPr>
      <w:r>
        <w:t xml:space="preserve">Las tablas más importantes las cuales estas conectadas con el </w:t>
      </w:r>
      <w:commentRangeStart w:id="73"/>
      <w:r>
        <w:t xml:space="preserve">servicio web son: </w:t>
      </w:r>
      <w:commentRangeEnd w:id="73"/>
      <w:r w:rsidR="00F73C9C">
        <w:rPr>
          <w:rStyle w:val="Refdecomentario"/>
        </w:rPr>
        <w:commentReference w:id="73"/>
      </w:r>
    </w:p>
    <w:p w14:paraId="2E35C422" w14:textId="77777777" w:rsidR="008B7A71" w:rsidRDefault="008B7A71" w:rsidP="008B7A71">
      <w:pPr>
        <w:tabs>
          <w:tab w:val="left" w:pos="3180"/>
        </w:tabs>
        <w:spacing w:after="0" w:line="480" w:lineRule="auto"/>
        <w:jc w:val="both"/>
      </w:pPr>
      <w:r>
        <w:t>2.2.2.1. DISEÑO DE BASE DE DATOS DE AUTENTICACION E INGRESO.</w:t>
      </w:r>
    </w:p>
    <w:tbl>
      <w:tblPr>
        <w:tblW w:w="0" w:type="auto"/>
        <w:tblCellMar>
          <w:left w:w="10" w:type="dxa"/>
          <w:right w:w="10" w:type="dxa"/>
        </w:tblCellMar>
        <w:tblLook w:val="04A0" w:firstRow="1" w:lastRow="0" w:firstColumn="1" w:lastColumn="0" w:noHBand="0" w:noVBand="1"/>
      </w:tblPr>
      <w:tblGrid>
        <w:gridCol w:w="8524"/>
      </w:tblGrid>
      <w:tr w:rsidR="008B7A71" w14:paraId="1013877A" w14:textId="77777777" w:rsidTr="008B7A71">
        <w:tc>
          <w:tcPr>
            <w:tcW w:w="8720" w:type="dxa"/>
          </w:tcPr>
          <w:p w14:paraId="5FB2084B" w14:textId="77777777" w:rsidR="008B7A71" w:rsidRDefault="008B7A71" w:rsidP="008B7A71">
            <w:pPr>
              <w:tabs>
                <w:tab w:val="left" w:pos="3180"/>
              </w:tabs>
              <w:spacing w:line="480" w:lineRule="auto"/>
            </w:pPr>
            <w:r>
              <w:t xml:space="preserve">Tablas de Autenticación e Ingreso </w:t>
            </w:r>
          </w:p>
          <w:p w14:paraId="4BF50B13" w14:textId="77777777" w:rsidR="008B7A71" w:rsidRDefault="008B7A71" w:rsidP="008B7A71">
            <w:pPr>
              <w:tabs>
                <w:tab w:val="left" w:pos="3180"/>
              </w:tabs>
              <w:spacing w:line="480" w:lineRule="auto"/>
              <w:jc w:val="center"/>
            </w:pPr>
            <w:r w:rsidRPr="00B04B85">
              <w:rPr>
                <w:noProof/>
                <w:lang w:val="en-US" w:eastAsia="en-US"/>
              </w:rPr>
              <w:drawing>
                <wp:inline distT="0" distB="0" distL="0" distR="0" wp14:anchorId="75C7296C" wp14:editId="748D1BDA">
                  <wp:extent cx="2266950" cy="2508250"/>
                  <wp:effectExtent l="0" t="0" r="0" b="635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66950" cy="2508250"/>
                          </a:xfrm>
                          <a:prstGeom prst="rect">
                            <a:avLst/>
                          </a:prstGeom>
                          <a:noFill/>
                          <a:ln>
                            <a:noFill/>
                          </a:ln>
                        </pic:spPr>
                      </pic:pic>
                    </a:graphicData>
                  </a:graphic>
                </wp:inline>
              </w:drawing>
            </w:r>
          </w:p>
          <w:p w14:paraId="12B6ABFA" w14:textId="77777777" w:rsidR="008B7A71" w:rsidRDefault="008B7A71" w:rsidP="008B7A71">
            <w:bookmarkStart w:id="74" w:name="_Toc518851989"/>
            <w:r>
              <w:t xml:space="preserve">Ilustración </w:t>
            </w:r>
            <w:r w:rsidR="00DE35DE">
              <w:fldChar w:fldCharType="begin"/>
            </w:r>
            <w:r>
              <w:instrText xml:space="preserve"> SEQ Ilustración \* ARABIC </w:instrText>
            </w:r>
            <w:r w:rsidR="00DE35DE">
              <w:fldChar w:fldCharType="separate"/>
            </w:r>
            <w:r>
              <w:rPr>
                <w:noProof/>
              </w:rPr>
              <w:t>19</w:t>
            </w:r>
            <w:r w:rsidR="00DE35DE">
              <w:fldChar w:fldCharType="end"/>
            </w:r>
            <w:r>
              <w:t>: Tablas de Autenticación e Ingreso</w:t>
            </w:r>
            <w:bookmarkEnd w:id="74"/>
          </w:p>
          <w:p w14:paraId="04F041A8" w14:textId="77777777" w:rsidR="008B7A71" w:rsidRDefault="008B7A71" w:rsidP="008B7A71">
            <w:r>
              <w:t xml:space="preserve">Realizado por: </w:t>
            </w:r>
            <w:sdt>
              <w:sdtPr>
                <w:id w:val="-1180119284"/>
                <w:citation/>
              </w:sdtPr>
              <w:sdtEndPr/>
              <w:sdtContent>
                <w:r w:rsidR="00DE35DE">
                  <w:fldChar w:fldCharType="begin"/>
                </w:r>
                <w:r>
                  <w:instrText xml:space="preserve"> CITATION Qui18 \l 12298 </w:instrText>
                </w:r>
                <w:r w:rsidR="00DE35DE">
                  <w:fldChar w:fldCharType="separate"/>
                </w:r>
                <w:r>
                  <w:rPr>
                    <w:noProof/>
                  </w:rPr>
                  <w:t>(Quilumba, 2018)</w:t>
                </w:r>
                <w:r w:rsidR="00DE35DE">
                  <w:fldChar w:fldCharType="end"/>
                </w:r>
              </w:sdtContent>
            </w:sdt>
          </w:p>
        </w:tc>
      </w:tr>
    </w:tbl>
    <w:p w14:paraId="584104B2" w14:textId="77777777" w:rsidR="008B7A71" w:rsidRDefault="008B7A71" w:rsidP="008B7A71">
      <w:pPr>
        <w:tabs>
          <w:tab w:val="left" w:pos="3180"/>
        </w:tabs>
        <w:spacing w:after="0" w:line="480" w:lineRule="auto"/>
        <w:jc w:val="both"/>
      </w:pPr>
    </w:p>
    <w:p w14:paraId="515E1567" w14:textId="77777777" w:rsidR="008B7A71" w:rsidRDefault="008B7A71" w:rsidP="008B7A71">
      <w:pPr>
        <w:tabs>
          <w:tab w:val="left" w:pos="3180"/>
        </w:tabs>
        <w:spacing w:after="0" w:line="480" w:lineRule="auto"/>
        <w:ind w:left="708"/>
        <w:jc w:val="both"/>
      </w:pPr>
      <w:r>
        <w:t>Las tablas esenciales para realizar la autenticación son rol y usuarios, ya que la aplicación m</w:t>
      </w:r>
      <w:r w:rsidR="00F73C9C">
        <w:t>óvil maneja sesiones y habilita</w:t>
      </w:r>
      <w:r>
        <w:t xml:space="preserve"> opciones de acuerdo al rol del usuario.</w:t>
      </w:r>
    </w:p>
    <w:p w14:paraId="2167EA1C" w14:textId="77777777" w:rsidR="008B7A71" w:rsidRDefault="008B7A71" w:rsidP="008B7A71">
      <w:pPr>
        <w:tabs>
          <w:tab w:val="left" w:pos="3180"/>
        </w:tabs>
        <w:spacing w:after="0" w:line="480" w:lineRule="auto"/>
        <w:jc w:val="both"/>
      </w:pPr>
    </w:p>
    <w:p w14:paraId="2A8CF7E9" w14:textId="77777777" w:rsidR="008B7A71" w:rsidRDefault="008B7A71" w:rsidP="008B7A71">
      <w:pPr>
        <w:jc w:val="both"/>
      </w:pPr>
      <w:r>
        <w:t>2.2.2.2. DISEÑO DE BASE DE DATOS DE RESERVA DE LABORATORIO.</w:t>
      </w:r>
    </w:p>
    <w:p w14:paraId="7D0F60E9" w14:textId="77777777" w:rsidR="008B7A71" w:rsidRDefault="008B7A71" w:rsidP="008B7A71"/>
    <w:p w14:paraId="5205BE7C" w14:textId="77777777" w:rsidR="008B7A71" w:rsidRDefault="008B7A71" w:rsidP="008B7A71"/>
    <w:tbl>
      <w:tblPr>
        <w:tblW w:w="0" w:type="auto"/>
        <w:tblCellMar>
          <w:left w:w="10" w:type="dxa"/>
          <w:right w:w="10" w:type="dxa"/>
        </w:tblCellMar>
        <w:tblLook w:val="04A0" w:firstRow="1" w:lastRow="0" w:firstColumn="1" w:lastColumn="0" w:noHBand="0" w:noVBand="1"/>
      </w:tblPr>
      <w:tblGrid>
        <w:gridCol w:w="8524"/>
      </w:tblGrid>
      <w:tr w:rsidR="008B7A71" w14:paraId="1586AC2E" w14:textId="77777777" w:rsidTr="008B7A71">
        <w:tc>
          <w:tcPr>
            <w:tcW w:w="8720" w:type="dxa"/>
          </w:tcPr>
          <w:p w14:paraId="41696DFE" w14:textId="77777777" w:rsidR="008B7A71" w:rsidRPr="00D07B5E" w:rsidRDefault="008B7A71" w:rsidP="008B7A71">
            <w:r>
              <w:t xml:space="preserve">Tablas de Reserva de Laboratorios. </w:t>
            </w:r>
          </w:p>
          <w:p w14:paraId="04AD860A" w14:textId="77777777" w:rsidR="008B7A71" w:rsidRDefault="008B7A71" w:rsidP="008B7A71"/>
          <w:p w14:paraId="0FFBDC2B" w14:textId="77777777" w:rsidR="008B7A71" w:rsidRDefault="008B7A71" w:rsidP="008B7A71">
            <w:r w:rsidRPr="00B961DF">
              <w:rPr>
                <w:noProof/>
                <w:lang w:val="en-US" w:eastAsia="en-US"/>
              </w:rPr>
              <w:drawing>
                <wp:inline distT="0" distB="0" distL="0" distR="0" wp14:anchorId="647271B4" wp14:editId="1580FBCE">
                  <wp:extent cx="5353050" cy="3467100"/>
                  <wp:effectExtent l="0" t="0" r="0" b="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53050" cy="3467100"/>
                          </a:xfrm>
                          <a:prstGeom prst="rect">
                            <a:avLst/>
                          </a:prstGeom>
                          <a:noFill/>
                          <a:ln>
                            <a:noFill/>
                          </a:ln>
                        </pic:spPr>
                      </pic:pic>
                    </a:graphicData>
                  </a:graphic>
                </wp:inline>
              </w:drawing>
            </w:r>
          </w:p>
          <w:p w14:paraId="4C3A0961" w14:textId="77777777" w:rsidR="008B7A71" w:rsidRDefault="008B7A71" w:rsidP="008B7A71"/>
          <w:p w14:paraId="6986AB12" w14:textId="77777777" w:rsidR="008B7A71" w:rsidRDefault="008B7A71" w:rsidP="008B7A71">
            <w:bookmarkStart w:id="75" w:name="_Toc518851990"/>
            <w:r>
              <w:t xml:space="preserve">Ilustración </w:t>
            </w:r>
            <w:r w:rsidR="00DE35DE">
              <w:fldChar w:fldCharType="begin"/>
            </w:r>
            <w:r>
              <w:instrText xml:space="preserve"> SEQ Ilustración \* ARABIC </w:instrText>
            </w:r>
            <w:r w:rsidR="00DE35DE">
              <w:fldChar w:fldCharType="separate"/>
            </w:r>
            <w:r>
              <w:rPr>
                <w:noProof/>
              </w:rPr>
              <w:t>20</w:t>
            </w:r>
            <w:r w:rsidR="00DE35DE">
              <w:fldChar w:fldCharType="end"/>
            </w:r>
            <w:r>
              <w:t>: Tablas de Reserva de Laboratorios</w:t>
            </w:r>
            <w:bookmarkEnd w:id="75"/>
          </w:p>
          <w:p w14:paraId="6E5DD3C3" w14:textId="77777777" w:rsidR="008B7A71" w:rsidRDefault="008B7A71" w:rsidP="008B7A71">
            <w:r>
              <w:t xml:space="preserve">Realizado por: </w:t>
            </w:r>
            <w:sdt>
              <w:sdtPr>
                <w:id w:val="-1942214884"/>
                <w:citation/>
              </w:sdtPr>
              <w:sdtEndPr/>
              <w:sdtContent>
                <w:r w:rsidR="00DE35DE">
                  <w:fldChar w:fldCharType="begin"/>
                </w:r>
                <w:r>
                  <w:instrText xml:space="preserve"> CITATION Qui18 \l 12298 </w:instrText>
                </w:r>
                <w:r w:rsidR="00DE35DE">
                  <w:fldChar w:fldCharType="separate"/>
                </w:r>
                <w:r>
                  <w:rPr>
                    <w:noProof/>
                  </w:rPr>
                  <w:t>(Quilumba, 2018)</w:t>
                </w:r>
                <w:r w:rsidR="00DE35DE">
                  <w:fldChar w:fldCharType="end"/>
                </w:r>
              </w:sdtContent>
            </w:sdt>
          </w:p>
          <w:p w14:paraId="2091D435" w14:textId="77777777" w:rsidR="008B7A71" w:rsidRDefault="008B7A71" w:rsidP="008B7A71">
            <w:pPr>
              <w:keepNext/>
            </w:pPr>
          </w:p>
        </w:tc>
      </w:tr>
    </w:tbl>
    <w:p w14:paraId="6A8819A7" w14:textId="77777777" w:rsidR="008B7A71" w:rsidRDefault="008B7A71" w:rsidP="003C3EED">
      <w:pPr>
        <w:tabs>
          <w:tab w:val="left" w:pos="3180"/>
          <w:tab w:val="left" w:pos="6060"/>
        </w:tabs>
        <w:spacing w:after="0" w:line="480" w:lineRule="auto"/>
        <w:jc w:val="both"/>
      </w:pPr>
    </w:p>
    <w:p w14:paraId="024D1DAC" w14:textId="77777777" w:rsidR="008B7A71" w:rsidRDefault="008B7A71" w:rsidP="008B7A71">
      <w:pPr>
        <w:tabs>
          <w:tab w:val="left" w:pos="3180"/>
          <w:tab w:val="left" w:pos="6060"/>
        </w:tabs>
        <w:spacing w:after="0" w:line="480" w:lineRule="auto"/>
        <w:ind w:left="708"/>
        <w:jc w:val="both"/>
      </w:pPr>
      <w:r>
        <w:t xml:space="preserve">Se muestran en la imagen las tablas </w:t>
      </w:r>
      <w:r w:rsidR="003C3EED">
        <w:t>esenciales</w:t>
      </w:r>
      <w:r>
        <w:t xml:space="preserve"> para el funcionamiento de la subsección Laboratorios la cual realiza el filtrado de laboratorio por fecha, número de máquinas y el software que se encuentra instalado en los laboratorios.</w:t>
      </w:r>
    </w:p>
    <w:p w14:paraId="63780894" w14:textId="77777777" w:rsidR="003C3EED" w:rsidRDefault="003C3EED" w:rsidP="008B7A71">
      <w:pPr>
        <w:tabs>
          <w:tab w:val="left" w:pos="3180"/>
          <w:tab w:val="left" w:pos="6060"/>
        </w:tabs>
        <w:spacing w:after="0" w:line="480" w:lineRule="auto"/>
        <w:ind w:left="708"/>
        <w:jc w:val="both"/>
      </w:pPr>
    </w:p>
    <w:p w14:paraId="0EEDFF58" w14:textId="77777777" w:rsidR="008B7A71" w:rsidRDefault="008B7A71" w:rsidP="008B7A71">
      <w:pPr>
        <w:jc w:val="both"/>
      </w:pPr>
      <w:r>
        <w:t>2.2.2.3. DISEÑO DE BASE DE DATOS DE DISPONIBILIDAD DE MATERIALES.</w:t>
      </w:r>
    </w:p>
    <w:p w14:paraId="5B699AD3" w14:textId="77777777" w:rsidR="008B7A71" w:rsidRDefault="008B7A71" w:rsidP="008B7A71">
      <w:pPr>
        <w:jc w:val="both"/>
      </w:pPr>
    </w:p>
    <w:p w14:paraId="7D6571E8" w14:textId="77777777" w:rsidR="008B7A71" w:rsidRDefault="008B7A71" w:rsidP="008B7A71">
      <w:pPr>
        <w:jc w:val="both"/>
      </w:pPr>
    </w:p>
    <w:p w14:paraId="37CFC8A5" w14:textId="77777777" w:rsidR="008B7A71" w:rsidRDefault="008B7A71" w:rsidP="008B7A71">
      <w:pPr>
        <w:jc w:val="both"/>
      </w:pPr>
    </w:p>
    <w:p w14:paraId="3951230E" w14:textId="77777777" w:rsidR="008B7A71" w:rsidRDefault="008B7A71" w:rsidP="008B7A71">
      <w:pPr>
        <w:jc w:val="both"/>
      </w:pPr>
    </w:p>
    <w:p w14:paraId="78BAA401" w14:textId="77777777" w:rsidR="008B7A71" w:rsidRDefault="008B7A71" w:rsidP="008B7A71">
      <w:pPr>
        <w:jc w:val="both"/>
      </w:pPr>
    </w:p>
    <w:p w14:paraId="2B32A4FD" w14:textId="77777777" w:rsidR="008B7A71" w:rsidRDefault="008B7A71" w:rsidP="008B7A71">
      <w:pPr>
        <w:jc w:val="both"/>
      </w:pPr>
    </w:p>
    <w:p w14:paraId="50F043AB" w14:textId="77777777" w:rsidR="008B7A71" w:rsidRDefault="008B7A71" w:rsidP="008B7A71">
      <w:pPr>
        <w:jc w:val="both"/>
      </w:pPr>
    </w:p>
    <w:p w14:paraId="2C60D515" w14:textId="77777777" w:rsidR="008B7A71" w:rsidRDefault="008B7A71" w:rsidP="008B7A71">
      <w:pPr>
        <w:jc w:val="both"/>
      </w:pPr>
    </w:p>
    <w:p w14:paraId="19DB57EE" w14:textId="77777777" w:rsidR="008B7A71" w:rsidRDefault="008B7A71" w:rsidP="008B7A71">
      <w:pPr>
        <w:jc w:val="both"/>
      </w:pPr>
    </w:p>
    <w:tbl>
      <w:tblPr>
        <w:tblW w:w="0" w:type="auto"/>
        <w:tblCellMar>
          <w:left w:w="10" w:type="dxa"/>
          <w:right w:w="10" w:type="dxa"/>
        </w:tblCellMar>
        <w:tblLook w:val="04A0" w:firstRow="1" w:lastRow="0" w:firstColumn="1" w:lastColumn="0" w:noHBand="0" w:noVBand="1"/>
      </w:tblPr>
      <w:tblGrid>
        <w:gridCol w:w="8524"/>
      </w:tblGrid>
      <w:tr w:rsidR="008B7A71" w14:paraId="32B91E04" w14:textId="77777777" w:rsidTr="008B7A71">
        <w:tc>
          <w:tcPr>
            <w:tcW w:w="8720" w:type="dxa"/>
          </w:tcPr>
          <w:p w14:paraId="0EC8FC03" w14:textId="77777777" w:rsidR="008B7A71" w:rsidRDefault="008B7A71" w:rsidP="008B7A71">
            <w:pPr>
              <w:jc w:val="both"/>
            </w:pPr>
            <w:r>
              <w:t>Tablas de Disponibilidad de Materiales.</w:t>
            </w:r>
          </w:p>
          <w:p w14:paraId="4F78BB8E" w14:textId="77777777" w:rsidR="008B7A71" w:rsidRDefault="008B7A71" w:rsidP="008B7A71">
            <w:pPr>
              <w:jc w:val="both"/>
            </w:pPr>
          </w:p>
          <w:p w14:paraId="65C026D4" w14:textId="77777777" w:rsidR="008B7A71" w:rsidRDefault="008B7A71" w:rsidP="008B7A71">
            <w:pPr>
              <w:jc w:val="both"/>
            </w:pPr>
            <w:r w:rsidRPr="00CF1232">
              <w:rPr>
                <w:noProof/>
                <w:lang w:val="en-US" w:eastAsia="en-US"/>
              </w:rPr>
              <w:drawing>
                <wp:inline distT="0" distB="0" distL="0" distR="0" wp14:anchorId="1048D984" wp14:editId="55CD61F6">
                  <wp:extent cx="4216400" cy="2533650"/>
                  <wp:effectExtent l="0" t="0" r="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6400" cy="2533650"/>
                          </a:xfrm>
                          <a:prstGeom prst="rect">
                            <a:avLst/>
                          </a:prstGeom>
                          <a:noFill/>
                          <a:ln>
                            <a:noFill/>
                          </a:ln>
                        </pic:spPr>
                      </pic:pic>
                    </a:graphicData>
                  </a:graphic>
                </wp:inline>
              </w:drawing>
            </w:r>
          </w:p>
          <w:p w14:paraId="179E709B" w14:textId="77777777" w:rsidR="008B7A71" w:rsidRDefault="008B7A71" w:rsidP="008B7A71">
            <w:bookmarkStart w:id="76" w:name="_Toc518851991"/>
            <w:r>
              <w:t xml:space="preserve">Ilustración </w:t>
            </w:r>
            <w:r w:rsidR="00DE35DE">
              <w:fldChar w:fldCharType="begin"/>
            </w:r>
            <w:r>
              <w:instrText xml:space="preserve"> SEQ Ilustración \* ARABIC </w:instrText>
            </w:r>
            <w:r w:rsidR="00DE35DE">
              <w:fldChar w:fldCharType="separate"/>
            </w:r>
            <w:r>
              <w:rPr>
                <w:noProof/>
              </w:rPr>
              <w:t>21</w:t>
            </w:r>
            <w:r w:rsidR="00DE35DE">
              <w:fldChar w:fldCharType="end"/>
            </w:r>
            <w:r>
              <w:t>: Tablas de Disponibilidad de Materiales</w:t>
            </w:r>
            <w:bookmarkEnd w:id="76"/>
          </w:p>
          <w:p w14:paraId="345298C4" w14:textId="77777777" w:rsidR="008B7A71" w:rsidRDefault="008B7A71" w:rsidP="008B7A71">
            <w:r>
              <w:t xml:space="preserve">Realizado por: </w:t>
            </w:r>
            <w:sdt>
              <w:sdtPr>
                <w:id w:val="-1276785684"/>
                <w:citation/>
              </w:sdtPr>
              <w:sdtEndPr/>
              <w:sdtContent>
                <w:r w:rsidR="00DE35DE">
                  <w:fldChar w:fldCharType="begin"/>
                </w:r>
                <w:r>
                  <w:instrText xml:space="preserve"> CITATION Qui18 \l 12298 </w:instrText>
                </w:r>
                <w:r w:rsidR="00DE35DE">
                  <w:fldChar w:fldCharType="separate"/>
                </w:r>
                <w:r>
                  <w:rPr>
                    <w:noProof/>
                  </w:rPr>
                  <w:t>(Quilumba, 2018)</w:t>
                </w:r>
                <w:r w:rsidR="00DE35DE">
                  <w:fldChar w:fldCharType="end"/>
                </w:r>
              </w:sdtContent>
            </w:sdt>
          </w:p>
          <w:p w14:paraId="5FBB625B" w14:textId="77777777" w:rsidR="008B7A71" w:rsidRDefault="008B7A71" w:rsidP="008B7A71">
            <w:pPr>
              <w:keepNext/>
              <w:jc w:val="both"/>
            </w:pPr>
          </w:p>
        </w:tc>
      </w:tr>
    </w:tbl>
    <w:p w14:paraId="02C15AF2" w14:textId="77777777" w:rsidR="008B7A71" w:rsidRDefault="008B7A71" w:rsidP="008B7A71">
      <w:pPr>
        <w:jc w:val="both"/>
      </w:pPr>
    </w:p>
    <w:p w14:paraId="4ECAA112" w14:textId="77777777" w:rsidR="008B7A71" w:rsidRPr="00CF1232" w:rsidRDefault="008B7A71" w:rsidP="008B7A71">
      <w:pPr>
        <w:jc w:val="both"/>
      </w:pPr>
    </w:p>
    <w:p w14:paraId="4E92215B" w14:textId="77777777" w:rsidR="008B7A71" w:rsidRDefault="008B7A71" w:rsidP="008B7A71">
      <w:pPr>
        <w:tabs>
          <w:tab w:val="left" w:pos="3180"/>
          <w:tab w:val="left" w:pos="6060"/>
        </w:tabs>
        <w:spacing w:after="0" w:line="480" w:lineRule="auto"/>
        <w:ind w:left="708"/>
        <w:jc w:val="both"/>
      </w:pPr>
      <w:r>
        <w:t>Se muestran en la imagen las tablas esenciales para el funcionamiento de la subsección Materiales la cual realiza la búsqueda y verificación de disponibilidad y estado de los materiales.</w:t>
      </w:r>
    </w:p>
    <w:p w14:paraId="57168D87" w14:textId="77777777" w:rsidR="003C3EED" w:rsidRDefault="003C3EED" w:rsidP="008B7A71">
      <w:pPr>
        <w:tabs>
          <w:tab w:val="left" w:pos="3180"/>
          <w:tab w:val="left" w:pos="6060"/>
        </w:tabs>
        <w:spacing w:after="0" w:line="480" w:lineRule="auto"/>
        <w:ind w:left="708"/>
        <w:jc w:val="both"/>
      </w:pPr>
    </w:p>
    <w:p w14:paraId="17405C59" w14:textId="77777777" w:rsidR="008B7A71" w:rsidRDefault="008B7A71" w:rsidP="008B7A71">
      <w:pPr>
        <w:jc w:val="both"/>
      </w:pPr>
      <w:r>
        <w:t>2.2.2.4. DISEÑO DE BASE DE DATOS DE GESTION DE MANTENIMIENTO (INCIDENTES).</w:t>
      </w:r>
    </w:p>
    <w:p w14:paraId="1B236FD1" w14:textId="77777777" w:rsidR="008B7A71" w:rsidRDefault="008B7A71" w:rsidP="008B7A71">
      <w:pPr>
        <w:jc w:val="both"/>
      </w:pPr>
    </w:p>
    <w:p w14:paraId="39856238" w14:textId="77777777" w:rsidR="008B7A71" w:rsidRDefault="008B7A71" w:rsidP="008B7A71">
      <w:pPr>
        <w:jc w:val="both"/>
      </w:pPr>
    </w:p>
    <w:p w14:paraId="4D15C826" w14:textId="77777777" w:rsidR="008B7A71" w:rsidRDefault="008B7A71" w:rsidP="008B7A71">
      <w:pPr>
        <w:jc w:val="both"/>
      </w:pPr>
    </w:p>
    <w:p w14:paraId="57AC306C" w14:textId="77777777" w:rsidR="008B7A71" w:rsidRDefault="008B7A71" w:rsidP="008B7A71">
      <w:pPr>
        <w:jc w:val="both"/>
      </w:pPr>
    </w:p>
    <w:p w14:paraId="03CA782E" w14:textId="77777777" w:rsidR="008B7A71" w:rsidRDefault="008B7A71" w:rsidP="008B7A71">
      <w:pPr>
        <w:jc w:val="both"/>
      </w:pPr>
    </w:p>
    <w:p w14:paraId="09712121" w14:textId="77777777" w:rsidR="008B7A71" w:rsidRDefault="008B7A71" w:rsidP="008B7A71">
      <w:pPr>
        <w:jc w:val="both"/>
      </w:pPr>
    </w:p>
    <w:p w14:paraId="5410AD1A" w14:textId="77777777" w:rsidR="008B7A71" w:rsidRDefault="008B7A71" w:rsidP="008B7A71">
      <w:pPr>
        <w:jc w:val="both"/>
      </w:pPr>
    </w:p>
    <w:p w14:paraId="1ECDAE8A" w14:textId="77777777" w:rsidR="008B7A71" w:rsidRDefault="008B7A71" w:rsidP="008B7A71">
      <w:pPr>
        <w:jc w:val="both"/>
      </w:pPr>
    </w:p>
    <w:p w14:paraId="53ADB3C8" w14:textId="77777777" w:rsidR="008B7A71" w:rsidRDefault="008B7A71" w:rsidP="008B7A71">
      <w:pPr>
        <w:jc w:val="both"/>
      </w:pPr>
    </w:p>
    <w:p w14:paraId="49D6DCB8" w14:textId="77777777" w:rsidR="008B7A71" w:rsidRDefault="008B7A71" w:rsidP="008B7A71">
      <w:pPr>
        <w:jc w:val="both"/>
      </w:pPr>
    </w:p>
    <w:p w14:paraId="52DE493F" w14:textId="77777777" w:rsidR="008B7A71" w:rsidRDefault="008B7A71" w:rsidP="008B7A71">
      <w:pPr>
        <w:jc w:val="both"/>
      </w:pPr>
    </w:p>
    <w:p w14:paraId="34ACDDE3" w14:textId="77777777" w:rsidR="008B7A71" w:rsidRDefault="008B7A71" w:rsidP="008B7A71">
      <w:pPr>
        <w:jc w:val="both"/>
      </w:pPr>
    </w:p>
    <w:tbl>
      <w:tblPr>
        <w:tblW w:w="8779" w:type="dxa"/>
        <w:tblCellMar>
          <w:left w:w="10" w:type="dxa"/>
          <w:right w:w="10" w:type="dxa"/>
        </w:tblCellMar>
        <w:tblLook w:val="04A0" w:firstRow="1" w:lastRow="0" w:firstColumn="1" w:lastColumn="0" w:noHBand="0" w:noVBand="1"/>
      </w:tblPr>
      <w:tblGrid>
        <w:gridCol w:w="8779"/>
      </w:tblGrid>
      <w:tr w:rsidR="008B7A71" w14:paraId="3B6E4E9A" w14:textId="77777777" w:rsidTr="008B7A71">
        <w:trPr>
          <w:trHeight w:val="5855"/>
        </w:trPr>
        <w:tc>
          <w:tcPr>
            <w:tcW w:w="8779" w:type="dxa"/>
          </w:tcPr>
          <w:p w14:paraId="66C92BCC" w14:textId="77777777" w:rsidR="008B7A71" w:rsidRPr="00D07B5E" w:rsidRDefault="008B7A71" w:rsidP="008B7A71">
            <w:pPr>
              <w:jc w:val="both"/>
            </w:pPr>
            <w:r>
              <w:t xml:space="preserve">Tablas para Gestión de Mantenimiento </w:t>
            </w:r>
          </w:p>
          <w:p w14:paraId="4EA2253F" w14:textId="77777777" w:rsidR="008B7A71" w:rsidRDefault="008B7A71" w:rsidP="008B7A71">
            <w:pPr>
              <w:jc w:val="both"/>
            </w:pPr>
            <w:r w:rsidRPr="00091F69">
              <w:rPr>
                <w:noProof/>
                <w:lang w:val="en-US" w:eastAsia="en-US"/>
              </w:rPr>
              <w:drawing>
                <wp:inline distT="0" distB="0" distL="0" distR="0" wp14:anchorId="4333FF5F" wp14:editId="3CD8B3A8">
                  <wp:extent cx="5400040" cy="3195529"/>
                  <wp:effectExtent l="0" t="0" r="0" b="508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040" cy="3195529"/>
                          </a:xfrm>
                          <a:prstGeom prst="rect">
                            <a:avLst/>
                          </a:prstGeom>
                          <a:noFill/>
                          <a:ln>
                            <a:noFill/>
                          </a:ln>
                        </pic:spPr>
                      </pic:pic>
                    </a:graphicData>
                  </a:graphic>
                </wp:inline>
              </w:drawing>
            </w:r>
          </w:p>
          <w:p w14:paraId="3D7BD08E" w14:textId="77777777" w:rsidR="008B7A71" w:rsidRDefault="008B7A71" w:rsidP="008B7A71">
            <w:bookmarkStart w:id="77" w:name="_Toc518851992"/>
            <w:r>
              <w:t xml:space="preserve">Ilustración </w:t>
            </w:r>
            <w:r w:rsidR="00DE35DE">
              <w:fldChar w:fldCharType="begin"/>
            </w:r>
            <w:r>
              <w:instrText xml:space="preserve"> SEQ Ilustración \* ARABIC </w:instrText>
            </w:r>
            <w:r w:rsidR="00DE35DE">
              <w:fldChar w:fldCharType="separate"/>
            </w:r>
            <w:r>
              <w:rPr>
                <w:noProof/>
              </w:rPr>
              <w:t>22</w:t>
            </w:r>
            <w:r w:rsidR="00DE35DE">
              <w:rPr>
                <w:noProof/>
              </w:rPr>
              <w:fldChar w:fldCharType="end"/>
            </w:r>
            <w:r>
              <w:t>: Tablas para Gestión de Mantenimiento</w:t>
            </w:r>
            <w:bookmarkEnd w:id="77"/>
          </w:p>
          <w:p w14:paraId="51FCBC4A" w14:textId="77777777" w:rsidR="008B7A71" w:rsidRDefault="008B7A71" w:rsidP="008B7A71">
            <w:r>
              <w:t xml:space="preserve">Realizado por: </w:t>
            </w:r>
            <w:sdt>
              <w:sdtPr>
                <w:id w:val="1307132040"/>
                <w:citation/>
              </w:sdtPr>
              <w:sdtEndPr/>
              <w:sdtContent>
                <w:r w:rsidR="00DE35DE">
                  <w:fldChar w:fldCharType="begin"/>
                </w:r>
                <w:r>
                  <w:instrText xml:space="preserve"> CITATION Qui18 \l 3082 </w:instrText>
                </w:r>
                <w:r w:rsidR="00DE35DE">
                  <w:fldChar w:fldCharType="separate"/>
                </w:r>
                <w:r>
                  <w:rPr>
                    <w:noProof/>
                  </w:rPr>
                  <w:t>(Quilumba, 2018)</w:t>
                </w:r>
                <w:r w:rsidR="00DE35DE">
                  <w:fldChar w:fldCharType="end"/>
                </w:r>
              </w:sdtContent>
            </w:sdt>
          </w:p>
          <w:p w14:paraId="67D04184" w14:textId="77777777" w:rsidR="008B7A71" w:rsidRPr="00D07B5E" w:rsidRDefault="008B7A71" w:rsidP="008B7A71">
            <w:pPr>
              <w:keepNext/>
              <w:tabs>
                <w:tab w:val="left" w:pos="1900"/>
              </w:tabs>
            </w:pPr>
          </w:p>
        </w:tc>
      </w:tr>
    </w:tbl>
    <w:p w14:paraId="11CA4822" w14:textId="77777777" w:rsidR="008B7A71" w:rsidRDefault="008B7A71" w:rsidP="008B7A71">
      <w:pPr>
        <w:tabs>
          <w:tab w:val="left" w:pos="3180"/>
          <w:tab w:val="left" w:pos="6060"/>
        </w:tabs>
        <w:spacing w:after="0" w:line="480" w:lineRule="auto"/>
        <w:ind w:left="708"/>
        <w:jc w:val="both"/>
      </w:pPr>
    </w:p>
    <w:p w14:paraId="183E0031" w14:textId="77777777" w:rsidR="008B7A71" w:rsidRDefault="008B7A71" w:rsidP="008B7A71">
      <w:pPr>
        <w:tabs>
          <w:tab w:val="left" w:pos="3180"/>
          <w:tab w:val="left" w:pos="6060"/>
        </w:tabs>
        <w:spacing w:after="0" w:line="480" w:lineRule="auto"/>
        <w:ind w:left="708"/>
        <w:jc w:val="both"/>
      </w:pPr>
      <w:r>
        <w:lastRenderedPageBreak/>
        <w:t>Se muestran en la imagen las tablas esenciales para el funcionamiento de la subsección Mantenimiento, la cual se encarga de regist</w:t>
      </w:r>
      <w:r w:rsidR="003C3EED">
        <w:t>rar un incidente o daño de la máquina o</w:t>
      </w:r>
      <w:r>
        <w:t xml:space="preserve"> máquinas de los laboratorios del CECASIS.</w:t>
      </w:r>
    </w:p>
    <w:p w14:paraId="1D9A285A" w14:textId="77777777" w:rsidR="008B7A71" w:rsidRDefault="008B7A71" w:rsidP="008B7A71">
      <w:pPr>
        <w:tabs>
          <w:tab w:val="left" w:pos="3180"/>
        </w:tabs>
        <w:spacing w:line="480" w:lineRule="auto"/>
        <w:jc w:val="both"/>
      </w:pPr>
    </w:p>
    <w:p w14:paraId="3E0AC249" w14:textId="77777777" w:rsidR="008B7A71" w:rsidRPr="00B04B85" w:rsidRDefault="008B7A71" w:rsidP="008B7A71">
      <w:pPr>
        <w:tabs>
          <w:tab w:val="left" w:pos="3180"/>
        </w:tabs>
        <w:spacing w:line="480" w:lineRule="auto"/>
        <w:jc w:val="both"/>
        <w:rPr>
          <w:b/>
        </w:rPr>
      </w:pPr>
      <w:r>
        <w:t xml:space="preserve">2.2.3. DISEÑO DEL SERVICIO WEB </w:t>
      </w:r>
    </w:p>
    <w:p w14:paraId="3DCC5033" w14:textId="77777777" w:rsidR="008B7A71" w:rsidRDefault="008B7A71" w:rsidP="008B7A71">
      <w:pPr>
        <w:spacing w:line="480" w:lineRule="auto"/>
        <w:jc w:val="both"/>
      </w:pPr>
      <w:r>
        <w:tab/>
        <w:t>Los servicios web tienen que estar constantemente levantados para ser consumidos, así mismo para lograr la integración con la aplicación web</w:t>
      </w:r>
      <w:r w:rsidR="003C3EED">
        <w:t>,</w:t>
      </w:r>
      <w:r>
        <w:t xml:space="preserve"> la cual va a gesti</w:t>
      </w:r>
      <w:r w:rsidR="003C3EED">
        <w:t>onar</w:t>
      </w:r>
      <w:r>
        <w:t xml:space="preserve"> de manera más precisa Laboratorios, Materiales e Incidentes. </w:t>
      </w:r>
    </w:p>
    <w:p w14:paraId="622D7AA9" w14:textId="77777777" w:rsidR="008B7A71" w:rsidRPr="00597593" w:rsidRDefault="008B7A71" w:rsidP="008B7A71">
      <w:pPr>
        <w:spacing w:line="480" w:lineRule="auto"/>
        <w:jc w:val="both"/>
      </w:pPr>
    </w:p>
    <w:p w14:paraId="05C77FD6" w14:textId="77777777" w:rsidR="008B7A71" w:rsidRPr="00597593" w:rsidRDefault="008B7A71" w:rsidP="008B7A71">
      <w:pPr>
        <w:spacing w:line="480" w:lineRule="auto"/>
        <w:jc w:val="both"/>
      </w:pPr>
      <w:r>
        <w:t>2.2.3.1. SERVICIO AUTENTICACIÓN DE USUARIOS</w:t>
      </w:r>
    </w:p>
    <w:p w14:paraId="517FF16F" w14:textId="77777777" w:rsidR="008B7A71" w:rsidRDefault="008B7A71" w:rsidP="008B7A71">
      <w:pPr>
        <w:spacing w:line="480" w:lineRule="auto"/>
        <w:jc w:val="both"/>
        <w:rPr>
          <w:rFonts w:cs="Times New Roman"/>
          <w:szCs w:val="24"/>
        </w:rPr>
      </w:pPr>
    </w:p>
    <w:p w14:paraId="345E0E1C" w14:textId="77777777" w:rsidR="008B7A71" w:rsidRDefault="008B7A71" w:rsidP="008B7A71">
      <w:pPr>
        <w:spacing w:line="480" w:lineRule="auto"/>
        <w:jc w:val="both"/>
        <w:rPr>
          <w:rFonts w:cs="Times New Roman"/>
          <w:szCs w:val="24"/>
        </w:rPr>
      </w:pPr>
      <w:r>
        <w:rPr>
          <w:rFonts w:cs="Times New Roman"/>
          <w:szCs w:val="24"/>
        </w:rPr>
        <w:tab/>
        <w:t>El servicio se realizó</w:t>
      </w:r>
      <w:r w:rsidR="003C3EED">
        <w:rPr>
          <w:rFonts w:cs="Times New Roman"/>
          <w:szCs w:val="24"/>
        </w:rPr>
        <w:t xml:space="preserve"> </w:t>
      </w:r>
      <w:r>
        <w:rPr>
          <w:rFonts w:cs="Times New Roman"/>
          <w:szCs w:val="24"/>
        </w:rPr>
        <w:t>mediante una consulta a las tablas usuarios enviando por servicio REST el correo institucional y la contraseña, para</w:t>
      </w:r>
      <w:r w:rsidR="003C3EED">
        <w:rPr>
          <w:rFonts w:cs="Times New Roman"/>
          <w:szCs w:val="24"/>
        </w:rPr>
        <w:t xml:space="preserve"> que</w:t>
      </w:r>
      <w:r>
        <w:rPr>
          <w:rFonts w:cs="Times New Roman"/>
          <w:szCs w:val="24"/>
        </w:rPr>
        <w:t xml:space="preserve"> luego</w:t>
      </w:r>
      <w:r w:rsidR="003C3EED">
        <w:rPr>
          <w:rFonts w:cs="Times New Roman"/>
          <w:szCs w:val="24"/>
        </w:rPr>
        <w:t xml:space="preserve"> </w:t>
      </w:r>
      <w:r>
        <w:rPr>
          <w:rFonts w:cs="Times New Roman"/>
          <w:szCs w:val="24"/>
        </w:rPr>
        <w:t>el servidor de aplicaciones gestione la consulta y la convierta en un JSON para ser abierto y modelado por el dispositivo móvil.</w:t>
      </w:r>
    </w:p>
    <w:tbl>
      <w:tblPr>
        <w:tblW w:w="0" w:type="auto"/>
        <w:tblCellMar>
          <w:left w:w="10" w:type="dxa"/>
          <w:right w:w="10" w:type="dxa"/>
        </w:tblCellMar>
        <w:tblLook w:val="04A0" w:firstRow="1" w:lastRow="0" w:firstColumn="1" w:lastColumn="0" w:noHBand="0" w:noVBand="1"/>
      </w:tblPr>
      <w:tblGrid>
        <w:gridCol w:w="8524"/>
      </w:tblGrid>
      <w:tr w:rsidR="008B7A71" w14:paraId="1681367E" w14:textId="77777777" w:rsidTr="008B7A71">
        <w:tc>
          <w:tcPr>
            <w:tcW w:w="8720" w:type="dxa"/>
          </w:tcPr>
          <w:p w14:paraId="17501966" w14:textId="77777777" w:rsidR="008B7A71" w:rsidRDefault="008B7A71" w:rsidP="008B7A71">
            <w:pPr>
              <w:spacing w:line="480" w:lineRule="auto"/>
              <w:jc w:val="both"/>
              <w:rPr>
                <w:rFonts w:cs="Times New Roman"/>
                <w:szCs w:val="24"/>
              </w:rPr>
            </w:pPr>
            <w:r>
              <w:rPr>
                <w:noProof/>
                <w:lang w:val="en-US" w:eastAsia="en-US"/>
              </w:rPr>
              <w:drawing>
                <wp:anchor distT="0" distB="0" distL="114300" distR="114300" simplePos="0" relativeHeight="251666432" behindDoc="1" locked="0" layoutInCell="1" allowOverlap="1" wp14:anchorId="60710D32" wp14:editId="6C1416D8">
                  <wp:simplePos x="0" y="0"/>
                  <wp:positionH relativeFrom="column">
                    <wp:posOffset>-3810</wp:posOffset>
                  </wp:positionH>
                  <wp:positionV relativeFrom="paragraph">
                    <wp:posOffset>327025</wp:posOffset>
                  </wp:positionV>
                  <wp:extent cx="5400040" cy="1869440"/>
                  <wp:effectExtent l="0" t="0" r="0" b="0"/>
                  <wp:wrapTight wrapText="bothSides">
                    <wp:wrapPolygon edited="0">
                      <wp:start x="0" y="0"/>
                      <wp:lineTo x="0" y="21351"/>
                      <wp:lineTo x="21488" y="21351"/>
                      <wp:lineTo x="21488"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00040" cy="1869440"/>
                          </a:xfrm>
                          <a:prstGeom prst="rect">
                            <a:avLst/>
                          </a:prstGeom>
                        </pic:spPr>
                      </pic:pic>
                    </a:graphicData>
                  </a:graphic>
                </wp:anchor>
              </w:drawing>
            </w:r>
            <w:r>
              <w:rPr>
                <w:rFonts w:cs="Times New Roman"/>
                <w:szCs w:val="24"/>
              </w:rPr>
              <w:t>Servicio Web Para la Autenticación e Ingreso.</w:t>
            </w:r>
          </w:p>
          <w:p w14:paraId="76EB0DA2" w14:textId="77777777" w:rsidR="008B7A71" w:rsidRDefault="008B7A71" w:rsidP="008B7A71">
            <w:bookmarkStart w:id="78" w:name="_Toc518851993"/>
            <w:r>
              <w:t xml:space="preserve">Ilustración </w:t>
            </w:r>
            <w:r w:rsidR="00DE35DE">
              <w:fldChar w:fldCharType="begin"/>
            </w:r>
            <w:r>
              <w:instrText xml:space="preserve"> SEQ Ilustración \* ARABIC </w:instrText>
            </w:r>
            <w:r w:rsidR="00DE35DE">
              <w:fldChar w:fldCharType="separate"/>
            </w:r>
            <w:r>
              <w:rPr>
                <w:noProof/>
              </w:rPr>
              <w:t>23</w:t>
            </w:r>
            <w:r w:rsidR="00DE35DE">
              <w:fldChar w:fldCharType="end"/>
            </w:r>
            <w:r>
              <w:t>:Servicio web para la Autenticación e Ingreso</w:t>
            </w:r>
            <w:bookmarkEnd w:id="78"/>
          </w:p>
          <w:p w14:paraId="3276E6CE" w14:textId="77777777" w:rsidR="008B7A71" w:rsidRPr="00382842" w:rsidRDefault="008B7A71" w:rsidP="008B7A71">
            <w:r>
              <w:t>Realizado Por: Fabricio Maldonado</w:t>
            </w:r>
          </w:p>
        </w:tc>
      </w:tr>
    </w:tbl>
    <w:p w14:paraId="76144873" w14:textId="77777777" w:rsidR="008B7A71" w:rsidRDefault="008B7A71" w:rsidP="008B7A71">
      <w:pPr>
        <w:spacing w:line="480" w:lineRule="auto"/>
        <w:jc w:val="both"/>
      </w:pPr>
    </w:p>
    <w:p w14:paraId="032C6B54" w14:textId="77777777" w:rsidR="008B7A71" w:rsidRDefault="008B7A71" w:rsidP="008B7A71">
      <w:pPr>
        <w:spacing w:line="480" w:lineRule="auto"/>
        <w:jc w:val="both"/>
      </w:pPr>
      <w:r>
        <w:lastRenderedPageBreak/>
        <w:t>2.2.3.2. SERVICIO DE CONSULTA DE LABORATORIOS</w:t>
      </w:r>
    </w:p>
    <w:p w14:paraId="5A1E1941" w14:textId="77777777" w:rsidR="008B7A71" w:rsidRDefault="008B7A71" w:rsidP="008B7A71">
      <w:pPr>
        <w:spacing w:line="480" w:lineRule="auto"/>
        <w:jc w:val="both"/>
      </w:pPr>
    </w:p>
    <w:p w14:paraId="4FBBC51B" w14:textId="77777777" w:rsidR="008B7A71" w:rsidRPr="00597593" w:rsidRDefault="008B7A71" w:rsidP="008B7A71">
      <w:pPr>
        <w:spacing w:line="480" w:lineRule="auto"/>
        <w:ind w:firstLine="708"/>
        <w:jc w:val="both"/>
      </w:pPr>
      <w:r>
        <w:rPr>
          <w:rFonts w:cs="Times New Roman"/>
          <w:szCs w:val="24"/>
        </w:rPr>
        <w:t xml:space="preserve">El servicio se realizó mediante una consulta a las tablas usuarios enviando por servicio REST el correo institucional y la contraseña, para </w:t>
      </w:r>
      <w:r w:rsidR="003C3EED">
        <w:rPr>
          <w:rFonts w:cs="Times New Roman"/>
          <w:szCs w:val="24"/>
        </w:rPr>
        <w:t xml:space="preserve">que </w:t>
      </w:r>
      <w:r>
        <w:rPr>
          <w:rFonts w:cs="Times New Roman"/>
          <w:szCs w:val="24"/>
        </w:rPr>
        <w:t>luego el servidor de aplicaciones gestione la consulta y la convierta en un JSON para ser abierto y modelado por el dispositivo móvil</w:t>
      </w:r>
    </w:p>
    <w:tbl>
      <w:tblPr>
        <w:tblW w:w="0" w:type="auto"/>
        <w:tblCellMar>
          <w:left w:w="10" w:type="dxa"/>
          <w:right w:w="10" w:type="dxa"/>
        </w:tblCellMar>
        <w:tblLook w:val="04A0" w:firstRow="1" w:lastRow="0" w:firstColumn="1" w:lastColumn="0" w:noHBand="0" w:noVBand="1"/>
      </w:tblPr>
      <w:tblGrid>
        <w:gridCol w:w="8524"/>
      </w:tblGrid>
      <w:tr w:rsidR="008B7A71" w14:paraId="5CAA9BEB" w14:textId="77777777" w:rsidTr="008B7A71">
        <w:tc>
          <w:tcPr>
            <w:tcW w:w="8720" w:type="dxa"/>
          </w:tcPr>
          <w:p w14:paraId="71857C44" w14:textId="77777777" w:rsidR="008B7A71" w:rsidRDefault="008B7A71" w:rsidP="008B7A71">
            <w:pPr>
              <w:spacing w:line="480" w:lineRule="auto"/>
              <w:jc w:val="both"/>
            </w:pPr>
            <w:r>
              <w:rPr>
                <w:noProof/>
                <w:lang w:val="en-US" w:eastAsia="en-US"/>
              </w:rPr>
              <w:drawing>
                <wp:anchor distT="0" distB="0" distL="114300" distR="114300" simplePos="0" relativeHeight="251669504" behindDoc="1" locked="0" layoutInCell="1" allowOverlap="1" wp14:anchorId="59BD5AF2" wp14:editId="5056E721">
                  <wp:simplePos x="0" y="0"/>
                  <wp:positionH relativeFrom="column">
                    <wp:posOffset>-3810</wp:posOffset>
                  </wp:positionH>
                  <wp:positionV relativeFrom="paragraph">
                    <wp:posOffset>327660</wp:posOffset>
                  </wp:positionV>
                  <wp:extent cx="5400040" cy="1830070"/>
                  <wp:effectExtent l="0" t="0" r="0" b="0"/>
                  <wp:wrapTight wrapText="bothSides">
                    <wp:wrapPolygon edited="0">
                      <wp:start x="0" y="0"/>
                      <wp:lineTo x="0" y="21360"/>
                      <wp:lineTo x="21488" y="21360"/>
                      <wp:lineTo x="21488"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00040" cy="1830070"/>
                          </a:xfrm>
                          <a:prstGeom prst="rect">
                            <a:avLst/>
                          </a:prstGeom>
                        </pic:spPr>
                      </pic:pic>
                    </a:graphicData>
                  </a:graphic>
                </wp:anchor>
              </w:drawing>
            </w:r>
            <w:r>
              <w:t>Servicio Web de Consulta de Laboratorio.</w:t>
            </w:r>
          </w:p>
          <w:p w14:paraId="28FD2647" w14:textId="77777777" w:rsidR="008B7A71" w:rsidRDefault="008B7A71" w:rsidP="008B7A71">
            <w:pPr>
              <w:rPr>
                <w:noProof/>
              </w:rPr>
            </w:pPr>
            <w:bookmarkStart w:id="79" w:name="_Toc518851994"/>
            <w:r>
              <w:t xml:space="preserve">Ilustración </w:t>
            </w:r>
            <w:r w:rsidR="00DE35DE">
              <w:fldChar w:fldCharType="begin"/>
            </w:r>
            <w:r>
              <w:instrText xml:space="preserve"> SEQ Ilustración \* ARABIC </w:instrText>
            </w:r>
            <w:r w:rsidR="00DE35DE">
              <w:fldChar w:fldCharType="separate"/>
            </w:r>
            <w:r>
              <w:rPr>
                <w:noProof/>
              </w:rPr>
              <w:t>24</w:t>
            </w:r>
            <w:r w:rsidR="00DE35DE">
              <w:fldChar w:fldCharType="end"/>
            </w:r>
            <w:r>
              <w:t xml:space="preserve">: Servicio Web </w:t>
            </w:r>
            <w:r>
              <w:rPr>
                <w:noProof/>
              </w:rPr>
              <w:t xml:space="preserve"> Consulta de Laboratorios</w:t>
            </w:r>
            <w:bookmarkEnd w:id="79"/>
          </w:p>
          <w:p w14:paraId="12B24916" w14:textId="77777777" w:rsidR="008B7A71" w:rsidRPr="00FC0A19" w:rsidRDefault="008B7A71" w:rsidP="008B7A71">
            <w:pPr>
              <w:rPr>
                <w:lang w:val="en-US"/>
              </w:rPr>
            </w:pPr>
            <w:r>
              <w:t>Realizado Por: Fabricio Maldonado</w:t>
            </w:r>
          </w:p>
        </w:tc>
      </w:tr>
    </w:tbl>
    <w:p w14:paraId="182C78CA" w14:textId="77777777" w:rsidR="008B7A71" w:rsidRDefault="008B7A71" w:rsidP="008B7A71">
      <w:pPr>
        <w:spacing w:line="480" w:lineRule="auto"/>
        <w:jc w:val="both"/>
      </w:pPr>
    </w:p>
    <w:p w14:paraId="7D229EDE" w14:textId="77777777" w:rsidR="008B7A71" w:rsidRDefault="008B7A71" w:rsidP="008B7A71">
      <w:pPr>
        <w:spacing w:line="480" w:lineRule="auto"/>
        <w:jc w:val="both"/>
      </w:pPr>
      <w:r>
        <w:t xml:space="preserve">2.2.4. DISEÑO DE CLASES </w:t>
      </w:r>
    </w:p>
    <w:p w14:paraId="3435A169" w14:textId="77777777" w:rsidR="008B7A71" w:rsidRDefault="008B7A71" w:rsidP="008B7A71">
      <w:pPr>
        <w:spacing w:line="480" w:lineRule="auto"/>
        <w:jc w:val="both"/>
      </w:pPr>
      <w:r>
        <w:t>2.2.4.1. DIAGRAMA DE CLASES</w:t>
      </w:r>
    </w:p>
    <w:p w14:paraId="087E0F3E" w14:textId="77777777" w:rsidR="008B7A71" w:rsidRDefault="008B7A71" w:rsidP="008B7A71">
      <w:pPr>
        <w:spacing w:line="480" w:lineRule="auto"/>
        <w:jc w:val="both"/>
      </w:pPr>
      <w:r>
        <w:tab/>
        <w:t>El Diagrama de clases nos facilita ver la estructura de la aplicación móvil, con sus atributos, métodos y operaciones.</w:t>
      </w:r>
    </w:p>
    <w:p w14:paraId="671B65AF" w14:textId="77777777" w:rsidR="008B7A71" w:rsidRDefault="008B7A71" w:rsidP="008B7A71">
      <w:pPr>
        <w:spacing w:line="480" w:lineRule="auto"/>
        <w:jc w:val="both"/>
      </w:pPr>
      <w:r>
        <w:t xml:space="preserve">2.2.4.1.1. DIAGRAMA DE CLASES DE AUTENTICACIÒN E INGRESO Y NOTICIAS </w:t>
      </w:r>
    </w:p>
    <w:p w14:paraId="2118D234" w14:textId="77777777" w:rsidR="008B7A71" w:rsidRDefault="008B7A71" w:rsidP="008B7A71">
      <w:pPr>
        <w:spacing w:line="480" w:lineRule="auto"/>
        <w:jc w:val="both"/>
      </w:pPr>
    </w:p>
    <w:p w14:paraId="5044D062" w14:textId="77777777" w:rsidR="008B7A71" w:rsidRDefault="008B7A71" w:rsidP="008B7A71">
      <w:pPr>
        <w:spacing w:line="480" w:lineRule="auto"/>
        <w:jc w:val="both"/>
      </w:pPr>
    </w:p>
    <w:p w14:paraId="7AFB21FB" w14:textId="77777777" w:rsidR="008B7A71" w:rsidRDefault="008B7A71" w:rsidP="008B7A71">
      <w:pPr>
        <w:spacing w:line="480" w:lineRule="auto"/>
        <w:jc w:val="both"/>
      </w:pPr>
    </w:p>
    <w:p w14:paraId="0F5386FC" w14:textId="77777777" w:rsidR="008B7A71" w:rsidRDefault="008B7A71" w:rsidP="008B7A71">
      <w:pPr>
        <w:spacing w:line="480" w:lineRule="auto"/>
        <w:jc w:val="both"/>
      </w:pPr>
    </w:p>
    <w:p w14:paraId="126E1B23" w14:textId="77777777" w:rsidR="008B7A71" w:rsidRDefault="008B7A71" w:rsidP="008B7A71">
      <w:pPr>
        <w:spacing w:line="480" w:lineRule="auto"/>
        <w:jc w:val="both"/>
      </w:pPr>
    </w:p>
    <w:p w14:paraId="2513B9ED" w14:textId="77777777" w:rsidR="008B7A71" w:rsidRDefault="008B7A71" w:rsidP="008B7A71">
      <w:pPr>
        <w:spacing w:line="480" w:lineRule="auto"/>
        <w:jc w:val="both"/>
      </w:pPr>
    </w:p>
    <w:p w14:paraId="00D07305" w14:textId="77777777" w:rsidR="008B7A71" w:rsidRDefault="008B7A71" w:rsidP="008B7A71">
      <w:pPr>
        <w:spacing w:line="480" w:lineRule="auto"/>
        <w:jc w:val="both"/>
      </w:pPr>
    </w:p>
    <w:tbl>
      <w:tblPr>
        <w:tblW w:w="0" w:type="auto"/>
        <w:tblCellMar>
          <w:left w:w="10" w:type="dxa"/>
          <w:right w:w="10" w:type="dxa"/>
        </w:tblCellMar>
        <w:tblLook w:val="04A0" w:firstRow="1" w:lastRow="0" w:firstColumn="1" w:lastColumn="0" w:noHBand="0" w:noVBand="1"/>
      </w:tblPr>
      <w:tblGrid>
        <w:gridCol w:w="8524"/>
      </w:tblGrid>
      <w:tr w:rsidR="008B7A71" w14:paraId="07663053" w14:textId="77777777" w:rsidTr="008B7A71">
        <w:tc>
          <w:tcPr>
            <w:tcW w:w="8720" w:type="dxa"/>
          </w:tcPr>
          <w:p w14:paraId="57D949F3" w14:textId="77777777" w:rsidR="008B7A71" w:rsidRPr="00FC0A19" w:rsidRDefault="008B7A71" w:rsidP="008B7A71">
            <w:pPr>
              <w:spacing w:line="480" w:lineRule="auto"/>
              <w:jc w:val="both"/>
              <w:rPr>
                <w:lang w:val="es-ES"/>
              </w:rPr>
            </w:pPr>
            <w:r>
              <w:t>Diagrama de Clases</w:t>
            </w:r>
            <w:r>
              <w:rPr>
                <w:lang w:val="es-ES"/>
              </w:rPr>
              <w:t xml:space="preserve">: Autenticación e Ingreso </w:t>
            </w:r>
          </w:p>
          <w:p w14:paraId="45F6E5E4" w14:textId="77777777" w:rsidR="008B7A71" w:rsidRDefault="008B7A71" w:rsidP="008B7A71">
            <w:pPr>
              <w:spacing w:line="480" w:lineRule="auto"/>
              <w:jc w:val="both"/>
            </w:pPr>
            <w:r w:rsidRPr="00F73A45">
              <w:rPr>
                <w:noProof/>
                <w:lang w:val="en-US" w:eastAsia="en-US"/>
              </w:rPr>
              <w:drawing>
                <wp:inline distT="0" distB="0" distL="0" distR="0" wp14:anchorId="30EDC870" wp14:editId="2D2F364C">
                  <wp:extent cx="5400040" cy="4782893"/>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040" cy="4782893"/>
                          </a:xfrm>
                          <a:prstGeom prst="rect">
                            <a:avLst/>
                          </a:prstGeom>
                          <a:noFill/>
                          <a:ln>
                            <a:noFill/>
                          </a:ln>
                        </pic:spPr>
                      </pic:pic>
                    </a:graphicData>
                  </a:graphic>
                </wp:inline>
              </w:drawing>
            </w:r>
          </w:p>
          <w:p w14:paraId="2BDE2F60" w14:textId="77777777" w:rsidR="008B7A71" w:rsidRDefault="008B7A71" w:rsidP="008B7A71">
            <w:bookmarkStart w:id="80" w:name="_Toc518851995"/>
            <w:r>
              <w:t xml:space="preserve">Ilustración </w:t>
            </w:r>
            <w:r w:rsidR="00DE35DE">
              <w:fldChar w:fldCharType="begin"/>
            </w:r>
            <w:r>
              <w:instrText xml:space="preserve"> SEQ Ilustración \* ARABIC </w:instrText>
            </w:r>
            <w:r w:rsidR="00DE35DE">
              <w:fldChar w:fldCharType="separate"/>
            </w:r>
            <w:r>
              <w:rPr>
                <w:noProof/>
              </w:rPr>
              <w:t>25</w:t>
            </w:r>
            <w:r w:rsidR="00DE35DE">
              <w:fldChar w:fldCharType="end"/>
            </w:r>
            <w:r>
              <w:t>: Diagrama de Clases Autenticación e Ingreso</w:t>
            </w:r>
            <w:bookmarkEnd w:id="80"/>
          </w:p>
          <w:p w14:paraId="05CC3DA9" w14:textId="77777777" w:rsidR="008B7A71" w:rsidRPr="00515242" w:rsidRDefault="008B7A71" w:rsidP="008B7A71">
            <w:r>
              <w:t>Realizado por: Fabricio Maldonado</w:t>
            </w:r>
          </w:p>
        </w:tc>
      </w:tr>
    </w:tbl>
    <w:p w14:paraId="76588EE8" w14:textId="77777777" w:rsidR="008B7A71" w:rsidRDefault="008B7A71" w:rsidP="008B7A71">
      <w:pPr>
        <w:spacing w:line="480" w:lineRule="auto"/>
        <w:jc w:val="both"/>
      </w:pPr>
    </w:p>
    <w:p w14:paraId="3E6F414F" w14:textId="77777777" w:rsidR="008B7A71" w:rsidRDefault="008B7A71" w:rsidP="008B7A71">
      <w:pPr>
        <w:spacing w:line="480" w:lineRule="auto"/>
        <w:jc w:val="both"/>
      </w:pPr>
      <w:r>
        <w:lastRenderedPageBreak/>
        <w:tab/>
        <w:t xml:space="preserve">La aplicación móvil comienza cuanta con una animación inicial para proceder con el Login de la aplicación, la clase principal </w:t>
      </w:r>
      <w:r w:rsidRPr="00F73A45">
        <w:rPr>
          <w:b/>
        </w:rPr>
        <w:t>MainActivity</w:t>
      </w:r>
      <w:r w:rsidR="003C3EED">
        <w:rPr>
          <w:b/>
        </w:rPr>
        <w:t xml:space="preserve"> </w:t>
      </w:r>
      <w:r>
        <w:t xml:space="preserve">llama a un objeto </w:t>
      </w:r>
      <w:r w:rsidRPr="00D0798C">
        <w:rPr>
          <w:b/>
        </w:rPr>
        <w:t>ConfigConexion</w:t>
      </w:r>
      <w:r>
        <w:t xml:space="preserve"> para la autenticación del usuario.</w:t>
      </w:r>
    </w:p>
    <w:p w14:paraId="4D29443F" w14:textId="77777777" w:rsidR="008B7A71" w:rsidRDefault="008B7A71" w:rsidP="008B7A71">
      <w:pPr>
        <w:spacing w:line="480" w:lineRule="auto"/>
        <w:jc w:val="both"/>
      </w:pPr>
      <w:r>
        <w:tab/>
        <w:t xml:space="preserve">La clase principal </w:t>
      </w:r>
      <w:r w:rsidRPr="00D0798C">
        <w:rPr>
          <w:b/>
        </w:rPr>
        <w:t>MainActivity</w:t>
      </w:r>
      <w:r>
        <w:t xml:space="preserve"> autentifica el usuario por medio de servicios web e inicia la clase </w:t>
      </w:r>
      <w:r w:rsidRPr="00D0798C">
        <w:rPr>
          <w:b/>
        </w:rPr>
        <w:t>InicioNoticias</w:t>
      </w:r>
      <w:r>
        <w:t>, la cual, mediante servicios web, presenta la información de noticias recientes, esta clase carga los datos en forma asíncrona.</w:t>
      </w:r>
    </w:p>
    <w:p w14:paraId="432C08D7" w14:textId="77777777" w:rsidR="008B7A71" w:rsidRDefault="008B7A71" w:rsidP="008B7A71">
      <w:pPr>
        <w:spacing w:line="480" w:lineRule="auto"/>
        <w:jc w:val="both"/>
      </w:pPr>
      <w:r>
        <w:t>2.2.4.1.2. DIAGRAMA DE CLASES DE RESERVA DE LABORATORIOS</w:t>
      </w:r>
    </w:p>
    <w:tbl>
      <w:tblPr>
        <w:tblW w:w="0" w:type="auto"/>
        <w:tblCellMar>
          <w:left w:w="10" w:type="dxa"/>
          <w:right w:w="10" w:type="dxa"/>
        </w:tblCellMar>
        <w:tblLook w:val="04A0" w:firstRow="1" w:lastRow="0" w:firstColumn="1" w:lastColumn="0" w:noHBand="0" w:noVBand="1"/>
      </w:tblPr>
      <w:tblGrid>
        <w:gridCol w:w="8524"/>
      </w:tblGrid>
      <w:tr w:rsidR="008B7A71" w14:paraId="6680A7B8" w14:textId="77777777" w:rsidTr="008B7A71">
        <w:tc>
          <w:tcPr>
            <w:tcW w:w="8720" w:type="dxa"/>
          </w:tcPr>
          <w:p w14:paraId="0B5C05C9" w14:textId="77777777" w:rsidR="008B7A71" w:rsidRDefault="008B7A71" w:rsidP="008B7A71">
            <w:pPr>
              <w:spacing w:line="480" w:lineRule="auto"/>
              <w:jc w:val="both"/>
            </w:pPr>
            <w:r>
              <w:t xml:space="preserve">Diagrama de Clases de Reserva de Laboratorios </w:t>
            </w:r>
          </w:p>
          <w:p w14:paraId="6456B627" w14:textId="77777777" w:rsidR="008B7A71" w:rsidRDefault="008B7A71" w:rsidP="008B7A71">
            <w:pPr>
              <w:spacing w:line="480" w:lineRule="auto"/>
              <w:jc w:val="both"/>
            </w:pPr>
            <w:r w:rsidRPr="00D0798C">
              <w:rPr>
                <w:noProof/>
                <w:lang w:val="en-US" w:eastAsia="en-US"/>
              </w:rPr>
              <w:drawing>
                <wp:inline distT="0" distB="0" distL="0" distR="0" wp14:anchorId="0742D1A3" wp14:editId="29710D64">
                  <wp:extent cx="5400040" cy="326357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040" cy="3263576"/>
                          </a:xfrm>
                          <a:prstGeom prst="rect">
                            <a:avLst/>
                          </a:prstGeom>
                          <a:noFill/>
                          <a:ln>
                            <a:noFill/>
                          </a:ln>
                        </pic:spPr>
                      </pic:pic>
                    </a:graphicData>
                  </a:graphic>
                </wp:inline>
              </w:drawing>
            </w:r>
          </w:p>
          <w:p w14:paraId="6D96D09B" w14:textId="77777777" w:rsidR="008B7A71" w:rsidRDefault="008B7A71" w:rsidP="008B7A71">
            <w:bookmarkStart w:id="81" w:name="_Toc518851996"/>
            <w:r>
              <w:t xml:space="preserve">Ilustración </w:t>
            </w:r>
            <w:r w:rsidR="00DE35DE">
              <w:fldChar w:fldCharType="begin"/>
            </w:r>
            <w:r>
              <w:instrText xml:space="preserve"> SEQ Ilustración \* ARABIC </w:instrText>
            </w:r>
            <w:r w:rsidR="00DE35DE">
              <w:fldChar w:fldCharType="separate"/>
            </w:r>
            <w:r>
              <w:rPr>
                <w:noProof/>
              </w:rPr>
              <w:t>26</w:t>
            </w:r>
            <w:r w:rsidR="00DE35DE">
              <w:fldChar w:fldCharType="end"/>
            </w:r>
            <w:r>
              <w:t>: Diagrama de Clases de Reserva de laboratorios</w:t>
            </w:r>
            <w:bookmarkEnd w:id="81"/>
          </w:p>
          <w:p w14:paraId="4DCDAD5D" w14:textId="77777777" w:rsidR="008B7A71" w:rsidRDefault="008B7A71" w:rsidP="008B7A71">
            <w:r>
              <w:t>Realizado por: Fabricio Maldonado</w:t>
            </w:r>
          </w:p>
        </w:tc>
      </w:tr>
    </w:tbl>
    <w:p w14:paraId="70AF1D00" w14:textId="77777777" w:rsidR="008B7A71" w:rsidRDefault="008B7A71" w:rsidP="008B7A71">
      <w:pPr>
        <w:spacing w:line="480" w:lineRule="auto"/>
        <w:jc w:val="both"/>
      </w:pPr>
    </w:p>
    <w:p w14:paraId="08F87D11" w14:textId="77777777" w:rsidR="008B7A71" w:rsidRDefault="008B7A71" w:rsidP="008B7A71">
      <w:pPr>
        <w:spacing w:line="480" w:lineRule="auto"/>
        <w:jc w:val="both"/>
      </w:pPr>
    </w:p>
    <w:p w14:paraId="3FE2B697" w14:textId="77777777" w:rsidR="008B7A71" w:rsidRDefault="008B7A71" w:rsidP="008B7A71">
      <w:pPr>
        <w:spacing w:line="480" w:lineRule="auto"/>
        <w:jc w:val="both"/>
      </w:pPr>
      <w:r>
        <w:tab/>
      </w:r>
      <w:r w:rsidRPr="00D0798C">
        <w:rPr>
          <w:b/>
        </w:rPr>
        <w:t>LaboratoriosInicio</w:t>
      </w:r>
      <w:r w:rsidR="003C3EED">
        <w:rPr>
          <w:b/>
        </w:rPr>
        <w:t xml:space="preserve"> </w:t>
      </w:r>
      <w:r>
        <w:t xml:space="preserve">es la clase inicial de la subsección Laboratorios, la cual es llamada por medio de la clase principal MainActivity, esta clase llama a dos clases las cuales son: </w:t>
      </w:r>
    </w:p>
    <w:p w14:paraId="77838848" w14:textId="77777777" w:rsidR="008B7A71" w:rsidRDefault="008B7A71" w:rsidP="008B7A71">
      <w:pPr>
        <w:numPr>
          <w:ilvl w:val="0"/>
          <w:numId w:val="23"/>
        </w:numPr>
        <w:spacing w:line="480" w:lineRule="auto"/>
        <w:jc w:val="both"/>
      </w:pPr>
      <w:r w:rsidRPr="002A074A">
        <w:rPr>
          <w:b/>
        </w:rPr>
        <w:lastRenderedPageBreak/>
        <w:t>LaboratoriosReserva</w:t>
      </w:r>
      <w:r w:rsidRPr="002A074A">
        <w:t xml:space="preserve">: </w:t>
      </w:r>
    </w:p>
    <w:p w14:paraId="0C1032A9" w14:textId="77777777" w:rsidR="008B7A71" w:rsidRPr="002A074A" w:rsidRDefault="008B7A71" w:rsidP="003C3EED">
      <w:pPr>
        <w:spacing w:line="480" w:lineRule="auto"/>
        <w:ind w:left="720"/>
        <w:jc w:val="both"/>
      </w:pPr>
      <w:r w:rsidRPr="002A074A">
        <w:t xml:space="preserve">Esta clase filtra y busca los laboratorios según la necesidad del usuario la cual da paso a </w:t>
      </w:r>
      <w:r w:rsidRPr="002A074A">
        <w:rPr>
          <w:b/>
        </w:rPr>
        <w:t>LaboratoriosDisponible</w:t>
      </w:r>
      <w:r w:rsidRPr="002A074A">
        <w:t xml:space="preserve"> para realizar la confirmación de la reserva de laboratorios </w:t>
      </w:r>
    </w:p>
    <w:p w14:paraId="647444A6" w14:textId="77777777" w:rsidR="008B7A71" w:rsidRDefault="008B7A71" w:rsidP="008B7A71">
      <w:pPr>
        <w:numPr>
          <w:ilvl w:val="0"/>
          <w:numId w:val="23"/>
        </w:numPr>
        <w:spacing w:line="480" w:lineRule="auto"/>
        <w:jc w:val="both"/>
      </w:pPr>
      <w:r w:rsidRPr="002A074A">
        <w:rPr>
          <w:b/>
        </w:rPr>
        <w:t>LaboratoriosVerReserva</w:t>
      </w:r>
      <w:r w:rsidRPr="002A074A">
        <w:t xml:space="preserve">: </w:t>
      </w:r>
    </w:p>
    <w:p w14:paraId="5B7A8A8A" w14:textId="77777777" w:rsidR="008B7A71" w:rsidRPr="002A074A" w:rsidRDefault="008B7A71" w:rsidP="003C3EED">
      <w:pPr>
        <w:spacing w:line="480" w:lineRule="auto"/>
        <w:ind w:left="720"/>
        <w:jc w:val="both"/>
      </w:pPr>
      <w:r w:rsidRPr="002A074A">
        <w:t>Esta clase visualiza los laboratorios reservado</w:t>
      </w:r>
      <w:r w:rsidR="003C3EED">
        <w:t>s</w:t>
      </w:r>
      <w:r w:rsidRPr="002A074A">
        <w:t xml:space="preserve"> por el usuario.  </w:t>
      </w:r>
    </w:p>
    <w:p w14:paraId="0721C21A" w14:textId="77777777" w:rsidR="008B7A71" w:rsidRDefault="008B7A71" w:rsidP="008B7A71">
      <w:pPr>
        <w:spacing w:line="480" w:lineRule="auto"/>
        <w:jc w:val="both"/>
      </w:pPr>
      <w:r>
        <w:br w:type="page"/>
      </w:r>
    </w:p>
    <w:p w14:paraId="35201D7D" w14:textId="77777777" w:rsidR="008B7A71" w:rsidRDefault="008B7A71" w:rsidP="008B7A71">
      <w:pPr>
        <w:spacing w:line="480" w:lineRule="auto"/>
        <w:jc w:val="both"/>
      </w:pPr>
      <w:r>
        <w:lastRenderedPageBreak/>
        <w:t xml:space="preserve">2.2.4.1.2. DIAGRAMA DE CLASES DE DISPONIBILIDAD DE MATERIALES </w:t>
      </w:r>
    </w:p>
    <w:tbl>
      <w:tblPr>
        <w:tblW w:w="0" w:type="auto"/>
        <w:tblCellMar>
          <w:left w:w="10" w:type="dxa"/>
          <w:right w:w="10" w:type="dxa"/>
        </w:tblCellMar>
        <w:tblLook w:val="04A0" w:firstRow="1" w:lastRow="0" w:firstColumn="1" w:lastColumn="0" w:noHBand="0" w:noVBand="1"/>
      </w:tblPr>
      <w:tblGrid>
        <w:gridCol w:w="8524"/>
      </w:tblGrid>
      <w:tr w:rsidR="008B7A71" w14:paraId="42ADA34C" w14:textId="77777777" w:rsidTr="008B7A71">
        <w:tc>
          <w:tcPr>
            <w:tcW w:w="8720" w:type="dxa"/>
          </w:tcPr>
          <w:p w14:paraId="2C18072C" w14:textId="77777777" w:rsidR="008B7A71" w:rsidRDefault="008B7A71" w:rsidP="008B7A71">
            <w:pPr>
              <w:spacing w:line="480" w:lineRule="auto"/>
              <w:jc w:val="both"/>
            </w:pPr>
            <w:r>
              <w:t xml:space="preserve">Diagrama de Clases de Disponibilidad de Materiales </w:t>
            </w:r>
          </w:p>
          <w:p w14:paraId="30D7F6C1" w14:textId="77777777" w:rsidR="008B7A71" w:rsidRDefault="008B7A71" w:rsidP="008B7A71">
            <w:pPr>
              <w:spacing w:line="480" w:lineRule="auto"/>
              <w:jc w:val="both"/>
            </w:pPr>
            <w:r w:rsidRPr="002A074A">
              <w:rPr>
                <w:noProof/>
                <w:lang w:val="en-US" w:eastAsia="en-US"/>
              </w:rPr>
              <w:drawing>
                <wp:inline distT="0" distB="0" distL="0" distR="0" wp14:anchorId="711B917D" wp14:editId="49A95249">
                  <wp:extent cx="5400040" cy="533875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00040" cy="5338753"/>
                          </a:xfrm>
                          <a:prstGeom prst="rect">
                            <a:avLst/>
                          </a:prstGeom>
                          <a:noFill/>
                          <a:ln>
                            <a:noFill/>
                          </a:ln>
                        </pic:spPr>
                      </pic:pic>
                    </a:graphicData>
                  </a:graphic>
                </wp:inline>
              </w:drawing>
            </w:r>
          </w:p>
          <w:p w14:paraId="682226CC" w14:textId="77777777" w:rsidR="008B7A71" w:rsidRDefault="008B7A71" w:rsidP="008B7A71">
            <w:bookmarkStart w:id="82" w:name="_Toc518851997"/>
            <w:r>
              <w:t xml:space="preserve">Ilustración </w:t>
            </w:r>
            <w:r w:rsidR="00DE35DE">
              <w:fldChar w:fldCharType="begin"/>
            </w:r>
            <w:r>
              <w:instrText xml:space="preserve"> SEQ Ilustración \* ARABIC </w:instrText>
            </w:r>
            <w:r w:rsidR="00DE35DE">
              <w:fldChar w:fldCharType="separate"/>
            </w:r>
            <w:r>
              <w:rPr>
                <w:noProof/>
              </w:rPr>
              <w:t>27</w:t>
            </w:r>
            <w:r w:rsidR="00DE35DE">
              <w:fldChar w:fldCharType="end"/>
            </w:r>
            <w:r>
              <w:t>: Diagrama de clases de Materiales</w:t>
            </w:r>
            <w:bookmarkEnd w:id="82"/>
          </w:p>
          <w:p w14:paraId="01375467" w14:textId="77777777" w:rsidR="008B7A71" w:rsidRDefault="008B7A71" w:rsidP="008B7A71">
            <w:r>
              <w:t>Realizado por: Fabricio Maldonado</w:t>
            </w:r>
          </w:p>
        </w:tc>
      </w:tr>
    </w:tbl>
    <w:p w14:paraId="1A5E7713" w14:textId="77777777" w:rsidR="008B7A71" w:rsidRDefault="008B7A71" w:rsidP="008B7A71">
      <w:pPr>
        <w:spacing w:line="480" w:lineRule="auto"/>
        <w:jc w:val="both"/>
      </w:pPr>
    </w:p>
    <w:p w14:paraId="350AD863" w14:textId="77777777" w:rsidR="008B7A71" w:rsidRDefault="008B7A71" w:rsidP="008B7A71">
      <w:pPr>
        <w:spacing w:line="480" w:lineRule="auto"/>
        <w:jc w:val="both"/>
      </w:pPr>
      <w:r>
        <w:tab/>
      </w:r>
      <w:r>
        <w:rPr>
          <w:b/>
        </w:rPr>
        <w:t xml:space="preserve">MaterialesInicio </w:t>
      </w:r>
      <w:r>
        <w:t xml:space="preserve">es la clase inicial de la subsección Materiales la cual es llamada por medio de la clase principal </w:t>
      </w:r>
      <w:r w:rsidRPr="002A074A">
        <w:rPr>
          <w:b/>
        </w:rPr>
        <w:t>MainActivity</w:t>
      </w:r>
      <w:r>
        <w:t>.</w:t>
      </w:r>
    </w:p>
    <w:p w14:paraId="7C1C288D" w14:textId="77777777" w:rsidR="008B7A71" w:rsidRDefault="008B7A71" w:rsidP="008B7A71">
      <w:pPr>
        <w:spacing w:line="480" w:lineRule="auto"/>
        <w:jc w:val="both"/>
      </w:pPr>
      <w:r>
        <w:lastRenderedPageBreak/>
        <w:tab/>
        <w:t xml:space="preserve">La clase </w:t>
      </w:r>
      <w:r w:rsidRPr="002A074A">
        <w:rPr>
          <w:b/>
        </w:rPr>
        <w:t>MaterialesInicio</w:t>
      </w:r>
      <w:r>
        <w:t xml:space="preserve"> llama </w:t>
      </w:r>
      <w:r w:rsidR="00BC2F39">
        <w:rPr>
          <w:b/>
        </w:rPr>
        <w:t>MaterialesBú</w:t>
      </w:r>
      <w:r w:rsidRPr="002A074A">
        <w:rPr>
          <w:b/>
        </w:rPr>
        <w:t>squeda</w:t>
      </w:r>
      <w:r>
        <w:t xml:space="preserve"> para proceder con la búsqueda de materiales y así mismo la disponibilidad de cada uno de ellos. </w:t>
      </w:r>
    </w:p>
    <w:p w14:paraId="5F4C9A37" w14:textId="77777777" w:rsidR="008B7A71" w:rsidRDefault="008B7A71" w:rsidP="008B7A71">
      <w:pPr>
        <w:spacing w:line="480" w:lineRule="auto"/>
        <w:jc w:val="both"/>
      </w:pPr>
      <w:r>
        <w:t>2.2.4.1</w:t>
      </w:r>
      <w:r w:rsidR="00BC2F39">
        <w:t>.2. DIAGRAMA DE CLASES DE GESTIÓ</w:t>
      </w:r>
      <w:r>
        <w:t>N DE MANTENIMIENTO (INCIDENTES)</w:t>
      </w:r>
    </w:p>
    <w:tbl>
      <w:tblPr>
        <w:tblW w:w="0" w:type="auto"/>
        <w:tblCellMar>
          <w:left w:w="10" w:type="dxa"/>
          <w:right w:w="10" w:type="dxa"/>
        </w:tblCellMar>
        <w:tblLook w:val="04A0" w:firstRow="1" w:lastRow="0" w:firstColumn="1" w:lastColumn="0" w:noHBand="0" w:noVBand="1"/>
      </w:tblPr>
      <w:tblGrid>
        <w:gridCol w:w="8524"/>
      </w:tblGrid>
      <w:tr w:rsidR="008B7A71" w14:paraId="4FBFCCE8" w14:textId="77777777" w:rsidTr="008B7A71">
        <w:tc>
          <w:tcPr>
            <w:tcW w:w="8720" w:type="dxa"/>
          </w:tcPr>
          <w:p w14:paraId="18C50686" w14:textId="77777777" w:rsidR="008B7A71" w:rsidRDefault="008B7A71" w:rsidP="008B7A71">
            <w:pPr>
              <w:spacing w:line="480" w:lineRule="auto"/>
              <w:jc w:val="both"/>
            </w:pPr>
            <w:r>
              <w:t xml:space="preserve">Diagrama de Clases de Gestión de Mantenimiento </w:t>
            </w:r>
          </w:p>
          <w:p w14:paraId="599814A6" w14:textId="77777777" w:rsidR="008B7A71" w:rsidRDefault="008B7A71" w:rsidP="008B7A71">
            <w:pPr>
              <w:spacing w:line="480" w:lineRule="auto"/>
              <w:jc w:val="both"/>
            </w:pPr>
            <w:r w:rsidRPr="002A074A">
              <w:rPr>
                <w:noProof/>
                <w:lang w:val="en-US" w:eastAsia="en-US"/>
              </w:rPr>
              <w:lastRenderedPageBreak/>
              <w:drawing>
                <wp:inline distT="0" distB="0" distL="0" distR="0" wp14:anchorId="7FC68751" wp14:editId="7E423598">
                  <wp:extent cx="5316043" cy="71000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0543" cy="7106058"/>
                          </a:xfrm>
                          <a:prstGeom prst="rect">
                            <a:avLst/>
                          </a:prstGeom>
                          <a:noFill/>
                          <a:ln>
                            <a:noFill/>
                          </a:ln>
                        </pic:spPr>
                      </pic:pic>
                    </a:graphicData>
                  </a:graphic>
                </wp:inline>
              </w:drawing>
            </w:r>
          </w:p>
          <w:p w14:paraId="3A5D1991" w14:textId="77777777" w:rsidR="008B7A71" w:rsidRDefault="008B7A71" w:rsidP="008B7A71">
            <w:bookmarkStart w:id="83" w:name="_Toc518851998"/>
            <w:r>
              <w:t xml:space="preserve">Ilustración </w:t>
            </w:r>
            <w:r w:rsidR="00DE35DE">
              <w:fldChar w:fldCharType="begin"/>
            </w:r>
            <w:r>
              <w:instrText xml:space="preserve"> SEQ Ilustración \* ARABIC </w:instrText>
            </w:r>
            <w:r w:rsidR="00DE35DE">
              <w:fldChar w:fldCharType="separate"/>
            </w:r>
            <w:r>
              <w:rPr>
                <w:noProof/>
              </w:rPr>
              <w:t>28</w:t>
            </w:r>
            <w:r w:rsidR="00DE35DE">
              <w:fldChar w:fldCharType="end"/>
            </w:r>
            <w:r w:rsidR="00BC2F39">
              <w:t>: Diagrama de Clases de Gestió</w:t>
            </w:r>
            <w:r>
              <w:t>n de Mantenimiento</w:t>
            </w:r>
            <w:bookmarkEnd w:id="83"/>
          </w:p>
          <w:p w14:paraId="20AAB3C8" w14:textId="77777777" w:rsidR="008B7A71" w:rsidRDefault="008B7A71" w:rsidP="008B7A71">
            <w:r>
              <w:t>Realizado por: Fabricio Maldonado</w:t>
            </w:r>
          </w:p>
        </w:tc>
      </w:tr>
    </w:tbl>
    <w:p w14:paraId="0C24C48A" w14:textId="77777777" w:rsidR="008B7A71" w:rsidRDefault="008B7A71" w:rsidP="008B7A71">
      <w:pPr>
        <w:tabs>
          <w:tab w:val="left" w:pos="1680"/>
        </w:tabs>
        <w:spacing w:line="480" w:lineRule="auto"/>
        <w:jc w:val="both"/>
      </w:pPr>
    </w:p>
    <w:p w14:paraId="799496F4" w14:textId="77777777" w:rsidR="008B7A71" w:rsidRDefault="008B7A71" w:rsidP="008B7A71">
      <w:pPr>
        <w:tabs>
          <w:tab w:val="left" w:pos="1680"/>
        </w:tabs>
        <w:spacing w:line="480" w:lineRule="auto"/>
        <w:ind w:left="708"/>
        <w:jc w:val="both"/>
      </w:pPr>
      <w:r>
        <w:rPr>
          <w:b/>
        </w:rPr>
        <w:lastRenderedPageBreak/>
        <w:tab/>
        <w:t xml:space="preserve">MantenimeintoInicio </w:t>
      </w:r>
      <w:r>
        <w:t xml:space="preserve">es la clase inicial de la subsección Mantenimiento la cual es llamada por medio de la clase principal </w:t>
      </w:r>
      <w:r w:rsidRPr="002A074A">
        <w:rPr>
          <w:b/>
        </w:rPr>
        <w:t>MainActivity</w:t>
      </w:r>
      <w:r>
        <w:t>.</w:t>
      </w:r>
    </w:p>
    <w:p w14:paraId="54701104" w14:textId="77777777" w:rsidR="008B7A71" w:rsidRDefault="008B7A71" w:rsidP="008B7A71">
      <w:pPr>
        <w:tabs>
          <w:tab w:val="left" w:pos="1680"/>
        </w:tabs>
        <w:spacing w:line="480" w:lineRule="auto"/>
        <w:ind w:left="708"/>
        <w:jc w:val="both"/>
      </w:pPr>
      <w:r>
        <w:rPr>
          <w:b/>
        </w:rPr>
        <w:t xml:space="preserve">MantenimientoInicio </w:t>
      </w:r>
      <w:r>
        <w:t xml:space="preserve">llama a dos clases: </w:t>
      </w:r>
    </w:p>
    <w:p w14:paraId="6A49A263" w14:textId="77777777" w:rsidR="008B7A71" w:rsidRDefault="00BC2F39" w:rsidP="008B7A71">
      <w:pPr>
        <w:tabs>
          <w:tab w:val="left" w:pos="1680"/>
        </w:tabs>
        <w:spacing w:line="480" w:lineRule="auto"/>
        <w:ind w:left="708"/>
        <w:jc w:val="both"/>
      </w:pPr>
      <w:r>
        <w:rPr>
          <w:b/>
        </w:rPr>
        <w:tab/>
        <w:t>MantenimientoAsignació</w:t>
      </w:r>
      <w:r w:rsidR="008B7A71">
        <w:rPr>
          <w:b/>
        </w:rPr>
        <w:t xml:space="preserve">n: </w:t>
      </w:r>
      <w:r w:rsidR="008B7A71">
        <w:t xml:space="preserve">en la cual se ingresa un incidente de laboratorios y se asigna automáticamente al técnico designado en el horario específico. </w:t>
      </w:r>
    </w:p>
    <w:p w14:paraId="25E7AB4C" w14:textId="77777777" w:rsidR="008B7A71" w:rsidRPr="0084686B" w:rsidRDefault="008B7A71" w:rsidP="008B7A71">
      <w:pPr>
        <w:tabs>
          <w:tab w:val="left" w:pos="1680"/>
        </w:tabs>
        <w:spacing w:line="480" w:lineRule="auto"/>
        <w:ind w:left="708"/>
        <w:jc w:val="both"/>
      </w:pPr>
      <w:r>
        <w:rPr>
          <w:b/>
        </w:rPr>
        <w:tab/>
        <w:t>MantenimientoReportes:</w:t>
      </w:r>
      <w:r>
        <w:t xml:space="preserve"> esta clase genera reportes y seguimiento a los incidentes para que el usuario pueda ver el estado del incidente ingresado. </w:t>
      </w:r>
    </w:p>
    <w:p w14:paraId="43A35BB3" w14:textId="77777777" w:rsidR="008B7A71" w:rsidRDefault="008B7A71" w:rsidP="008B7A71">
      <w:pPr>
        <w:tabs>
          <w:tab w:val="left" w:pos="1680"/>
        </w:tabs>
        <w:spacing w:line="480" w:lineRule="auto"/>
        <w:jc w:val="both"/>
      </w:pPr>
    </w:p>
    <w:p w14:paraId="6D01BABD" w14:textId="77777777" w:rsidR="008B7A71" w:rsidRDefault="008B7A71" w:rsidP="008B7A71">
      <w:pPr>
        <w:tabs>
          <w:tab w:val="left" w:pos="1680"/>
        </w:tabs>
        <w:spacing w:line="480" w:lineRule="auto"/>
        <w:jc w:val="both"/>
      </w:pPr>
    </w:p>
    <w:p w14:paraId="7665E742" w14:textId="77777777" w:rsidR="008B7A71" w:rsidRDefault="008B7A71" w:rsidP="008B7A71">
      <w:pPr>
        <w:tabs>
          <w:tab w:val="left" w:pos="1680"/>
        </w:tabs>
        <w:spacing w:line="480" w:lineRule="auto"/>
        <w:jc w:val="both"/>
      </w:pPr>
    </w:p>
    <w:p w14:paraId="3E65BFE5" w14:textId="77777777" w:rsidR="008B7A71" w:rsidRDefault="008B7A71" w:rsidP="008B7A71">
      <w:pPr>
        <w:tabs>
          <w:tab w:val="left" w:pos="1680"/>
        </w:tabs>
        <w:spacing w:line="480" w:lineRule="auto"/>
        <w:jc w:val="both"/>
      </w:pPr>
    </w:p>
    <w:p w14:paraId="607F83D7" w14:textId="77777777" w:rsidR="008B7A71" w:rsidRDefault="008B7A71" w:rsidP="008B7A71">
      <w:pPr>
        <w:tabs>
          <w:tab w:val="left" w:pos="1680"/>
        </w:tabs>
        <w:spacing w:line="480" w:lineRule="auto"/>
        <w:jc w:val="both"/>
      </w:pPr>
    </w:p>
    <w:p w14:paraId="16F1AC2B" w14:textId="77777777" w:rsidR="008B7A71" w:rsidRDefault="008B7A71" w:rsidP="008B7A71">
      <w:pPr>
        <w:tabs>
          <w:tab w:val="left" w:pos="1680"/>
        </w:tabs>
        <w:spacing w:line="480" w:lineRule="auto"/>
        <w:jc w:val="both"/>
      </w:pPr>
    </w:p>
    <w:p w14:paraId="5066B806" w14:textId="77777777" w:rsidR="008B7A71" w:rsidRDefault="008B7A71" w:rsidP="008B7A71">
      <w:pPr>
        <w:tabs>
          <w:tab w:val="left" w:pos="1680"/>
        </w:tabs>
        <w:spacing w:line="480" w:lineRule="auto"/>
        <w:jc w:val="both"/>
      </w:pPr>
    </w:p>
    <w:p w14:paraId="0FAEA62F" w14:textId="77777777" w:rsidR="008B7A71" w:rsidRDefault="008B7A71" w:rsidP="008B7A71">
      <w:pPr>
        <w:tabs>
          <w:tab w:val="left" w:pos="1680"/>
        </w:tabs>
        <w:spacing w:line="480" w:lineRule="auto"/>
        <w:jc w:val="both"/>
      </w:pPr>
    </w:p>
    <w:p w14:paraId="3A2A110C" w14:textId="77777777" w:rsidR="008B7A71" w:rsidRPr="00584763" w:rsidRDefault="008B7A71" w:rsidP="008B7A71">
      <w:pPr>
        <w:tabs>
          <w:tab w:val="left" w:pos="1680"/>
        </w:tabs>
        <w:spacing w:line="480" w:lineRule="auto"/>
        <w:jc w:val="both"/>
      </w:pPr>
      <w:r>
        <w:tab/>
      </w:r>
    </w:p>
    <w:p w14:paraId="7ADCC722" w14:textId="77777777" w:rsidR="008B7A71" w:rsidRPr="0064557C" w:rsidRDefault="008B7A71" w:rsidP="008B7A71">
      <w:pPr>
        <w:spacing w:line="480" w:lineRule="auto"/>
      </w:pPr>
      <w:bookmarkStart w:id="84" w:name="_Toc518851957"/>
      <w:r>
        <w:t>CAPÍTULO 3</w:t>
      </w:r>
      <w:bookmarkEnd w:id="84"/>
    </w:p>
    <w:p w14:paraId="02D05206" w14:textId="77777777" w:rsidR="008B7A71" w:rsidRPr="00091F69" w:rsidRDefault="008B7A71" w:rsidP="008B7A71">
      <w:pPr>
        <w:spacing w:line="480" w:lineRule="auto"/>
        <w:jc w:val="both"/>
      </w:pPr>
      <w:bookmarkStart w:id="85" w:name="_Toc518851958"/>
      <w:r>
        <w:t xml:space="preserve">3. </w:t>
      </w:r>
      <w:r w:rsidRPr="00763385">
        <w:t>CONSTRUCCIÓN</w:t>
      </w:r>
      <w:bookmarkEnd w:id="85"/>
    </w:p>
    <w:p w14:paraId="0CE76E99" w14:textId="77777777" w:rsidR="008B7A71" w:rsidRPr="00597593" w:rsidRDefault="008B7A71" w:rsidP="008B7A71">
      <w:pPr>
        <w:spacing w:line="480" w:lineRule="auto"/>
        <w:ind w:firstLine="708"/>
        <w:jc w:val="both"/>
        <w:rPr>
          <w:rFonts w:cs="Times New Roman"/>
          <w:szCs w:val="24"/>
        </w:rPr>
      </w:pPr>
      <w:r w:rsidRPr="00597593">
        <w:rPr>
          <w:rFonts w:cs="Times New Roman"/>
          <w:szCs w:val="24"/>
        </w:rPr>
        <w:lastRenderedPageBreak/>
        <w:t>Para el desarrollo de la aplicación móvil se considera</w:t>
      </w:r>
      <w:r>
        <w:rPr>
          <w:rFonts w:cs="Times New Roman"/>
          <w:szCs w:val="24"/>
        </w:rPr>
        <w:t>n</w:t>
      </w:r>
      <w:r w:rsidRPr="00597593">
        <w:rPr>
          <w:rFonts w:cs="Times New Roman"/>
          <w:szCs w:val="24"/>
        </w:rPr>
        <w:t xml:space="preserve"> las 5 etapas mencionadas en el capítulo de análisis y diseño: Autenticación e ingreso, Noticias Actuales, Consulta y Reserva de Laboratorios, Consulta de disponibilidad de materiales y Gestión de Incidentes. </w:t>
      </w:r>
    </w:p>
    <w:p w14:paraId="258AA2D3" w14:textId="77777777" w:rsidR="008B7A71" w:rsidRPr="0076514C" w:rsidRDefault="008B7A71" w:rsidP="008B7A71">
      <w:pPr>
        <w:numPr>
          <w:ilvl w:val="1"/>
          <w:numId w:val="22"/>
        </w:numPr>
        <w:spacing w:line="480" w:lineRule="auto"/>
        <w:jc w:val="both"/>
      </w:pPr>
      <w:bookmarkStart w:id="86" w:name="_Toc518851959"/>
      <w:r w:rsidRPr="0076514C">
        <w:t>CONSTRUCCIÓN DE LA APLICACIÓN MÓVIL</w:t>
      </w:r>
      <w:bookmarkEnd w:id="86"/>
    </w:p>
    <w:p w14:paraId="52954ECF" w14:textId="77777777" w:rsidR="008B7A71" w:rsidRDefault="008B7A71" w:rsidP="008B7A71">
      <w:pPr>
        <w:numPr>
          <w:ilvl w:val="2"/>
          <w:numId w:val="22"/>
        </w:numPr>
        <w:spacing w:line="480" w:lineRule="auto"/>
        <w:jc w:val="both"/>
        <w:rPr>
          <w:rFonts w:cs="Times New Roman"/>
          <w:szCs w:val="24"/>
        </w:rPr>
      </w:pPr>
      <w:r w:rsidRPr="0076514C">
        <w:rPr>
          <w:rFonts w:cs="Times New Roman"/>
          <w:szCs w:val="24"/>
        </w:rPr>
        <w:t xml:space="preserve">ARQUITECTURA DE LA APLICACIÓN </w:t>
      </w:r>
    </w:p>
    <w:tbl>
      <w:tblPr>
        <w:tblW w:w="0" w:type="auto"/>
        <w:tblCellMar>
          <w:left w:w="10" w:type="dxa"/>
          <w:right w:w="10" w:type="dxa"/>
        </w:tblCellMar>
        <w:tblLook w:val="04A0" w:firstRow="1" w:lastRow="0" w:firstColumn="1" w:lastColumn="0" w:noHBand="0" w:noVBand="1"/>
      </w:tblPr>
      <w:tblGrid>
        <w:gridCol w:w="8524"/>
      </w:tblGrid>
      <w:tr w:rsidR="008B7A71" w14:paraId="246037B2" w14:textId="77777777" w:rsidTr="008B7A71">
        <w:tc>
          <w:tcPr>
            <w:tcW w:w="8720" w:type="dxa"/>
          </w:tcPr>
          <w:p w14:paraId="44FD47CF" w14:textId="77777777" w:rsidR="008B7A71" w:rsidRDefault="008B7A71" w:rsidP="008B7A71">
            <w:pPr>
              <w:spacing w:line="480" w:lineRule="auto"/>
            </w:pPr>
            <w:r>
              <w:t xml:space="preserve">Arquitectura de la Aplicación Móvil </w:t>
            </w:r>
          </w:p>
          <w:p w14:paraId="43B8A1DF" w14:textId="77777777" w:rsidR="008B7A71" w:rsidRDefault="008B7A71" w:rsidP="008B7A71">
            <w:pPr>
              <w:spacing w:line="480" w:lineRule="auto"/>
              <w:jc w:val="center"/>
            </w:pPr>
            <w:r w:rsidRPr="00F91077">
              <w:rPr>
                <w:rFonts w:eastAsiaTheme="minorHAnsi"/>
                <w:lang w:val="es-ES" w:eastAsia="en-US"/>
              </w:rPr>
              <w:object w:dxaOrig="9793" w:dyaOrig="8088" w14:anchorId="4D0EFC22">
                <v:shape id="_x0000_i1032" type="#_x0000_t75" style="width:288.6pt;height:239.4pt" o:ole="">
                  <v:imagedata r:id="rId46" o:title=""/>
                </v:shape>
                <o:OLEObject Type="Embed" ProgID="Visio.Drawing.15" ShapeID="_x0000_i1032" DrawAspect="Content" ObjectID="_1593587704" r:id="rId47"/>
              </w:object>
            </w:r>
          </w:p>
          <w:p w14:paraId="1D26C167" w14:textId="77777777" w:rsidR="008B7A71" w:rsidRDefault="008B7A71" w:rsidP="008B7A71">
            <w:bookmarkStart w:id="87" w:name="_Toc518851999"/>
            <w:r>
              <w:t xml:space="preserve">Ilustración </w:t>
            </w:r>
            <w:r w:rsidR="00DE35DE">
              <w:fldChar w:fldCharType="begin"/>
            </w:r>
            <w:r>
              <w:instrText xml:space="preserve"> SEQ Ilustración \* ARABIC </w:instrText>
            </w:r>
            <w:r w:rsidR="00DE35DE">
              <w:fldChar w:fldCharType="separate"/>
            </w:r>
            <w:r>
              <w:rPr>
                <w:noProof/>
              </w:rPr>
              <w:t>29</w:t>
            </w:r>
            <w:r w:rsidR="00DE35DE">
              <w:fldChar w:fldCharType="end"/>
            </w:r>
            <w:r>
              <w:t>: Diagrama : Arquitectura de la APP Móvil</w:t>
            </w:r>
            <w:bookmarkEnd w:id="87"/>
          </w:p>
          <w:p w14:paraId="72D65AA4" w14:textId="77777777" w:rsidR="008B7A71" w:rsidRPr="00E32FB5" w:rsidRDefault="008B7A71" w:rsidP="008B7A71">
            <w:r>
              <w:t>Realizado por: Fabricio Maldonado</w:t>
            </w:r>
          </w:p>
        </w:tc>
      </w:tr>
    </w:tbl>
    <w:p w14:paraId="1A4573B8" w14:textId="77777777" w:rsidR="008B7A71" w:rsidRDefault="008B7A71" w:rsidP="008B7A71">
      <w:pPr>
        <w:spacing w:line="480" w:lineRule="auto"/>
        <w:ind w:left="708"/>
        <w:jc w:val="both"/>
      </w:pPr>
    </w:p>
    <w:p w14:paraId="75751B54" w14:textId="77777777" w:rsidR="008B7A71" w:rsidRDefault="008B7A71" w:rsidP="008B7A71">
      <w:pPr>
        <w:spacing w:line="480" w:lineRule="auto"/>
        <w:ind w:left="708" w:firstLine="360"/>
        <w:jc w:val="both"/>
      </w:pPr>
      <w:r>
        <w:t>La aplicación móvil se conecta por medio de internet a un servidor de aplicaciones en el cual se levantan los servicios web necesarios para el funcionamiento de la misma.</w:t>
      </w:r>
    </w:p>
    <w:p w14:paraId="28A65C47" w14:textId="77777777" w:rsidR="008B7A71" w:rsidRPr="0064557C" w:rsidRDefault="008B7A71" w:rsidP="008B7A71">
      <w:pPr>
        <w:spacing w:line="480" w:lineRule="auto"/>
        <w:jc w:val="both"/>
        <w:rPr>
          <w:rFonts w:cs="Times New Roman"/>
          <w:szCs w:val="24"/>
        </w:rPr>
      </w:pPr>
    </w:p>
    <w:p w14:paraId="112EE5E4" w14:textId="77777777" w:rsidR="008B7A71" w:rsidRDefault="008B7A71" w:rsidP="008B7A71">
      <w:pPr>
        <w:numPr>
          <w:ilvl w:val="1"/>
          <w:numId w:val="22"/>
        </w:numPr>
        <w:spacing w:line="480" w:lineRule="auto"/>
        <w:jc w:val="both"/>
      </w:pPr>
      <w:bookmarkStart w:id="88" w:name="_Toc518851960"/>
      <w:r w:rsidRPr="0076514C">
        <w:t xml:space="preserve">CONSTRUCCIÓN DE </w:t>
      </w:r>
      <w:r>
        <w:t>INTERFAZ</w:t>
      </w:r>
      <w:r w:rsidRPr="0076514C">
        <w:t xml:space="preserve"> Y FUNCIONALIDAD</w:t>
      </w:r>
      <w:bookmarkEnd w:id="88"/>
    </w:p>
    <w:p w14:paraId="4F3603FD" w14:textId="77777777" w:rsidR="008B7A71" w:rsidRPr="00AD532E" w:rsidRDefault="008B7A71" w:rsidP="008B7A71">
      <w:pPr>
        <w:jc w:val="both"/>
      </w:pPr>
    </w:p>
    <w:p w14:paraId="6643E889" w14:textId="77777777" w:rsidR="008B7A71" w:rsidRPr="0064557C" w:rsidRDefault="008B7A71" w:rsidP="008B7A71">
      <w:pPr>
        <w:spacing w:line="480" w:lineRule="auto"/>
        <w:ind w:firstLine="360"/>
        <w:jc w:val="both"/>
        <w:rPr>
          <w:rFonts w:cs="Times New Roman"/>
          <w:szCs w:val="24"/>
        </w:rPr>
      </w:pPr>
      <w:r>
        <w:rPr>
          <w:rFonts w:cs="Times New Roman"/>
          <w:szCs w:val="24"/>
        </w:rPr>
        <w:t xml:space="preserve">El diseño de las interfaces de la aplicación está realizado mediante el estándar de Material Designer que propone una estructura de xml para los diferentes componentes de la aplicación </w:t>
      </w:r>
    </w:p>
    <w:p w14:paraId="563CB1A0" w14:textId="77777777" w:rsidR="008B7A71" w:rsidRDefault="008B7A71" w:rsidP="008B7A71">
      <w:pPr>
        <w:numPr>
          <w:ilvl w:val="2"/>
          <w:numId w:val="22"/>
        </w:numPr>
        <w:spacing w:line="480" w:lineRule="auto"/>
        <w:jc w:val="both"/>
        <w:rPr>
          <w:rFonts w:cs="Times New Roman"/>
          <w:szCs w:val="24"/>
        </w:rPr>
      </w:pPr>
      <w:r w:rsidRPr="00605A3E">
        <w:rPr>
          <w:rFonts w:cs="Times New Roman"/>
          <w:szCs w:val="24"/>
        </w:rPr>
        <w:t>CONSTRU</w:t>
      </w:r>
      <w:r>
        <w:rPr>
          <w:rFonts w:cs="Times New Roman"/>
          <w:szCs w:val="24"/>
        </w:rPr>
        <w:t>CCI</w:t>
      </w:r>
      <w:r w:rsidR="00C03F94">
        <w:rPr>
          <w:rFonts w:cs="Times New Roman"/>
          <w:szCs w:val="24"/>
        </w:rPr>
        <w:t>ÓN DE LA AUTENTICACIÓ</w:t>
      </w:r>
      <w:r w:rsidRPr="00605A3E">
        <w:rPr>
          <w:rFonts w:cs="Times New Roman"/>
          <w:szCs w:val="24"/>
        </w:rPr>
        <w:t>N E INGRESO</w:t>
      </w:r>
    </w:p>
    <w:p w14:paraId="71772981" w14:textId="77777777" w:rsidR="008B7A71" w:rsidRDefault="008B7A71" w:rsidP="008B7A71">
      <w:pPr>
        <w:spacing w:line="480" w:lineRule="auto"/>
        <w:ind w:left="708"/>
        <w:jc w:val="both"/>
        <w:rPr>
          <w:rFonts w:cs="Times New Roman"/>
          <w:szCs w:val="24"/>
        </w:rPr>
      </w:pPr>
      <w:r>
        <w:rPr>
          <w:rFonts w:cs="Times New Roman"/>
          <w:szCs w:val="24"/>
        </w:rPr>
        <w:t>La interfaz se realizó con un modelamiento basado en xml el que dispone de los siguientes componentes:</w:t>
      </w: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4146A902" w14:textId="77777777" w:rsidTr="008B7A71">
        <w:tc>
          <w:tcPr>
            <w:tcW w:w="8720" w:type="dxa"/>
          </w:tcPr>
          <w:p w14:paraId="038026AA" w14:textId="77777777" w:rsidR="008B7A71" w:rsidRDefault="008B7A71" w:rsidP="008B7A71">
            <w:pPr>
              <w:spacing w:line="480" w:lineRule="auto"/>
              <w:jc w:val="both"/>
              <w:rPr>
                <w:rFonts w:cs="Times New Roman"/>
                <w:szCs w:val="24"/>
              </w:rPr>
            </w:pPr>
            <w:r>
              <w:rPr>
                <w:rFonts w:cs="Times New Roman"/>
                <w:szCs w:val="24"/>
              </w:rPr>
              <w:t xml:space="preserve">Componentes utilizados en Autenticación e Ingreso </w:t>
            </w:r>
          </w:p>
          <w:p w14:paraId="6657F157" w14:textId="77777777" w:rsidR="008B7A71" w:rsidRDefault="008B7A71" w:rsidP="008B7A71">
            <w:pPr>
              <w:spacing w:line="480" w:lineRule="auto"/>
              <w:jc w:val="center"/>
              <w:rPr>
                <w:rFonts w:cs="Times New Roman"/>
                <w:szCs w:val="24"/>
              </w:rPr>
            </w:pPr>
            <w:r>
              <w:rPr>
                <w:noProof/>
                <w:lang w:val="en-US" w:eastAsia="en-US"/>
              </w:rPr>
              <w:drawing>
                <wp:inline distT="0" distB="0" distL="0" distR="0" wp14:anchorId="52EB7E31" wp14:editId="2F54EF79">
                  <wp:extent cx="1622121" cy="1066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27204" cy="1070143"/>
                          </a:xfrm>
                          <a:prstGeom prst="rect">
                            <a:avLst/>
                          </a:prstGeom>
                        </pic:spPr>
                      </pic:pic>
                    </a:graphicData>
                  </a:graphic>
                </wp:inline>
              </w:drawing>
            </w:r>
          </w:p>
          <w:p w14:paraId="56D28F8A" w14:textId="77777777" w:rsidR="008B7A71" w:rsidRDefault="008B7A71" w:rsidP="008B7A71">
            <w:bookmarkStart w:id="89" w:name="_Toc518852000"/>
            <w:r>
              <w:t xml:space="preserve">Ilustración </w:t>
            </w:r>
            <w:r w:rsidR="00DE35DE">
              <w:fldChar w:fldCharType="begin"/>
            </w:r>
            <w:r>
              <w:instrText xml:space="preserve"> SEQ Ilustración \* ARABIC </w:instrText>
            </w:r>
            <w:r w:rsidR="00DE35DE">
              <w:fldChar w:fldCharType="separate"/>
            </w:r>
            <w:r>
              <w:rPr>
                <w:noProof/>
              </w:rPr>
              <w:t>30</w:t>
            </w:r>
            <w:r w:rsidR="00DE35DE">
              <w:fldChar w:fldCharType="end"/>
            </w:r>
            <w:r>
              <w:t>: Componentes utilizados en Autenticación e Ingreso</w:t>
            </w:r>
            <w:bookmarkEnd w:id="89"/>
          </w:p>
          <w:p w14:paraId="66D9816A" w14:textId="77777777" w:rsidR="008B7A71" w:rsidRPr="00E32FB5" w:rsidRDefault="008B7A71" w:rsidP="008B7A71">
            <w:r>
              <w:t>Realizado por: Fabricio Maldonado</w:t>
            </w:r>
          </w:p>
        </w:tc>
      </w:tr>
    </w:tbl>
    <w:p w14:paraId="4ECE81F9" w14:textId="77777777" w:rsidR="008B7A71" w:rsidRDefault="008B7A71" w:rsidP="008B7A71">
      <w:pPr>
        <w:spacing w:line="480" w:lineRule="auto"/>
        <w:ind w:left="708"/>
        <w:jc w:val="both"/>
        <w:rPr>
          <w:rFonts w:cs="Times New Roman"/>
          <w:szCs w:val="24"/>
        </w:rPr>
      </w:pPr>
    </w:p>
    <w:p w14:paraId="635D1BE6" w14:textId="77777777" w:rsidR="008B7A71" w:rsidRDefault="008B7A71" w:rsidP="008B7A71">
      <w:pPr>
        <w:spacing w:line="480" w:lineRule="auto"/>
        <w:ind w:left="708"/>
        <w:jc w:val="both"/>
        <w:rPr>
          <w:rFonts w:cs="Times New Roman"/>
          <w:szCs w:val="24"/>
        </w:rPr>
      </w:pPr>
      <w:r>
        <w:rPr>
          <w:rFonts w:cs="Times New Roman"/>
          <w:szCs w:val="24"/>
        </w:rPr>
        <w:tab/>
        <w:t>La característica más importante es la asignación del id. Este identificador es el encargado de darle una entidad al componente para luego ser llamado por el controlador de la aplicación.</w:t>
      </w:r>
    </w:p>
    <w:p w14:paraId="06043CB8" w14:textId="77777777" w:rsidR="008B7A71" w:rsidRDefault="008B7A71" w:rsidP="008B7A71">
      <w:pPr>
        <w:spacing w:line="480" w:lineRule="auto"/>
        <w:ind w:left="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75E3532E" w14:textId="77777777" w:rsidTr="008B7A71">
        <w:tc>
          <w:tcPr>
            <w:tcW w:w="8720" w:type="dxa"/>
          </w:tcPr>
          <w:p w14:paraId="6B9A237A" w14:textId="77777777" w:rsidR="008B7A71" w:rsidRDefault="008B7A71" w:rsidP="008B7A71">
            <w:pPr>
              <w:spacing w:line="480" w:lineRule="auto"/>
              <w:jc w:val="both"/>
              <w:rPr>
                <w:rFonts w:cs="Times New Roman"/>
                <w:szCs w:val="24"/>
              </w:rPr>
            </w:pPr>
            <w:r>
              <w:rPr>
                <w:rFonts w:cs="Times New Roman"/>
                <w:szCs w:val="24"/>
              </w:rPr>
              <w:t>Interfaz de Autenticación e Ingreso</w:t>
            </w:r>
          </w:p>
          <w:p w14:paraId="134FE7D9" w14:textId="77777777" w:rsidR="008B7A71" w:rsidRDefault="008B7A71" w:rsidP="008B7A71">
            <w:pPr>
              <w:spacing w:line="480" w:lineRule="auto"/>
              <w:jc w:val="center"/>
              <w:rPr>
                <w:rFonts w:cs="Times New Roman"/>
                <w:szCs w:val="24"/>
              </w:rPr>
            </w:pPr>
            <w:r>
              <w:rPr>
                <w:noProof/>
                <w:lang w:val="en-US" w:eastAsia="en-US"/>
              </w:rPr>
              <w:lastRenderedPageBreak/>
              <w:drawing>
                <wp:inline distT="0" distB="0" distL="0" distR="0" wp14:anchorId="6873CE58" wp14:editId="3DBFFA8F">
                  <wp:extent cx="3187845" cy="2622550"/>
                  <wp:effectExtent l="0" t="0" r="0" b="6350"/>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93974" cy="2627592"/>
                          </a:xfrm>
                          <a:prstGeom prst="rect">
                            <a:avLst/>
                          </a:prstGeom>
                        </pic:spPr>
                      </pic:pic>
                    </a:graphicData>
                  </a:graphic>
                </wp:inline>
              </w:drawing>
            </w:r>
          </w:p>
          <w:p w14:paraId="7B7E324A" w14:textId="77777777" w:rsidR="008B7A71" w:rsidRDefault="008B7A71" w:rsidP="008B7A71">
            <w:bookmarkStart w:id="90" w:name="_Toc518852001"/>
            <w:r>
              <w:t xml:space="preserve">Ilustración </w:t>
            </w:r>
            <w:r w:rsidR="00DE35DE">
              <w:fldChar w:fldCharType="begin"/>
            </w:r>
            <w:r>
              <w:instrText xml:space="preserve"> SEQ Ilustración \* ARABIC </w:instrText>
            </w:r>
            <w:r w:rsidR="00DE35DE">
              <w:fldChar w:fldCharType="separate"/>
            </w:r>
            <w:r>
              <w:rPr>
                <w:noProof/>
              </w:rPr>
              <w:t>31</w:t>
            </w:r>
            <w:r w:rsidR="00DE35DE">
              <w:fldChar w:fldCharType="end"/>
            </w:r>
            <w:r>
              <w:t>: Interfaz de Autenticación e Ingreso</w:t>
            </w:r>
            <w:bookmarkEnd w:id="90"/>
          </w:p>
          <w:p w14:paraId="335C4582" w14:textId="77777777" w:rsidR="008B7A71" w:rsidRPr="00E32FB5" w:rsidRDefault="008B7A71" w:rsidP="008B7A71">
            <w:r>
              <w:t>Realizado por: Fabricio Maldonado</w:t>
            </w:r>
          </w:p>
        </w:tc>
      </w:tr>
    </w:tbl>
    <w:p w14:paraId="2CFB0C70" w14:textId="77777777" w:rsidR="008B7A71" w:rsidRDefault="008B7A71" w:rsidP="008B7A71">
      <w:pPr>
        <w:tabs>
          <w:tab w:val="left" w:pos="5240"/>
        </w:tabs>
        <w:spacing w:line="480" w:lineRule="auto"/>
        <w:ind w:firstLine="708"/>
        <w:jc w:val="both"/>
        <w:rPr>
          <w:rFonts w:cs="Times New Roman"/>
          <w:szCs w:val="24"/>
        </w:rPr>
      </w:pPr>
    </w:p>
    <w:p w14:paraId="361900ED" w14:textId="77777777" w:rsidR="008B7A71" w:rsidRDefault="008B7A71" w:rsidP="008B7A71">
      <w:pPr>
        <w:tabs>
          <w:tab w:val="left" w:pos="5240"/>
        </w:tabs>
        <w:spacing w:line="480" w:lineRule="auto"/>
        <w:ind w:firstLine="708"/>
        <w:jc w:val="both"/>
        <w:rPr>
          <w:rFonts w:cs="Times New Roman"/>
          <w:szCs w:val="24"/>
        </w:rPr>
      </w:pPr>
      <w:r>
        <w:rPr>
          <w:rFonts w:cs="Times New Roman"/>
          <w:szCs w:val="24"/>
        </w:rPr>
        <w:t xml:space="preserve">El botón iniciar sesión crea un hilo el cual gestiona </w:t>
      </w:r>
      <w:r w:rsidR="00075D97">
        <w:rPr>
          <w:rFonts w:cs="Times New Roman"/>
          <w:szCs w:val="24"/>
        </w:rPr>
        <w:t>el</w:t>
      </w:r>
      <w:r w:rsidR="00C03F94">
        <w:rPr>
          <w:rFonts w:cs="Times New Roman"/>
          <w:szCs w:val="24"/>
        </w:rPr>
        <w:t xml:space="preserve"> envío</w:t>
      </w:r>
      <w:r>
        <w:rPr>
          <w:rFonts w:cs="Times New Roman"/>
          <w:szCs w:val="24"/>
        </w:rPr>
        <w:t xml:space="preserve"> de datos y la respuesta de datos por parte del servidor, así mismo guarda el estado del </w:t>
      </w:r>
      <w:commentRangeStart w:id="91"/>
      <w:r>
        <w:rPr>
          <w:rFonts w:cs="Times New Roman"/>
          <w:szCs w:val="24"/>
        </w:rPr>
        <w:t>radiobutton</w:t>
      </w:r>
      <w:commentRangeEnd w:id="91"/>
      <w:r w:rsidR="00C03F94">
        <w:rPr>
          <w:rStyle w:val="Refdecomentario"/>
        </w:rPr>
        <w:commentReference w:id="91"/>
      </w:r>
      <w:r>
        <w:rPr>
          <w:rFonts w:cs="Times New Roman"/>
          <w:szCs w:val="24"/>
        </w:rPr>
        <w:t xml:space="preserve"> para luego ser almacenado.</w:t>
      </w:r>
    </w:p>
    <w:tbl>
      <w:tblPr>
        <w:tblW w:w="0" w:type="auto"/>
        <w:tblCellMar>
          <w:left w:w="10" w:type="dxa"/>
          <w:right w:w="10" w:type="dxa"/>
        </w:tblCellMar>
        <w:tblLook w:val="04A0" w:firstRow="1" w:lastRow="0" w:firstColumn="1" w:lastColumn="0" w:noHBand="0" w:noVBand="1"/>
      </w:tblPr>
      <w:tblGrid>
        <w:gridCol w:w="8524"/>
      </w:tblGrid>
      <w:tr w:rsidR="008B7A71" w:rsidRPr="00E32FB5" w14:paraId="7918E892" w14:textId="77777777" w:rsidTr="008B7A71">
        <w:tc>
          <w:tcPr>
            <w:tcW w:w="8720" w:type="dxa"/>
          </w:tcPr>
          <w:p w14:paraId="78454E93" w14:textId="77777777" w:rsidR="008B7A71" w:rsidRPr="00982108" w:rsidRDefault="008B7A71" w:rsidP="008B7A71">
            <w:pPr>
              <w:tabs>
                <w:tab w:val="left" w:pos="5240"/>
              </w:tabs>
              <w:spacing w:line="480" w:lineRule="auto"/>
              <w:jc w:val="both"/>
              <w:rPr>
                <w:rFonts w:cs="Times New Roman"/>
                <w:szCs w:val="24"/>
              </w:rPr>
            </w:pPr>
            <w:r>
              <w:rPr>
                <w:rFonts w:cs="Times New Roman"/>
                <w:szCs w:val="24"/>
              </w:rPr>
              <w:t xml:space="preserve">Código de Inicio de sesión </w:t>
            </w:r>
          </w:p>
          <w:p w14:paraId="15E44C60" w14:textId="77777777" w:rsidR="008B7A71" w:rsidRPr="00476966" w:rsidRDefault="008B7A71" w:rsidP="008B7A71">
            <w:pPr>
              <w:shd w:val="clear" w:color="auto" w:fill="2B2B2B"/>
              <w:rPr>
                <w:color w:val="A9B7C6"/>
              </w:rPr>
            </w:pPr>
            <w:r w:rsidRPr="00476966">
              <w:rPr>
                <w:color w:val="CC7832"/>
              </w:rPr>
              <w:t xml:space="preserve">public void </w:t>
            </w:r>
            <w:r w:rsidRPr="00476966">
              <w:rPr>
                <w:color w:val="FFC66D"/>
              </w:rPr>
              <w:t>onClick</w:t>
            </w:r>
            <w:r w:rsidRPr="00476966">
              <w:rPr>
                <w:color w:val="A9B7C6"/>
              </w:rPr>
              <w:t>(View v) {</w:t>
            </w:r>
            <w:r w:rsidRPr="00476966">
              <w:rPr>
                <w:color w:val="A9B7C6"/>
              </w:rPr>
              <w:br/>
              <w:t xml:space="preserve">    guardarestadoradiobutton()</w:t>
            </w:r>
            <w:r w:rsidRPr="00476966">
              <w:rPr>
                <w:color w:val="CC7832"/>
              </w:rPr>
              <w:t>;</w:t>
            </w:r>
            <w:r w:rsidRPr="00476966">
              <w:rPr>
                <w:color w:val="CC7832"/>
              </w:rPr>
              <w:br/>
            </w:r>
            <w:r w:rsidRPr="00476966">
              <w:rPr>
                <w:color w:val="A9B7C6"/>
              </w:rPr>
              <w:t>Thread tr=</w:t>
            </w:r>
            <w:r w:rsidRPr="00476966">
              <w:rPr>
                <w:color w:val="CC7832"/>
              </w:rPr>
              <w:t xml:space="preserve">new </w:t>
            </w:r>
            <w:r w:rsidRPr="00476966">
              <w:rPr>
                <w:color w:val="A9B7C6"/>
              </w:rPr>
              <w:t>Thread(){</w:t>
            </w:r>
            <w:r w:rsidRPr="00476966">
              <w:rPr>
                <w:color w:val="A9B7C6"/>
              </w:rPr>
              <w:br/>
            </w:r>
            <w:r w:rsidRPr="00476966">
              <w:rPr>
                <w:color w:val="BBB529"/>
              </w:rPr>
              <w:t>@Override</w:t>
            </w:r>
            <w:r w:rsidRPr="00476966">
              <w:rPr>
                <w:color w:val="BBB529"/>
              </w:rPr>
              <w:br/>
            </w:r>
            <w:r w:rsidRPr="00476966">
              <w:rPr>
                <w:color w:val="CC7832"/>
              </w:rPr>
              <w:t xml:space="preserve">public void </w:t>
            </w:r>
            <w:r w:rsidRPr="00476966">
              <w:rPr>
                <w:color w:val="FFC66D"/>
              </w:rPr>
              <w:t>run</w:t>
            </w:r>
            <w:r w:rsidRPr="00476966">
              <w:rPr>
                <w:color w:val="A9B7C6"/>
              </w:rPr>
              <w:t>() {</w:t>
            </w:r>
          </w:p>
          <w:p w14:paraId="7252B2CC" w14:textId="77777777" w:rsidR="008B7A71" w:rsidRPr="00476966" w:rsidRDefault="008B7A71" w:rsidP="008B7A71">
            <w:pPr>
              <w:shd w:val="clear" w:color="auto" w:fill="2B2B2B"/>
              <w:rPr>
                <w:color w:val="A9B7C6"/>
              </w:rPr>
            </w:pPr>
          </w:p>
          <w:p w14:paraId="69A23797" w14:textId="77777777" w:rsidR="008B7A71" w:rsidRDefault="008B7A71" w:rsidP="008B7A71">
            <w:bookmarkStart w:id="92" w:name="_Toc518852002"/>
            <w:r>
              <w:t xml:space="preserve">Ilustración </w:t>
            </w:r>
            <w:r w:rsidR="00DE35DE">
              <w:fldChar w:fldCharType="begin"/>
            </w:r>
            <w:r>
              <w:instrText xml:space="preserve"> SEQ Ilustración \* ARABIC </w:instrText>
            </w:r>
            <w:r w:rsidR="00DE35DE">
              <w:fldChar w:fldCharType="separate"/>
            </w:r>
            <w:r>
              <w:rPr>
                <w:noProof/>
              </w:rPr>
              <w:t>32</w:t>
            </w:r>
            <w:r w:rsidR="00DE35DE">
              <w:fldChar w:fldCharType="end"/>
            </w:r>
            <w:r>
              <w:t>:Código de Inicio de Sesión</w:t>
            </w:r>
            <w:bookmarkEnd w:id="92"/>
          </w:p>
          <w:p w14:paraId="0F3B82E3" w14:textId="77777777" w:rsidR="008B7A71" w:rsidRPr="00982108" w:rsidRDefault="008B7A71" w:rsidP="008B7A71">
            <w:pPr>
              <w:rPr>
                <w:lang w:val="es-ES"/>
              </w:rPr>
            </w:pPr>
            <w:r>
              <w:t>Realizado por: Fabricio Maldonado</w:t>
            </w:r>
          </w:p>
        </w:tc>
      </w:tr>
    </w:tbl>
    <w:p w14:paraId="4B9F2C63" w14:textId="77777777" w:rsidR="008B7A71" w:rsidRPr="00982108" w:rsidRDefault="008B7A71" w:rsidP="008B7A71">
      <w:pPr>
        <w:tabs>
          <w:tab w:val="left" w:pos="5240"/>
        </w:tabs>
        <w:spacing w:line="480" w:lineRule="auto"/>
        <w:ind w:firstLine="708"/>
        <w:jc w:val="both"/>
        <w:rPr>
          <w:rFonts w:cs="Times New Roman"/>
          <w:szCs w:val="24"/>
        </w:rPr>
      </w:pPr>
    </w:p>
    <w:p w14:paraId="3476BBD7" w14:textId="77777777" w:rsidR="008B7A71" w:rsidRDefault="008B7A71" w:rsidP="008B7A71">
      <w:pPr>
        <w:tabs>
          <w:tab w:val="left" w:pos="5240"/>
        </w:tabs>
        <w:spacing w:line="480" w:lineRule="auto"/>
        <w:ind w:firstLine="708"/>
        <w:jc w:val="both"/>
        <w:rPr>
          <w:rFonts w:cs="Times New Roman"/>
          <w:szCs w:val="24"/>
        </w:rPr>
      </w:pPr>
      <w:r w:rsidRPr="00A97670">
        <w:rPr>
          <w:rFonts w:cs="Times New Roman"/>
          <w:szCs w:val="24"/>
        </w:rPr>
        <w:t xml:space="preserve">El </w:t>
      </w:r>
      <w:commentRangeStart w:id="93"/>
      <w:r w:rsidRPr="00A97670">
        <w:rPr>
          <w:rFonts w:cs="Times New Roman"/>
          <w:szCs w:val="24"/>
        </w:rPr>
        <w:t xml:space="preserve">Radio Button </w:t>
      </w:r>
      <w:commentRangeEnd w:id="93"/>
      <w:r w:rsidR="00C03F94">
        <w:rPr>
          <w:rStyle w:val="Refdecomentario"/>
        </w:rPr>
        <w:commentReference w:id="93"/>
      </w:r>
      <w:r w:rsidRPr="00A97670">
        <w:rPr>
          <w:rFonts w:cs="Times New Roman"/>
          <w:szCs w:val="24"/>
        </w:rPr>
        <w:t xml:space="preserve">es almacenado en </w:t>
      </w:r>
      <w:r>
        <w:rPr>
          <w:rFonts w:cs="Times New Roman"/>
          <w:szCs w:val="24"/>
        </w:rPr>
        <w:t xml:space="preserve">una variable de memoria interna, para poder identificar si el usuario ya </w:t>
      </w:r>
      <w:r w:rsidR="00C03F94">
        <w:rPr>
          <w:rFonts w:cs="Times New Roman"/>
          <w:szCs w:val="24"/>
        </w:rPr>
        <w:t>realizó</w:t>
      </w:r>
      <w:r>
        <w:rPr>
          <w:rFonts w:cs="Times New Roman"/>
          <w:szCs w:val="24"/>
        </w:rPr>
        <w:t xml:space="preserve"> un inicio de sesión y guardarlo.</w:t>
      </w:r>
    </w:p>
    <w:tbl>
      <w:tblPr>
        <w:tblW w:w="0" w:type="auto"/>
        <w:tblCellMar>
          <w:left w:w="10" w:type="dxa"/>
          <w:right w:w="10" w:type="dxa"/>
        </w:tblCellMar>
        <w:tblLook w:val="04A0" w:firstRow="1" w:lastRow="0" w:firstColumn="1" w:lastColumn="0" w:noHBand="0" w:noVBand="1"/>
      </w:tblPr>
      <w:tblGrid>
        <w:gridCol w:w="8524"/>
      </w:tblGrid>
      <w:tr w:rsidR="008B7A71" w14:paraId="2EE438B2" w14:textId="77777777" w:rsidTr="008B7A71">
        <w:tc>
          <w:tcPr>
            <w:tcW w:w="8720" w:type="dxa"/>
          </w:tcPr>
          <w:p w14:paraId="4A10F3D5" w14:textId="77777777" w:rsidR="008B7A71" w:rsidRDefault="008B7A71" w:rsidP="008B7A71">
            <w:pPr>
              <w:tabs>
                <w:tab w:val="left" w:pos="5240"/>
              </w:tabs>
              <w:spacing w:line="480" w:lineRule="auto"/>
              <w:jc w:val="both"/>
              <w:rPr>
                <w:rFonts w:cs="Times New Roman"/>
                <w:szCs w:val="24"/>
              </w:rPr>
            </w:pPr>
            <w:r>
              <w:rPr>
                <w:rFonts w:cs="Times New Roman"/>
                <w:szCs w:val="24"/>
              </w:rPr>
              <w:lastRenderedPageBreak/>
              <w:t xml:space="preserve">Código Guardar estado de Inicio de Sesión </w:t>
            </w:r>
          </w:p>
          <w:p w14:paraId="07670C39" w14:textId="77777777" w:rsidR="008B7A71" w:rsidRPr="000379DD" w:rsidRDefault="008B7A71" w:rsidP="008B7A71">
            <w:pPr>
              <w:shd w:val="clear" w:color="auto" w:fill="2B2B2B"/>
              <w:rPr>
                <w:color w:val="A9B7C6"/>
                <w:lang w:val="en-US"/>
              </w:rPr>
            </w:pPr>
            <w:r w:rsidRPr="000379DD">
              <w:rPr>
                <w:color w:val="CC7832"/>
                <w:lang w:val="en-US"/>
              </w:rPr>
              <w:t xml:space="preserve">public void </w:t>
            </w:r>
            <w:r w:rsidRPr="000379DD">
              <w:rPr>
                <w:color w:val="FFC66D"/>
                <w:lang w:val="en-US"/>
              </w:rPr>
              <w:t>guardarestadoradiobutton</w:t>
            </w:r>
            <w:r w:rsidRPr="000379DD">
              <w:rPr>
                <w:color w:val="A9B7C6"/>
                <w:lang w:val="en-US"/>
              </w:rPr>
              <w:t>(){</w:t>
            </w:r>
            <w:r w:rsidRPr="000379DD">
              <w:rPr>
                <w:color w:val="A9B7C6"/>
                <w:lang w:val="en-US"/>
              </w:rPr>
              <w:br/>
              <w:t xml:space="preserve">    SharedPreferences prefernece= getSharedPreferences(</w:t>
            </w:r>
            <w:r w:rsidRPr="000379DD">
              <w:rPr>
                <w:i/>
                <w:iCs/>
                <w:color w:val="9876AA"/>
                <w:lang w:val="en-US"/>
              </w:rPr>
              <w:t>STRING_PREFERENCE</w:t>
            </w:r>
            <w:r w:rsidRPr="000379DD">
              <w:rPr>
                <w:color w:val="CC7832"/>
                <w:lang w:val="en-US"/>
              </w:rPr>
              <w:t>,</w:t>
            </w:r>
            <w:r w:rsidRPr="000379DD">
              <w:rPr>
                <w:i/>
                <w:iCs/>
                <w:color w:val="9876AA"/>
                <w:lang w:val="en-US"/>
              </w:rPr>
              <w:t>MODE_PRIVATE</w:t>
            </w:r>
            <w:r w:rsidRPr="000379DD">
              <w:rPr>
                <w:color w:val="A9B7C6"/>
                <w:lang w:val="en-US"/>
              </w:rPr>
              <w:t>)</w:t>
            </w:r>
            <w:r w:rsidRPr="000379DD">
              <w:rPr>
                <w:color w:val="CC7832"/>
                <w:lang w:val="en-US"/>
              </w:rPr>
              <w:t>;</w:t>
            </w:r>
            <w:r w:rsidRPr="000379DD">
              <w:rPr>
                <w:color w:val="CC7832"/>
                <w:lang w:val="en-US"/>
              </w:rPr>
              <w:br/>
            </w:r>
            <w:r w:rsidRPr="000379DD">
              <w:rPr>
                <w:color w:val="A9B7C6"/>
                <w:lang w:val="en-US"/>
              </w:rPr>
              <w:t>prefernece.edit().putBoolean(</w:t>
            </w:r>
            <w:r w:rsidRPr="000379DD">
              <w:rPr>
                <w:i/>
                <w:iCs/>
                <w:color w:val="9876AA"/>
                <w:lang w:val="en-US"/>
              </w:rPr>
              <w:t>PREFERENCE_ESTADO_BUTTON_SECION</w:t>
            </w:r>
            <w:r w:rsidRPr="000379DD">
              <w:rPr>
                <w:color w:val="CC7832"/>
                <w:lang w:val="en-US"/>
              </w:rPr>
              <w:t>,</w:t>
            </w:r>
            <w:r w:rsidRPr="000379DD">
              <w:rPr>
                <w:color w:val="9876AA"/>
                <w:lang w:val="en-US"/>
              </w:rPr>
              <w:t>rbsesion</w:t>
            </w:r>
            <w:r w:rsidRPr="000379DD">
              <w:rPr>
                <w:color w:val="A9B7C6"/>
                <w:lang w:val="en-US"/>
              </w:rPr>
              <w:t>.isChecked()).apply()</w:t>
            </w:r>
            <w:r w:rsidRPr="000379DD">
              <w:rPr>
                <w:color w:val="CC7832"/>
                <w:lang w:val="en-US"/>
              </w:rPr>
              <w:t>;</w:t>
            </w:r>
            <w:r w:rsidRPr="000379DD">
              <w:rPr>
                <w:color w:val="CC7832"/>
                <w:lang w:val="en-US"/>
              </w:rPr>
              <w:br/>
            </w:r>
            <w:r w:rsidRPr="000379DD">
              <w:rPr>
                <w:color w:val="A9B7C6"/>
                <w:lang w:val="en-US"/>
              </w:rPr>
              <w:t>}</w:t>
            </w:r>
          </w:p>
          <w:p w14:paraId="174C9205" w14:textId="77777777" w:rsidR="008B7A71" w:rsidRDefault="008B7A71" w:rsidP="008B7A71">
            <w:bookmarkStart w:id="94" w:name="_Toc518852003"/>
            <w:r>
              <w:t xml:space="preserve">Ilustración </w:t>
            </w:r>
            <w:r w:rsidR="00DE35DE">
              <w:fldChar w:fldCharType="begin"/>
            </w:r>
            <w:r>
              <w:instrText xml:space="preserve"> SEQ Ilustración \* ARABIC </w:instrText>
            </w:r>
            <w:r w:rsidR="00DE35DE">
              <w:fldChar w:fldCharType="separate"/>
            </w:r>
            <w:r>
              <w:rPr>
                <w:noProof/>
              </w:rPr>
              <w:t>33</w:t>
            </w:r>
            <w:r w:rsidR="00DE35DE">
              <w:fldChar w:fldCharType="end"/>
            </w:r>
            <w:r w:rsidR="00C03F94">
              <w:t xml:space="preserve"> </w:t>
            </w:r>
            <w:r>
              <w:t>Código Guardar estado de Inicio de Sesión</w:t>
            </w:r>
            <w:bookmarkEnd w:id="94"/>
          </w:p>
          <w:p w14:paraId="6F8A7CD7" w14:textId="77777777" w:rsidR="008B7A71" w:rsidRPr="00982108" w:rsidRDefault="008B7A71" w:rsidP="008B7A71">
            <w:r>
              <w:t>Realizado por: Fabricio Maldonado</w:t>
            </w:r>
          </w:p>
        </w:tc>
      </w:tr>
    </w:tbl>
    <w:p w14:paraId="045FD06C" w14:textId="77777777" w:rsidR="008B7A71" w:rsidRPr="00982108" w:rsidRDefault="008B7A71" w:rsidP="008B7A71">
      <w:pPr>
        <w:tabs>
          <w:tab w:val="left" w:pos="5240"/>
        </w:tabs>
        <w:spacing w:line="480" w:lineRule="auto"/>
        <w:jc w:val="both"/>
        <w:rPr>
          <w:rFonts w:cs="Times New Roman"/>
          <w:szCs w:val="24"/>
        </w:rPr>
      </w:pPr>
    </w:p>
    <w:p w14:paraId="6ACB64D9" w14:textId="77777777" w:rsidR="008B7A71" w:rsidRDefault="00C03F94" w:rsidP="008B7A71">
      <w:pPr>
        <w:tabs>
          <w:tab w:val="left" w:pos="5240"/>
        </w:tabs>
        <w:spacing w:line="480" w:lineRule="auto"/>
        <w:ind w:firstLine="708"/>
        <w:jc w:val="both"/>
        <w:rPr>
          <w:rFonts w:cs="Times New Roman"/>
          <w:szCs w:val="24"/>
        </w:rPr>
      </w:pPr>
      <w:r>
        <w:rPr>
          <w:rFonts w:cs="Times New Roman"/>
          <w:szCs w:val="24"/>
        </w:rPr>
        <w:t>De la misma manera</w:t>
      </w:r>
      <w:r w:rsidR="008B7A71" w:rsidRPr="00A97670">
        <w:rPr>
          <w:rFonts w:cs="Times New Roman"/>
          <w:szCs w:val="24"/>
        </w:rPr>
        <w:t xml:space="preserve"> se guarda en la memoria interna el usuario</w:t>
      </w:r>
      <w:r w:rsidR="008B7A71">
        <w:rPr>
          <w:rFonts w:cs="Times New Roman"/>
          <w:szCs w:val="24"/>
        </w:rPr>
        <w:t xml:space="preserve"> y </w:t>
      </w:r>
      <w:r w:rsidR="008B7A71" w:rsidRPr="00A97670">
        <w:rPr>
          <w:rFonts w:cs="Times New Roman"/>
          <w:szCs w:val="24"/>
        </w:rPr>
        <w:t xml:space="preserve">la contraseña </w:t>
      </w:r>
      <w:r w:rsidR="008B7A71">
        <w:rPr>
          <w:rFonts w:cs="Times New Roman"/>
          <w:szCs w:val="24"/>
        </w:rPr>
        <w:t>de</w:t>
      </w:r>
      <w:r>
        <w:rPr>
          <w:rFonts w:cs="Times New Roman"/>
          <w:szCs w:val="24"/>
        </w:rPr>
        <w:t>l</w:t>
      </w:r>
      <w:r w:rsidR="008B7A71">
        <w:rPr>
          <w:rFonts w:cs="Times New Roman"/>
          <w:szCs w:val="24"/>
        </w:rPr>
        <w:t xml:space="preserve"> usuario que inició sesión. </w:t>
      </w:r>
    </w:p>
    <w:tbl>
      <w:tblPr>
        <w:tblW w:w="0" w:type="auto"/>
        <w:tblCellMar>
          <w:left w:w="10" w:type="dxa"/>
          <w:right w:w="10" w:type="dxa"/>
        </w:tblCellMar>
        <w:tblLook w:val="04A0" w:firstRow="1" w:lastRow="0" w:firstColumn="1" w:lastColumn="0" w:noHBand="0" w:noVBand="1"/>
      </w:tblPr>
      <w:tblGrid>
        <w:gridCol w:w="8524"/>
      </w:tblGrid>
      <w:tr w:rsidR="008B7A71" w:rsidRPr="00AF1DBB" w14:paraId="1C1516D1" w14:textId="77777777" w:rsidTr="008B7A71">
        <w:tc>
          <w:tcPr>
            <w:tcW w:w="8720" w:type="dxa"/>
          </w:tcPr>
          <w:p w14:paraId="17E8B9B8" w14:textId="77777777" w:rsidR="008B7A71" w:rsidRDefault="008B7A71" w:rsidP="008B7A71">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56297613" w14:textId="77777777" w:rsidR="008B7A71" w:rsidRPr="000379DD" w:rsidRDefault="008B7A71" w:rsidP="008B7A71">
            <w:pPr>
              <w:shd w:val="clear" w:color="auto" w:fill="2B2B2B"/>
              <w:jc w:val="both"/>
              <w:rPr>
                <w:color w:val="A9B7C6"/>
                <w:lang w:val="en-US"/>
              </w:rPr>
            </w:pPr>
            <w:r w:rsidRPr="000379DD">
              <w:rPr>
                <w:color w:val="A9B7C6"/>
                <w:lang w:val="en-US"/>
              </w:rPr>
              <w:t>SharedPreferences prefernece= getSharedPreferences(</w:t>
            </w:r>
            <w:r w:rsidRPr="000379DD">
              <w:rPr>
                <w:i/>
                <w:iCs/>
                <w:color w:val="9876AA"/>
                <w:lang w:val="en-US"/>
              </w:rPr>
              <w:t>STRING_PREFERENCE</w:t>
            </w:r>
            <w:r w:rsidRPr="000379DD">
              <w:rPr>
                <w:color w:val="CC7832"/>
                <w:lang w:val="en-US"/>
              </w:rPr>
              <w:t>,</w:t>
            </w:r>
            <w:r w:rsidRPr="000379DD">
              <w:rPr>
                <w:i/>
                <w:iCs/>
                <w:color w:val="9876AA"/>
                <w:lang w:val="en-US"/>
              </w:rPr>
              <w:t>MODE_PRIVATE</w:t>
            </w:r>
            <w:r w:rsidRPr="000379DD">
              <w:rPr>
                <w:color w:val="A9B7C6"/>
                <w:lang w:val="en-US"/>
              </w:rPr>
              <w:t>)</w:t>
            </w:r>
            <w:r w:rsidRPr="000379DD">
              <w:rPr>
                <w:color w:val="CC7832"/>
                <w:lang w:val="en-US"/>
              </w:rPr>
              <w:t>;</w:t>
            </w:r>
            <w:r w:rsidRPr="000379DD">
              <w:rPr>
                <w:color w:val="CC7832"/>
                <w:lang w:val="en-US"/>
              </w:rPr>
              <w:br/>
            </w:r>
            <w:r w:rsidRPr="000379DD">
              <w:rPr>
                <w:color w:val="A9B7C6"/>
                <w:lang w:val="en-US"/>
              </w:rPr>
              <w:t>prefernece.edit().putString(</w:t>
            </w:r>
            <w:r w:rsidRPr="000379DD">
              <w:rPr>
                <w:color w:val="6A8759"/>
                <w:lang w:val="en-US"/>
              </w:rPr>
              <w:t>"nombre"</w:t>
            </w:r>
            <w:r w:rsidRPr="000379DD">
              <w:rPr>
                <w:color w:val="CC7832"/>
                <w:lang w:val="en-US"/>
              </w:rPr>
              <w:t>,</w:t>
            </w:r>
            <w:r w:rsidRPr="000379DD">
              <w:rPr>
                <w:color w:val="9876AA"/>
                <w:lang w:val="en-US"/>
              </w:rPr>
              <w:t>nombrecompleto</w:t>
            </w:r>
            <w:r w:rsidRPr="000379DD">
              <w:rPr>
                <w:color w:val="A9B7C6"/>
                <w:lang w:val="en-US"/>
              </w:rPr>
              <w:t>).apply()</w:t>
            </w:r>
            <w:r w:rsidRPr="000379DD">
              <w:rPr>
                <w:color w:val="CC7832"/>
                <w:lang w:val="en-US"/>
              </w:rPr>
              <w:t>;</w:t>
            </w:r>
            <w:r w:rsidRPr="000379DD">
              <w:rPr>
                <w:color w:val="CC7832"/>
                <w:lang w:val="en-US"/>
              </w:rPr>
              <w:br/>
            </w:r>
            <w:r w:rsidRPr="000379DD">
              <w:rPr>
                <w:color w:val="A9B7C6"/>
                <w:lang w:val="en-US"/>
              </w:rPr>
              <w:t>prefernece.edit().putString(</w:t>
            </w:r>
            <w:r w:rsidRPr="000379DD">
              <w:rPr>
                <w:color w:val="6A8759"/>
                <w:lang w:val="en-US"/>
              </w:rPr>
              <w:t>"nombrerol"</w:t>
            </w:r>
            <w:r w:rsidRPr="000379DD">
              <w:rPr>
                <w:color w:val="CC7832"/>
                <w:lang w:val="en-US"/>
              </w:rPr>
              <w:t>,</w:t>
            </w:r>
            <w:r w:rsidRPr="000379DD">
              <w:rPr>
                <w:color w:val="9876AA"/>
                <w:lang w:val="en-US"/>
              </w:rPr>
              <w:t>nombre_rol</w:t>
            </w:r>
            <w:r w:rsidRPr="000379DD">
              <w:rPr>
                <w:color w:val="A9B7C6"/>
                <w:lang w:val="en-US"/>
              </w:rPr>
              <w:t>).apply()</w:t>
            </w:r>
            <w:r w:rsidRPr="000379DD">
              <w:rPr>
                <w:color w:val="CC7832"/>
                <w:lang w:val="en-US"/>
              </w:rPr>
              <w:t>;</w:t>
            </w:r>
          </w:p>
          <w:p w14:paraId="0FA39384" w14:textId="77777777" w:rsidR="008B7A71" w:rsidRDefault="008B7A71" w:rsidP="008B7A71">
            <w:pPr>
              <w:tabs>
                <w:tab w:val="left" w:pos="5240"/>
              </w:tabs>
              <w:spacing w:line="480" w:lineRule="auto"/>
              <w:jc w:val="both"/>
              <w:rPr>
                <w:rFonts w:cs="Times New Roman"/>
                <w:szCs w:val="24"/>
                <w:lang w:val="en-US"/>
              </w:rPr>
            </w:pPr>
          </w:p>
          <w:p w14:paraId="115EF5EA" w14:textId="77777777" w:rsidR="008B7A71" w:rsidRDefault="008B7A71" w:rsidP="008B7A71">
            <w:bookmarkStart w:id="95" w:name="_Toc518852004"/>
            <w:r>
              <w:t xml:space="preserve">Ilustración </w:t>
            </w:r>
            <w:r w:rsidR="00DE35DE">
              <w:fldChar w:fldCharType="begin"/>
            </w:r>
            <w:r>
              <w:instrText xml:space="preserve"> SEQ Ilustración \* ARABIC </w:instrText>
            </w:r>
            <w:r w:rsidR="00DE35DE">
              <w:fldChar w:fldCharType="separate"/>
            </w:r>
            <w:r>
              <w:rPr>
                <w:noProof/>
              </w:rPr>
              <w:t>34</w:t>
            </w:r>
            <w:r w:rsidR="00DE35DE">
              <w:fldChar w:fldCharType="end"/>
            </w:r>
            <w:r>
              <w:t>: Código Guardado en variables de memoria interna</w:t>
            </w:r>
            <w:bookmarkEnd w:id="95"/>
          </w:p>
          <w:p w14:paraId="030CC603" w14:textId="77777777" w:rsidR="008B7A71" w:rsidRPr="00AF1DBB" w:rsidRDefault="008B7A71" w:rsidP="008B7A71">
            <w:pPr>
              <w:rPr>
                <w:lang w:val="es-ES"/>
              </w:rPr>
            </w:pPr>
            <w:r>
              <w:t>Realizado por: Fabricio Maldonado</w:t>
            </w:r>
          </w:p>
        </w:tc>
      </w:tr>
    </w:tbl>
    <w:p w14:paraId="70190C78" w14:textId="77777777" w:rsidR="008B7A71" w:rsidRPr="00AF1DBB" w:rsidRDefault="008B7A71" w:rsidP="008B7A71">
      <w:pPr>
        <w:tabs>
          <w:tab w:val="left" w:pos="5240"/>
        </w:tabs>
        <w:spacing w:line="480" w:lineRule="auto"/>
        <w:ind w:firstLine="708"/>
        <w:jc w:val="both"/>
        <w:rPr>
          <w:rFonts w:cs="Times New Roman"/>
          <w:szCs w:val="24"/>
        </w:rPr>
      </w:pPr>
    </w:p>
    <w:p w14:paraId="0C003F73" w14:textId="77777777" w:rsidR="008B7A71" w:rsidRDefault="008B7A71" w:rsidP="008B7A71">
      <w:pPr>
        <w:tabs>
          <w:tab w:val="left" w:pos="5240"/>
          <w:tab w:val="left" w:pos="5760"/>
        </w:tabs>
        <w:spacing w:line="480" w:lineRule="auto"/>
        <w:ind w:firstLine="708"/>
        <w:jc w:val="both"/>
        <w:rPr>
          <w:rFonts w:cs="Times New Roman"/>
          <w:szCs w:val="24"/>
        </w:rPr>
      </w:pPr>
      <w:r w:rsidRPr="00AD272B">
        <w:rPr>
          <w:rFonts w:cs="Times New Roman"/>
          <w:szCs w:val="24"/>
        </w:rPr>
        <w:t xml:space="preserve">Se </w:t>
      </w:r>
      <w:r>
        <w:rPr>
          <w:rFonts w:cs="Times New Roman"/>
          <w:szCs w:val="24"/>
        </w:rPr>
        <w:t>envía el usuario y contraseña al servicio web</w:t>
      </w:r>
    </w:p>
    <w:tbl>
      <w:tblPr>
        <w:tblW w:w="0" w:type="auto"/>
        <w:tblCellMar>
          <w:left w:w="10" w:type="dxa"/>
          <w:right w:w="10" w:type="dxa"/>
        </w:tblCellMar>
        <w:tblLook w:val="04A0" w:firstRow="1" w:lastRow="0" w:firstColumn="1" w:lastColumn="0" w:noHBand="0" w:noVBand="1"/>
      </w:tblPr>
      <w:tblGrid>
        <w:gridCol w:w="8524"/>
      </w:tblGrid>
      <w:tr w:rsidR="008B7A71" w:rsidRPr="00AF1DBB" w14:paraId="57F6F044" w14:textId="77777777" w:rsidTr="008B7A71">
        <w:tc>
          <w:tcPr>
            <w:tcW w:w="8720" w:type="dxa"/>
          </w:tcPr>
          <w:p w14:paraId="008EC8F7" w14:textId="77777777" w:rsidR="008B7A71" w:rsidRPr="00F8133B" w:rsidRDefault="008B7A71" w:rsidP="008B7A71">
            <w:pPr>
              <w:tabs>
                <w:tab w:val="left" w:pos="5240"/>
              </w:tabs>
              <w:spacing w:line="480" w:lineRule="auto"/>
              <w:jc w:val="both"/>
              <w:rPr>
                <w:rFonts w:cs="Times New Roman"/>
                <w:szCs w:val="24"/>
              </w:rPr>
            </w:pPr>
            <w:r>
              <w:rPr>
                <w:rFonts w:cs="Times New Roman"/>
                <w:szCs w:val="24"/>
              </w:rPr>
              <w:t xml:space="preserve">Código Guardado en Variables de memoria interna. </w:t>
            </w:r>
          </w:p>
          <w:p w14:paraId="00C06953" w14:textId="77777777" w:rsidR="008B7A71" w:rsidRPr="000379DD" w:rsidRDefault="008B7A71" w:rsidP="008B7A71">
            <w:pPr>
              <w:shd w:val="clear" w:color="auto" w:fill="2B2B2B"/>
              <w:jc w:val="both"/>
              <w:rPr>
                <w:color w:val="A9B7C6"/>
                <w:lang w:val="en-US"/>
              </w:rPr>
            </w:pPr>
            <w:r w:rsidRPr="000379DD">
              <w:rPr>
                <w:color w:val="A9B7C6"/>
                <w:lang w:val="en-US"/>
              </w:rPr>
              <w:t xml:space="preserve">url = </w:t>
            </w:r>
            <w:r w:rsidRPr="000379DD">
              <w:rPr>
                <w:color w:val="CC7832"/>
                <w:lang w:val="en-US"/>
              </w:rPr>
              <w:t xml:space="preserve">new </w:t>
            </w:r>
            <w:r w:rsidRPr="000379DD">
              <w:rPr>
                <w:color w:val="A9B7C6"/>
                <w:lang w:val="en-US"/>
              </w:rPr>
              <w:t>URL(</w:t>
            </w:r>
            <w:r w:rsidRPr="000379DD">
              <w:rPr>
                <w:color w:val="6A8759"/>
                <w:lang w:val="en-US"/>
              </w:rPr>
              <w:t>"http://"</w:t>
            </w:r>
            <w:r w:rsidRPr="000379DD">
              <w:rPr>
                <w:color w:val="A9B7C6"/>
                <w:lang w:val="en-US"/>
              </w:rPr>
              <w:t>+ip+</w:t>
            </w:r>
            <w:r w:rsidRPr="000379DD">
              <w:rPr>
                <w:color w:val="6A8759"/>
                <w:lang w:val="en-US"/>
              </w:rPr>
              <w:t>"/serv/inicio.php?usu="</w:t>
            </w:r>
            <w:r w:rsidRPr="000379DD">
              <w:rPr>
                <w:color w:val="A9B7C6"/>
                <w:lang w:val="en-US"/>
              </w:rPr>
              <w:t>+usu+</w:t>
            </w:r>
            <w:r w:rsidRPr="000379DD">
              <w:rPr>
                <w:color w:val="6A8759"/>
                <w:lang w:val="en-US"/>
              </w:rPr>
              <w:t>"&amp;pas="</w:t>
            </w:r>
            <w:r w:rsidRPr="000379DD">
              <w:rPr>
                <w:color w:val="A9B7C6"/>
                <w:lang w:val="en-US"/>
              </w:rPr>
              <w:t>+pas+</w:t>
            </w:r>
            <w:r w:rsidRPr="000379DD">
              <w:rPr>
                <w:color w:val="6A8759"/>
                <w:lang w:val="en-US"/>
              </w:rPr>
              <w:t>""</w:t>
            </w:r>
            <w:r w:rsidRPr="000379DD">
              <w:rPr>
                <w:color w:val="A9B7C6"/>
                <w:lang w:val="en-US"/>
              </w:rPr>
              <w:t>)</w:t>
            </w:r>
            <w:r w:rsidRPr="000379DD">
              <w:rPr>
                <w:color w:val="CC7832"/>
                <w:lang w:val="en-US"/>
              </w:rPr>
              <w:t>;</w:t>
            </w:r>
            <w:r w:rsidRPr="000379DD">
              <w:rPr>
                <w:color w:val="CC7832"/>
                <w:lang w:val="en-US"/>
              </w:rPr>
              <w:br/>
            </w:r>
            <w:r w:rsidRPr="000379DD">
              <w:rPr>
                <w:color w:val="CC7832"/>
                <w:lang w:val="en-US"/>
              </w:rPr>
              <w:br/>
            </w:r>
            <w:r w:rsidRPr="000379DD">
              <w:rPr>
                <w:color w:val="A9B7C6"/>
                <w:lang w:val="en-US"/>
              </w:rPr>
              <w:t>HttpURLConnection conection= (HttpURLConnection)url.openConnection()</w:t>
            </w:r>
            <w:r w:rsidRPr="000379DD">
              <w:rPr>
                <w:color w:val="CC7832"/>
                <w:lang w:val="en-US"/>
              </w:rPr>
              <w:t>;</w:t>
            </w:r>
            <w:r w:rsidRPr="000379DD">
              <w:rPr>
                <w:color w:val="CC7832"/>
                <w:lang w:val="en-US"/>
              </w:rPr>
              <w:br/>
            </w:r>
            <w:r w:rsidRPr="000379DD">
              <w:rPr>
                <w:color w:val="A9B7C6"/>
                <w:lang w:val="en-US"/>
              </w:rPr>
              <w:t>respuesta=conection.getResponseCode()</w:t>
            </w:r>
            <w:r w:rsidRPr="000379DD">
              <w:rPr>
                <w:color w:val="CC7832"/>
                <w:lang w:val="en-US"/>
              </w:rPr>
              <w:t>;</w:t>
            </w:r>
          </w:p>
          <w:p w14:paraId="70955477" w14:textId="77777777" w:rsidR="008B7A71" w:rsidRDefault="008B7A71" w:rsidP="008B7A71">
            <w:bookmarkStart w:id="96" w:name="_Toc518852005"/>
            <w:r>
              <w:t xml:space="preserve">Ilustración </w:t>
            </w:r>
            <w:r w:rsidR="00DE35DE">
              <w:fldChar w:fldCharType="begin"/>
            </w:r>
            <w:r>
              <w:instrText xml:space="preserve"> SEQ Ilustración \* ARABIC </w:instrText>
            </w:r>
            <w:r w:rsidR="00DE35DE">
              <w:fldChar w:fldCharType="separate"/>
            </w:r>
            <w:r>
              <w:rPr>
                <w:noProof/>
              </w:rPr>
              <w:t>35</w:t>
            </w:r>
            <w:r w:rsidR="00DE35DE">
              <w:fldChar w:fldCharType="end"/>
            </w:r>
            <w:r>
              <w:t>: Código Guardado en variables de memoria interna</w:t>
            </w:r>
            <w:bookmarkEnd w:id="96"/>
          </w:p>
          <w:p w14:paraId="2BD6513A" w14:textId="77777777" w:rsidR="008B7A71" w:rsidRPr="00F8133B" w:rsidRDefault="008B7A71" w:rsidP="008B7A71">
            <w:pPr>
              <w:rPr>
                <w:lang w:val="es-ES"/>
              </w:rPr>
            </w:pPr>
            <w:r>
              <w:lastRenderedPageBreak/>
              <w:t>Realizado por: Fabricio Maldonado</w:t>
            </w:r>
          </w:p>
        </w:tc>
      </w:tr>
    </w:tbl>
    <w:p w14:paraId="376C4482" w14:textId="77777777" w:rsidR="008B7A71" w:rsidRPr="00F8133B" w:rsidRDefault="008B7A71" w:rsidP="008B7A71">
      <w:pPr>
        <w:tabs>
          <w:tab w:val="left" w:pos="5240"/>
          <w:tab w:val="left" w:pos="5760"/>
        </w:tabs>
        <w:spacing w:line="480" w:lineRule="auto"/>
        <w:jc w:val="both"/>
        <w:rPr>
          <w:rFonts w:cs="Times New Roman"/>
          <w:szCs w:val="24"/>
        </w:rPr>
      </w:pPr>
    </w:p>
    <w:p w14:paraId="4F8D06F8" w14:textId="77777777" w:rsidR="008B7A71" w:rsidRDefault="008B7A71" w:rsidP="008B7A71">
      <w:pPr>
        <w:tabs>
          <w:tab w:val="left" w:pos="5240"/>
          <w:tab w:val="left" w:pos="5760"/>
        </w:tabs>
        <w:spacing w:line="480" w:lineRule="auto"/>
        <w:jc w:val="both"/>
        <w:rPr>
          <w:rFonts w:cs="Times New Roman"/>
          <w:szCs w:val="24"/>
        </w:rPr>
      </w:pPr>
      <w:r w:rsidRPr="00AD272B">
        <w:rPr>
          <w:rFonts w:cs="Times New Roman"/>
          <w:szCs w:val="24"/>
        </w:rPr>
        <w:t>Si el servic</w:t>
      </w:r>
      <w:r>
        <w:rPr>
          <w:rFonts w:cs="Times New Roman"/>
          <w:szCs w:val="24"/>
        </w:rPr>
        <w:t xml:space="preserve">io web retorna una cadena JSON el usuario existe, en caso que el servicio web retorne </w:t>
      </w:r>
      <w:r w:rsidRPr="00AD272B">
        <w:rPr>
          <w:rFonts w:cs="Times New Roman"/>
          <w:szCs w:val="24"/>
        </w:rPr>
        <w:t>un valor nulo el usuario no existe por lo cual no podrá iniciar sesión</w:t>
      </w:r>
      <w:r>
        <w:rPr>
          <w:rFonts w:cs="Times New Roman"/>
          <w:szCs w:val="24"/>
        </w:rPr>
        <w:t>.</w:t>
      </w:r>
    </w:p>
    <w:p w14:paraId="70512677" w14:textId="77777777" w:rsidR="008B7A71" w:rsidRPr="00AD272B" w:rsidRDefault="008B7A71" w:rsidP="008B7A71">
      <w:pPr>
        <w:numPr>
          <w:ilvl w:val="2"/>
          <w:numId w:val="22"/>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NOTICIAS</w:t>
      </w:r>
    </w:p>
    <w:p w14:paraId="743DA348" w14:textId="77777777" w:rsidR="008B7A71" w:rsidRDefault="008B7A71" w:rsidP="008B7A71">
      <w:pPr>
        <w:spacing w:line="480" w:lineRule="auto"/>
        <w:ind w:firstLine="708"/>
        <w:jc w:val="both"/>
        <w:rPr>
          <w:rFonts w:cs="Times New Roman"/>
          <w:szCs w:val="24"/>
        </w:rPr>
      </w:pPr>
      <w:r>
        <w:rPr>
          <w:rFonts w:cs="Times New Roman"/>
          <w:szCs w:val="24"/>
        </w:rPr>
        <w:t>Para crear la sección de noticias se necesita</w:t>
      </w:r>
      <w:r w:rsidR="00C03F94">
        <w:rPr>
          <w:rFonts w:cs="Times New Roman"/>
          <w:szCs w:val="24"/>
        </w:rPr>
        <w:t>n</w:t>
      </w:r>
      <w:r>
        <w:rPr>
          <w:rFonts w:cs="Times New Roman"/>
          <w:szCs w:val="24"/>
        </w:rPr>
        <w:t xml:space="preserve"> </w:t>
      </w:r>
      <w:r w:rsidR="00C03F94">
        <w:rPr>
          <w:rFonts w:cs="Times New Roman"/>
          <w:szCs w:val="24"/>
        </w:rPr>
        <w:t>dos</w:t>
      </w:r>
      <w:r>
        <w:rPr>
          <w:rFonts w:cs="Times New Roman"/>
          <w:szCs w:val="24"/>
        </w:rPr>
        <w:t xml:space="preserve"> diferentes interfaces, una que consuma el servicio y una interfaz de estilo de la presentación de los datos. </w:t>
      </w:r>
    </w:p>
    <w:p w14:paraId="7BADEB54" w14:textId="77777777" w:rsidR="008B7A71" w:rsidRDefault="008B7A71" w:rsidP="008B7A71">
      <w:pPr>
        <w:spacing w:line="480" w:lineRule="auto"/>
        <w:jc w:val="both"/>
        <w:rPr>
          <w:rFonts w:cs="Times New Roman"/>
          <w:szCs w:val="24"/>
        </w:rPr>
      </w:pPr>
      <w:r>
        <w:rPr>
          <w:rFonts w:cs="Times New Roman"/>
          <w:szCs w:val="24"/>
        </w:rPr>
        <w:t>Así mismo una interfaz que gestione la presentación del popup de noticias.</w:t>
      </w:r>
    </w:p>
    <w:p w14:paraId="5A29DE30" w14:textId="77777777" w:rsidR="008B7A71" w:rsidRDefault="008B7A71" w:rsidP="008B7A71">
      <w:pPr>
        <w:spacing w:line="480" w:lineRule="auto"/>
        <w:ind w:firstLine="708"/>
        <w:jc w:val="both"/>
        <w:rPr>
          <w:rFonts w:cs="Times New Roman"/>
          <w:szCs w:val="24"/>
        </w:rPr>
      </w:pPr>
      <w:r>
        <w:rPr>
          <w:rFonts w:cs="Times New Roman"/>
          <w:szCs w:val="24"/>
        </w:rPr>
        <w:t>La estructura de la interfaz es:</w:t>
      </w:r>
    </w:p>
    <w:p w14:paraId="133DCE34" w14:textId="77777777" w:rsidR="008B7A71" w:rsidRDefault="008B7A71" w:rsidP="008B7A71">
      <w:pPr>
        <w:spacing w:line="480" w:lineRule="auto"/>
        <w:ind w:left="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2B1C199F" w14:textId="77777777" w:rsidTr="008B7A71">
        <w:tc>
          <w:tcPr>
            <w:tcW w:w="8720" w:type="dxa"/>
          </w:tcPr>
          <w:p w14:paraId="451C508C" w14:textId="77777777" w:rsidR="008B7A71" w:rsidRDefault="008B7A71" w:rsidP="008B7A71">
            <w:pPr>
              <w:spacing w:line="480" w:lineRule="auto"/>
              <w:jc w:val="both"/>
              <w:rPr>
                <w:rFonts w:cs="Times New Roman"/>
                <w:szCs w:val="24"/>
              </w:rPr>
            </w:pPr>
            <w:r>
              <w:rPr>
                <w:rFonts w:cs="Times New Roman"/>
                <w:szCs w:val="24"/>
              </w:rPr>
              <w:t xml:space="preserve">Componentes utilizados en Noticias </w:t>
            </w:r>
          </w:p>
          <w:p w14:paraId="6A4AD26A" w14:textId="77777777" w:rsidR="008B7A71" w:rsidRDefault="008B7A71" w:rsidP="008B7A71">
            <w:pPr>
              <w:spacing w:line="480" w:lineRule="auto"/>
              <w:jc w:val="center"/>
              <w:rPr>
                <w:rFonts w:cs="Times New Roman"/>
                <w:szCs w:val="24"/>
              </w:rPr>
            </w:pPr>
            <w:r>
              <w:rPr>
                <w:noProof/>
                <w:lang w:val="en-US" w:eastAsia="en-US"/>
              </w:rPr>
              <w:drawing>
                <wp:inline distT="0" distB="0" distL="0" distR="0" wp14:anchorId="08FC0BB5" wp14:editId="4859C45E">
                  <wp:extent cx="1813686" cy="101600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19350" cy="1019173"/>
                          </a:xfrm>
                          <a:prstGeom prst="rect">
                            <a:avLst/>
                          </a:prstGeom>
                        </pic:spPr>
                      </pic:pic>
                    </a:graphicData>
                  </a:graphic>
                </wp:inline>
              </w:drawing>
            </w:r>
          </w:p>
          <w:p w14:paraId="53771841" w14:textId="77777777" w:rsidR="008B7A71" w:rsidRPr="008A2134" w:rsidRDefault="008B7A71" w:rsidP="008B7A71">
            <w:pPr>
              <w:rPr>
                <w:rFonts w:cs="Times New Roman"/>
                <w:szCs w:val="24"/>
              </w:rPr>
            </w:pPr>
            <w:bookmarkStart w:id="97" w:name="_Toc518852006"/>
            <w:r>
              <w:t xml:space="preserve">Ilustración </w:t>
            </w:r>
            <w:r w:rsidR="00DE35DE">
              <w:fldChar w:fldCharType="begin"/>
            </w:r>
            <w:r>
              <w:instrText xml:space="preserve"> SEQ Ilustración \* ARABIC </w:instrText>
            </w:r>
            <w:r w:rsidR="00DE35DE">
              <w:fldChar w:fldCharType="separate"/>
            </w:r>
            <w:r>
              <w:rPr>
                <w:noProof/>
              </w:rPr>
              <w:t>36</w:t>
            </w:r>
            <w:r w:rsidR="00DE35DE">
              <w:fldChar w:fldCharType="end"/>
            </w:r>
            <w:r>
              <w:t>:</w:t>
            </w:r>
            <w:r w:rsidRPr="00D041AC">
              <w:t>Componenetes utilizados en Autenticación e Ingreso</w:t>
            </w:r>
            <w:bookmarkEnd w:id="97"/>
          </w:p>
          <w:p w14:paraId="1AEA5719" w14:textId="77777777" w:rsidR="008B7A71" w:rsidRPr="00E32FB5" w:rsidRDefault="008B7A71" w:rsidP="008B7A71">
            <w:pPr>
              <w:keepNext/>
            </w:pPr>
            <w:r>
              <w:t>Realizado por: Fabricio Maldonado</w:t>
            </w:r>
          </w:p>
        </w:tc>
      </w:tr>
    </w:tbl>
    <w:p w14:paraId="700FC3CC" w14:textId="77777777" w:rsidR="008B7A71" w:rsidRDefault="008B7A71" w:rsidP="008B7A71">
      <w:pPr>
        <w:spacing w:line="480" w:lineRule="auto"/>
        <w:ind w:firstLine="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7C09DA7E" w14:textId="77777777" w:rsidTr="008B7A71">
        <w:tc>
          <w:tcPr>
            <w:tcW w:w="8720" w:type="dxa"/>
          </w:tcPr>
          <w:p w14:paraId="27D75D8D" w14:textId="77777777" w:rsidR="008B7A71" w:rsidRDefault="008B7A71" w:rsidP="008B7A71">
            <w:pPr>
              <w:spacing w:line="480" w:lineRule="auto"/>
              <w:jc w:val="both"/>
              <w:rPr>
                <w:rFonts w:cs="Times New Roman"/>
                <w:szCs w:val="24"/>
              </w:rPr>
            </w:pPr>
            <w:r>
              <w:rPr>
                <w:rFonts w:cs="Times New Roman"/>
                <w:szCs w:val="24"/>
              </w:rPr>
              <w:t xml:space="preserve">Interfaz de Noticias </w:t>
            </w:r>
          </w:p>
          <w:p w14:paraId="0C2CA831" w14:textId="77777777" w:rsidR="008B7A71" w:rsidRPr="008A2134" w:rsidRDefault="008B7A71" w:rsidP="008B7A71">
            <w:pPr>
              <w:spacing w:line="480" w:lineRule="auto"/>
              <w:jc w:val="center"/>
              <w:rPr>
                <w:rFonts w:cs="Times New Roman"/>
                <w:szCs w:val="24"/>
              </w:rPr>
            </w:pPr>
            <w:r>
              <w:rPr>
                <w:noProof/>
                <w:lang w:val="en-US" w:eastAsia="en-US"/>
              </w:rPr>
              <w:lastRenderedPageBreak/>
              <w:drawing>
                <wp:inline distT="0" distB="0" distL="0" distR="0" wp14:anchorId="36CF2B08" wp14:editId="44B2A66D">
                  <wp:extent cx="2742209" cy="2228850"/>
                  <wp:effectExtent l="0" t="0" r="1270"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42209" cy="2228850"/>
                          </a:xfrm>
                          <a:prstGeom prst="rect">
                            <a:avLst/>
                          </a:prstGeom>
                        </pic:spPr>
                      </pic:pic>
                    </a:graphicData>
                  </a:graphic>
                </wp:inline>
              </w:drawing>
            </w:r>
          </w:p>
          <w:p w14:paraId="283D1B98" w14:textId="77777777" w:rsidR="008B7A71" w:rsidRDefault="008B7A71" w:rsidP="008B7A71"/>
          <w:p w14:paraId="4B586E1C" w14:textId="77777777" w:rsidR="008B7A71" w:rsidRPr="008A2134" w:rsidRDefault="008B7A71" w:rsidP="008B7A71">
            <w:pPr>
              <w:rPr>
                <w:rFonts w:cs="Times New Roman"/>
                <w:szCs w:val="24"/>
              </w:rPr>
            </w:pPr>
            <w:bookmarkStart w:id="98" w:name="_Toc518852007"/>
            <w:r>
              <w:t xml:space="preserve">Ilustración </w:t>
            </w:r>
            <w:r w:rsidR="00DE35DE">
              <w:fldChar w:fldCharType="begin"/>
            </w:r>
            <w:r>
              <w:instrText xml:space="preserve"> SEQ Ilustración \* ARABIC </w:instrText>
            </w:r>
            <w:r w:rsidR="00DE35DE">
              <w:fldChar w:fldCharType="separate"/>
            </w:r>
            <w:r>
              <w:rPr>
                <w:noProof/>
              </w:rPr>
              <w:t>37</w:t>
            </w:r>
            <w:r w:rsidR="00DE35DE">
              <w:fldChar w:fldCharType="end"/>
            </w:r>
            <w:r>
              <w:t>:Interfaz de Noticias</w:t>
            </w:r>
            <w:bookmarkEnd w:id="98"/>
          </w:p>
          <w:p w14:paraId="1A85047C" w14:textId="77777777" w:rsidR="008B7A71" w:rsidRPr="00E32FB5" w:rsidRDefault="008B7A71" w:rsidP="008B7A71">
            <w:pPr>
              <w:keepNext/>
            </w:pPr>
            <w:r>
              <w:t>Realizado por: Fabricio Maldonado</w:t>
            </w:r>
          </w:p>
        </w:tc>
      </w:tr>
    </w:tbl>
    <w:p w14:paraId="210FFEA0" w14:textId="77777777" w:rsidR="008B7A71" w:rsidRDefault="008B7A71" w:rsidP="008B7A71">
      <w:pPr>
        <w:spacing w:line="480" w:lineRule="auto"/>
        <w:ind w:firstLine="708"/>
        <w:jc w:val="both"/>
        <w:rPr>
          <w:rFonts w:cs="Times New Roman"/>
          <w:szCs w:val="24"/>
        </w:rPr>
      </w:pPr>
    </w:p>
    <w:p w14:paraId="7DA7F47F" w14:textId="77777777" w:rsidR="008B7A71" w:rsidRDefault="008B7A71" w:rsidP="008B7A71">
      <w:pPr>
        <w:spacing w:line="480" w:lineRule="auto"/>
        <w:ind w:left="708"/>
        <w:jc w:val="both"/>
        <w:rPr>
          <w:rFonts w:cs="Times New Roman"/>
          <w:szCs w:val="24"/>
        </w:rPr>
      </w:pPr>
    </w:p>
    <w:p w14:paraId="2F5BAB11" w14:textId="77777777" w:rsidR="008B7A71" w:rsidRPr="00171F65" w:rsidRDefault="008B7A71" w:rsidP="008B7A71">
      <w:pPr>
        <w:spacing w:line="480" w:lineRule="auto"/>
        <w:ind w:left="708"/>
        <w:jc w:val="both"/>
        <w:rPr>
          <w:rFonts w:cs="Times New Roman"/>
          <w:szCs w:val="24"/>
          <w:u w:val="single"/>
        </w:rPr>
      </w:pPr>
      <w:r>
        <w:rPr>
          <w:rFonts w:cs="Times New Roman"/>
          <w:szCs w:val="24"/>
        </w:rPr>
        <w:tab/>
        <w:t xml:space="preserve">Se extrae los datos mediante una petición al servicio web, el cual retorna los datos de las noticias asincrónicamente, </w:t>
      </w:r>
      <w:r w:rsidR="00C03F94">
        <w:rPr>
          <w:rFonts w:cs="Times New Roman"/>
          <w:szCs w:val="24"/>
        </w:rPr>
        <w:t>de la misma manera</w:t>
      </w:r>
      <w:r>
        <w:rPr>
          <w:rFonts w:cs="Times New Roman"/>
          <w:szCs w:val="24"/>
        </w:rPr>
        <w:t xml:space="preserve"> para una próxima carga, los datos se guardan en memoria caché.  </w:t>
      </w:r>
    </w:p>
    <w:p w14:paraId="6ABE79A0" w14:textId="77777777" w:rsidR="008B7A71" w:rsidRDefault="008B7A71" w:rsidP="008B7A71">
      <w:pPr>
        <w:spacing w:line="480" w:lineRule="auto"/>
        <w:ind w:left="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rsidRPr="008A2134" w14:paraId="096C4FEF" w14:textId="77777777" w:rsidTr="008B7A71">
        <w:tc>
          <w:tcPr>
            <w:tcW w:w="8720" w:type="dxa"/>
          </w:tcPr>
          <w:p w14:paraId="284CCFC9" w14:textId="77777777" w:rsidR="008B7A71" w:rsidRPr="00171F65" w:rsidRDefault="00C03F94" w:rsidP="008B7A71">
            <w:pPr>
              <w:spacing w:line="480" w:lineRule="auto"/>
              <w:jc w:val="both"/>
              <w:rPr>
                <w:rFonts w:cs="Times New Roman"/>
                <w:szCs w:val="24"/>
              </w:rPr>
            </w:pPr>
            <w:r>
              <w:rPr>
                <w:rFonts w:cs="Times New Roman"/>
                <w:szCs w:val="24"/>
              </w:rPr>
              <w:t>Llamada Asincrónica a</w:t>
            </w:r>
            <w:r w:rsidR="008B7A71" w:rsidRPr="00171F65">
              <w:rPr>
                <w:rFonts w:cs="Times New Roman"/>
                <w:szCs w:val="24"/>
              </w:rPr>
              <w:t xml:space="preserve">l servicio web noticias. </w:t>
            </w:r>
          </w:p>
          <w:p w14:paraId="25CC11A3" w14:textId="77777777" w:rsidR="008B7A71" w:rsidRPr="000379DD" w:rsidRDefault="008B7A71" w:rsidP="008B7A71">
            <w:pPr>
              <w:shd w:val="clear" w:color="auto" w:fill="2B2B2B"/>
              <w:rPr>
                <w:color w:val="A9B7C6"/>
                <w:lang w:val="en-US"/>
              </w:rPr>
            </w:pPr>
            <w:r w:rsidRPr="000379DD">
              <w:rPr>
                <w:color w:val="A9B7C6"/>
                <w:lang w:val="en-US"/>
              </w:rPr>
              <w:t xml:space="preserve">AsyncHttpClient client = </w:t>
            </w:r>
            <w:r w:rsidRPr="000379DD">
              <w:rPr>
                <w:color w:val="CC7832"/>
                <w:lang w:val="en-US"/>
              </w:rPr>
              <w:t xml:space="preserve">new </w:t>
            </w:r>
            <w:r w:rsidRPr="000379DD">
              <w:rPr>
                <w:color w:val="A9B7C6"/>
                <w:lang w:val="en-US"/>
              </w:rPr>
              <w:t>AsyncHttpClient()</w:t>
            </w:r>
            <w:r w:rsidRPr="000379DD">
              <w:rPr>
                <w:color w:val="CC7832"/>
                <w:lang w:val="en-US"/>
              </w:rPr>
              <w:t>;</w:t>
            </w:r>
            <w:r w:rsidRPr="000379DD">
              <w:rPr>
                <w:color w:val="CC7832"/>
                <w:lang w:val="en-US"/>
              </w:rPr>
              <w:br/>
            </w:r>
            <w:r w:rsidRPr="000379DD">
              <w:rPr>
                <w:color w:val="A9B7C6"/>
                <w:lang w:val="en-US"/>
              </w:rPr>
              <w:t>client.get(</w:t>
            </w:r>
            <w:r w:rsidRPr="000379DD">
              <w:rPr>
                <w:color w:val="6A8759"/>
                <w:lang w:val="en-US"/>
              </w:rPr>
              <w:t>"http://"</w:t>
            </w:r>
            <w:r w:rsidRPr="000379DD">
              <w:rPr>
                <w:color w:val="A9B7C6"/>
                <w:lang w:val="en-US"/>
              </w:rPr>
              <w:t>+</w:t>
            </w:r>
            <w:r w:rsidRPr="000379DD">
              <w:rPr>
                <w:color w:val="9876AA"/>
                <w:lang w:val="en-US"/>
              </w:rPr>
              <w:t>ip</w:t>
            </w:r>
            <w:r w:rsidRPr="000379DD">
              <w:rPr>
                <w:color w:val="A9B7C6"/>
                <w:lang w:val="en-US"/>
              </w:rPr>
              <w:t>+</w:t>
            </w:r>
            <w:r w:rsidRPr="000379DD">
              <w:rPr>
                <w:color w:val="6A8759"/>
                <w:lang w:val="en-US"/>
              </w:rPr>
              <w:t>"/serv/noticias.php"</w:t>
            </w:r>
            <w:r w:rsidRPr="000379DD">
              <w:rPr>
                <w:color w:val="CC7832"/>
                <w:lang w:val="en-US"/>
              </w:rPr>
              <w:t xml:space="preserve">, new </w:t>
            </w:r>
            <w:r w:rsidRPr="000379DD">
              <w:rPr>
                <w:color w:val="A9B7C6"/>
                <w:lang w:val="en-US"/>
              </w:rPr>
              <w:t>AsyncHttpResponseHandler() {</w:t>
            </w:r>
          </w:p>
          <w:p w14:paraId="20CD55DC" w14:textId="77777777" w:rsidR="008B7A71" w:rsidRDefault="008B7A71" w:rsidP="008B7A71">
            <w:bookmarkStart w:id="99" w:name="_Toc518852008"/>
            <w:r>
              <w:t xml:space="preserve">Ilustración </w:t>
            </w:r>
            <w:r w:rsidR="00DE35DE">
              <w:fldChar w:fldCharType="begin"/>
            </w:r>
            <w:r>
              <w:instrText xml:space="preserve"> SEQ Ilustración \* ARABIC </w:instrText>
            </w:r>
            <w:r w:rsidR="00DE35DE">
              <w:fldChar w:fldCharType="separate"/>
            </w:r>
            <w:r>
              <w:rPr>
                <w:noProof/>
              </w:rPr>
              <w:t>38</w:t>
            </w:r>
            <w:r w:rsidR="00DE35DE">
              <w:fldChar w:fldCharType="end"/>
            </w:r>
            <w:r>
              <w:t>:</w:t>
            </w:r>
            <w:r w:rsidR="00C03F94">
              <w:t xml:space="preserve"> </w:t>
            </w:r>
            <w:r w:rsidRPr="00836A6A">
              <w:t>Llamada Asincrónica a el servicio web noticias.</w:t>
            </w:r>
            <w:bookmarkEnd w:id="99"/>
          </w:p>
          <w:p w14:paraId="0063A2E1" w14:textId="77777777" w:rsidR="008B7A71" w:rsidRPr="005D2A97" w:rsidRDefault="008B7A71" w:rsidP="008B7A71">
            <w:r>
              <w:t>Realizado por: Fabricio Maldonado</w:t>
            </w:r>
          </w:p>
        </w:tc>
      </w:tr>
    </w:tbl>
    <w:p w14:paraId="1B432E2A" w14:textId="77777777" w:rsidR="008B7A71" w:rsidRPr="00C66B14" w:rsidRDefault="008B7A71" w:rsidP="008B7A71">
      <w:pPr>
        <w:spacing w:line="480" w:lineRule="auto"/>
        <w:ind w:left="708"/>
        <w:jc w:val="both"/>
        <w:rPr>
          <w:rFonts w:cs="Times New Roman"/>
          <w:szCs w:val="24"/>
          <w:lang w:val="en-US"/>
        </w:rPr>
      </w:pPr>
    </w:p>
    <w:p w14:paraId="7B4EB4CC" w14:textId="77777777" w:rsidR="008B7A71" w:rsidRDefault="008B7A71" w:rsidP="008B7A71">
      <w:pPr>
        <w:spacing w:line="480" w:lineRule="auto"/>
        <w:ind w:left="708" w:firstLine="708"/>
        <w:jc w:val="both"/>
        <w:rPr>
          <w:rFonts w:cs="Times New Roman"/>
          <w:szCs w:val="24"/>
        </w:rPr>
      </w:pPr>
      <w:r w:rsidRPr="00C66B14">
        <w:rPr>
          <w:rFonts w:cs="Times New Roman"/>
          <w:szCs w:val="24"/>
        </w:rPr>
        <w:t xml:space="preserve">Para presentar la imagen en la pantalla se </w:t>
      </w:r>
      <w:r>
        <w:rPr>
          <w:rFonts w:cs="Times New Roman"/>
          <w:szCs w:val="24"/>
        </w:rPr>
        <w:t>utiliza smartimageview la cual genera una imagen a partir de una ubicación y servicio web.</w:t>
      </w:r>
    </w:p>
    <w:p w14:paraId="157AE5DE" w14:textId="77777777" w:rsidR="008B7A71" w:rsidRDefault="008B7A71" w:rsidP="008B7A71">
      <w:pPr>
        <w:spacing w:line="480" w:lineRule="auto"/>
        <w:ind w:left="708" w:firstLine="708"/>
        <w:jc w:val="both"/>
        <w:rPr>
          <w:rFonts w:cs="Times New Roman"/>
          <w:szCs w:val="24"/>
        </w:rPr>
      </w:pPr>
      <w:r w:rsidRPr="00C66B14">
        <w:rPr>
          <w:rFonts w:cs="Times New Roman"/>
          <w:szCs w:val="24"/>
        </w:rPr>
        <w:lastRenderedPageBreak/>
        <w:t>Para luego</w:t>
      </w:r>
      <w:r>
        <w:rPr>
          <w:rFonts w:cs="Times New Roman"/>
          <w:szCs w:val="24"/>
        </w:rPr>
        <w:t>,</w:t>
      </w:r>
      <w:r w:rsidRPr="00C66B14">
        <w:rPr>
          <w:rFonts w:cs="Times New Roman"/>
          <w:szCs w:val="24"/>
        </w:rPr>
        <w:t xml:space="preserve"> tanto como los d</w:t>
      </w:r>
      <w:r>
        <w:rPr>
          <w:rFonts w:cs="Times New Roman"/>
          <w:szCs w:val="24"/>
        </w:rPr>
        <w:t>atos y las imáge</w:t>
      </w:r>
      <w:r w:rsidRPr="00C66B14">
        <w:rPr>
          <w:rFonts w:cs="Times New Roman"/>
          <w:szCs w:val="24"/>
        </w:rPr>
        <w:t>nes</w:t>
      </w:r>
      <w:r>
        <w:rPr>
          <w:rFonts w:cs="Times New Roman"/>
          <w:szCs w:val="24"/>
        </w:rPr>
        <w:t>,</w:t>
      </w:r>
      <w:r w:rsidRPr="00C66B14">
        <w:rPr>
          <w:rFonts w:cs="Times New Roman"/>
          <w:szCs w:val="24"/>
        </w:rPr>
        <w:t xml:space="preserve"> sean estructuradas para su presentación en la </w:t>
      </w:r>
      <w:r>
        <w:rPr>
          <w:rFonts w:cs="Times New Roman"/>
          <w:szCs w:val="24"/>
        </w:rPr>
        <w:t xml:space="preserve">interfaz. </w:t>
      </w:r>
    </w:p>
    <w:tbl>
      <w:tblPr>
        <w:tblW w:w="0" w:type="auto"/>
        <w:tblInd w:w="708" w:type="dxa"/>
        <w:tblCellMar>
          <w:left w:w="10" w:type="dxa"/>
          <w:right w:w="10" w:type="dxa"/>
        </w:tblCellMar>
        <w:tblLook w:val="04A0" w:firstRow="1" w:lastRow="0" w:firstColumn="1" w:lastColumn="0" w:noHBand="0" w:noVBand="1"/>
      </w:tblPr>
      <w:tblGrid>
        <w:gridCol w:w="7816"/>
      </w:tblGrid>
      <w:tr w:rsidR="008B7A71" w:rsidRPr="007D4929" w14:paraId="006E759D" w14:textId="77777777" w:rsidTr="008B7A71">
        <w:tc>
          <w:tcPr>
            <w:tcW w:w="8720" w:type="dxa"/>
          </w:tcPr>
          <w:p w14:paraId="26D13929" w14:textId="77777777" w:rsidR="008B7A71" w:rsidRDefault="008B7A71" w:rsidP="008B7A71">
            <w:pPr>
              <w:spacing w:line="480" w:lineRule="auto"/>
              <w:jc w:val="both"/>
              <w:rPr>
                <w:rFonts w:cs="Times New Roman"/>
                <w:szCs w:val="24"/>
              </w:rPr>
            </w:pPr>
            <w:r>
              <w:rPr>
                <w:rFonts w:cs="Times New Roman"/>
                <w:szCs w:val="24"/>
              </w:rPr>
              <w:t xml:space="preserve">Llamada Asincrónica a las imágenes en el servidor web </w:t>
            </w:r>
          </w:p>
          <w:p w14:paraId="438AA69F" w14:textId="77777777" w:rsidR="008B7A71" w:rsidRPr="000379DD" w:rsidRDefault="008B7A71" w:rsidP="008B7A71">
            <w:pPr>
              <w:shd w:val="clear" w:color="auto" w:fill="2B2B2B"/>
              <w:rPr>
                <w:color w:val="A9B7C6"/>
                <w:lang w:val="en-US"/>
              </w:rPr>
            </w:pPr>
            <w:r w:rsidRPr="000379DD">
              <w:rPr>
                <w:color w:val="A9B7C6"/>
                <w:lang w:val="en-US"/>
              </w:rPr>
              <w:t>String urlfinal=</w:t>
            </w:r>
            <w:r w:rsidRPr="000379DD">
              <w:rPr>
                <w:color w:val="6A8759"/>
                <w:lang w:val="en-US"/>
              </w:rPr>
              <w:t>"http://"</w:t>
            </w:r>
            <w:r w:rsidRPr="000379DD">
              <w:rPr>
                <w:color w:val="A9B7C6"/>
                <w:lang w:val="en-US"/>
              </w:rPr>
              <w:t>+</w:t>
            </w:r>
            <w:r w:rsidRPr="000379DD">
              <w:rPr>
                <w:color w:val="9876AA"/>
                <w:lang w:val="en-US"/>
              </w:rPr>
              <w:t>ip</w:t>
            </w:r>
            <w:r w:rsidRPr="000379DD">
              <w:rPr>
                <w:color w:val="A9B7C6"/>
                <w:lang w:val="en-US"/>
              </w:rPr>
              <w:t>+</w:t>
            </w:r>
            <w:r w:rsidRPr="000379DD">
              <w:rPr>
                <w:color w:val="6A8759"/>
                <w:lang w:val="en-US"/>
              </w:rPr>
              <w:t>"/serv/img/"</w:t>
            </w:r>
            <w:r w:rsidRPr="000379DD">
              <w:rPr>
                <w:color w:val="A9B7C6"/>
                <w:lang w:val="en-US"/>
              </w:rPr>
              <w:t>+</w:t>
            </w:r>
            <w:r w:rsidRPr="000379DD">
              <w:rPr>
                <w:color w:val="9876AA"/>
                <w:lang w:val="en-US"/>
              </w:rPr>
              <w:t>image</w:t>
            </w:r>
            <w:r w:rsidRPr="000379DD">
              <w:rPr>
                <w:color w:val="A9B7C6"/>
                <w:lang w:val="en-US"/>
              </w:rPr>
              <w:t>.get(position).toString()</w:t>
            </w:r>
            <w:r w:rsidRPr="000379DD">
              <w:rPr>
                <w:color w:val="CC7832"/>
                <w:lang w:val="en-US"/>
              </w:rPr>
              <w:t>;</w:t>
            </w:r>
            <w:r w:rsidRPr="000379DD">
              <w:rPr>
                <w:color w:val="CC7832"/>
                <w:lang w:val="en-US"/>
              </w:rPr>
              <w:br/>
            </w:r>
            <w:r w:rsidRPr="000379DD">
              <w:rPr>
                <w:color w:val="A9B7C6"/>
                <w:lang w:val="en-US"/>
              </w:rPr>
              <w:t>Rect rect =</w:t>
            </w:r>
            <w:r w:rsidRPr="000379DD">
              <w:rPr>
                <w:color w:val="CC7832"/>
                <w:lang w:val="en-US"/>
              </w:rPr>
              <w:t xml:space="preserve">new </w:t>
            </w:r>
            <w:r w:rsidRPr="000379DD">
              <w:rPr>
                <w:color w:val="A9B7C6"/>
                <w:lang w:val="en-US"/>
              </w:rPr>
              <w:t>Rect (</w:t>
            </w:r>
            <w:r w:rsidRPr="000379DD">
              <w:rPr>
                <w:color w:val="9876AA"/>
                <w:lang w:val="en-US"/>
              </w:rPr>
              <w:t>smartimageview</w:t>
            </w:r>
            <w:r w:rsidRPr="000379DD">
              <w:rPr>
                <w:color w:val="A9B7C6"/>
                <w:lang w:val="en-US"/>
              </w:rPr>
              <w:t>.getLeft()</w:t>
            </w:r>
            <w:r w:rsidRPr="000379DD">
              <w:rPr>
                <w:color w:val="CC7832"/>
                <w:lang w:val="en-US"/>
              </w:rPr>
              <w:t xml:space="preserve">, </w:t>
            </w:r>
            <w:r w:rsidRPr="000379DD">
              <w:rPr>
                <w:color w:val="9876AA"/>
                <w:lang w:val="en-US"/>
              </w:rPr>
              <w:t>smartimageview</w:t>
            </w:r>
            <w:r w:rsidRPr="000379DD">
              <w:rPr>
                <w:color w:val="A9B7C6"/>
                <w:lang w:val="en-US"/>
              </w:rPr>
              <w:t>.getTop()</w:t>
            </w:r>
            <w:r w:rsidRPr="000379DD">
              <w:rPr>
                <w:color w:val="CC7832"/>
                <w:lang w:val="en-US"/>
              </w:rPr>
              <w:t>,</w:t>
            </w:r>
            <w:r w:rsidRPr="000379DD">
              <w:rPr>
                <w:color w:val="9876AA"/>
                <w:lang w:val="en-US"/>
              </w:rPr>
              <w:t>smartimageview</w:t>
            </w:r>
            <w:r w:rsidRPr="000379DD">
              <w:rPr>
                <w:color w:val="A9B7C6"/>
                <w:lang w:val="en-US"/>
              </w:rPr>
              <w:t>.getRight()</w:t>
            </w:r>
            <w:r w:rsidRPr="000379DD">
              <w:rPr>
                <w:color w:val="CC7832"/>
                <w:lang w:val="en-US"/>
              </w:rPr>
              <w:t>,</w:t>
            </w:r>
            <w:r w:rsidRPr="000379DD">
              <w:rPr>
                <w:color w:val="9876AA"/>
                <w:lang w:val="en-US"/>
              </w:rPr>
              <w:t>smartimageview</w:t>
            </w:r>
            <w:r w:rsidRPr="000379DD">
              <w:rPr>
                <w:color w:val="A9B7C6"/>
                <w:lang w:val="en-US"/>
              </w:rPr>
              <w:t>.getBottom())</w:t>
            </w:r>
            <w:r w:rsidRPr="000379DD">
              <w:rPr>
                <w:color w:val="CC7832"/>
                <w:lang w:val="en-US"/>
              </w:rPr>
              <w:t>;</w:t>
            </w:r>
            <w:r w:rsidRPr="000379DD">
              <w:rPr>
                <w:color w:val="CC7832"/>
                <w:lang w:val="en-US"/>
              </w:rPr>
              <w:br/>
            </w:r>
            <w:r w:rsidRPr="000379DD">
              <w:rPr>
                <w:color w:val="9876AA"/>
                <w:lang w:val="en-US"/>
              </w:rPr>
              <w:t>smartimageview</w:t>
            </w:r>
            <w:r w:rsidRPr="000379DD">
              <w:rPr>
                <w:color w:val="A9B7C6"/>
                <w:lang w:val="en-US"/>
              </w:rPr>
              <w:t>.setImageUrl(urlfinal</w:t>
            </w:r>
            <w:r w:rsidRPr="000379DD">
              <w:rPr>
                <w:color w:val="CC7832"/>
                <w:lang w:val="en-US"/>
              </w:rPr>
              <w:t>,</w:t>
            </w:r>
            <w:r w:rsidRPr="000379DD">
              <w:rPr>
                <w:color w:val="A9B7C6"/>
                <w:lang w:val="en-US"/>
              </w:rPr>
              <w:t>rect)</w:t>
            </w:r>
            <w:r w:rsidRPr="000379DD">
              <w:rPr>
                <w:color w:val="CC7832"/>
                <w:lang w:val="en-US"/>
              </w:rPr>
              <w:t>;</w:t>
            </w:r>
          </w:p>
          <w:p w14:paraId="3926FB9A" w14:textId="77777777" w:rsidR="008B7A71" w:rsidRDefault="008B7A71" w:rsidP="008B7A71">
            <w:pPr>
              <w:spacing w:line="480" w:lineRule="auto"/>
              <w:jc w:val="both"/>
              <w:rPr>
                <w:rFonts w:cs="Times New Roman"/>
                <w:szCs w:val="24"/>
                <w:lang w:val="en-US"/>
              </w:rPr>
            </w:pPr>
          </w:p>
          <w:p w14:paraId="278F149E" w14:textId="77777777" w:rsidR="008B7A71" w:rsidRPr="007D4929" w:rsidRDefault="008B7A71" w:rsidP="008B7A71">
            <w:pPr>
              <w:rPr>
                <w:lang w:val="es-ES"/>
              </w:rPr>
            </w:pPr>
            <w:bookmarkStart w:id="100" w:name="_Toc518852009"/>
            <w:r w:rsidRPr="007D4929">
              <w:rPr>
                <w:lang w:val="es-ES"/>
              </w:rPr>
              <w:t xml:space="preserve">Ilustración </w:t>
            </w:r>
            <w:r w:rsidR="00DE35DE" w:rsidRPr="007D4929">
              <w:fldChar w:fldCharType="begin"/>
            </w:r>
            <w:r w:rsidRPr="007D4929">
              <w:rPr>
                <w:lang w:val="es-ES"/>
              </w:rPr>
              <w:instrText xml:space="preserve"> SEQ Ilustración \* ARABIC </w:instrText>
            </w:r>
            <w:r w:rsidR="00DE35DE" w:rsidRPr="007D4929">
              <w:fldChar w:fldCharType="separate"/>
            </w:r>
            <w:r>
              <w:rPr>
                <w:noProof/>
                <w:lang w:val="es-ES"/>
              </w:rPr>
              <w:t>39</w:t>
            </w:r>
            <w:r w:rsidR="00DE35DE" w:rsidRPr="007D4929">
              <w:fldChar w:fldCharType="end"/>
            </w:r>
            <w:r w:rsidRPr="007D4929">
              <w:rPr>
                <w:lang w:val="es-ES"/>
              </w:rPr>
              <w:t>:Llamada Asincrónica a las imágenes en el servidor web</w:t>
            </w:r>
            <w:bookmarkEnd w:id="100"/>
          </w:p>
          <w:p w14:paraId="3716CACA" w14:textId="77777777" w:rsidR="008B7A71" w:rsidRPr="007D4929" w:rsidRDefault="008B7A71" w:rsidP="008B7A71">
            <w:pPr>
              <w:rPr>
                <w:lang w:val="es-ES"/>
              </w:rPr>
            </w:pPr>
            <w:r w:rsidRPr="007D4929">
              <w:rPr>
                <w:lang w:val="es-ES"/>
              </w:rPr>
              <w:t xml:space="preserve">Realizado por. Fabricio Maldonado </w:t>
            </w:r>
          </w:p>
        </w:tc>
      </w:tr>
    </w:tbl>
    <w:p w14:paraId="28A2AD6D" w14:textId="77777777" w:rsidR="008B7A71" w:rsidRPr="001819EC" w:rsidRDefault="008B7A71" w:rsidP="008B7A71">
      <w:pPr>
        <w:spacing w:line="480" w:lineRule="auto"/>
        <w:jc w:val="both"/>
        <w:rPr>
          <w:rFonts w:cs="Times New Roman"/>
          <w:szCs w:val="24"/>
          <w:lang w:val="en-US"/>
        </w:rPr>
      </w:pPr>
    </w:p>
    <w:p w14:paraId="03E3FA95" w14:textId="77777777" w:rsidR="008B7A71" w:rsidRDefault="008B7A71" w:rsidP="008B7A71">
      <w:pPr>
        <w:numPr>
          <w:ilvl w:val="2"/>
          <w:numId w:val="22"/>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 MÓDULO LABORATORIO</w:t>
      </w:r>
    </w:p>
    <w:p w14:paraId="5C10C5C9" w14:textId="77777777" w:rsidR="008B7A71" w:rsidRDefault="008B7A71" w:rsidP="008B7A71">
      <w:pPr>
        <w:spacing w:line="480" w:lineRule="auto"/>
        <w:ind w:left="708"/>
        <w:jc w:val="both"/>
        <w:rPr>
          <w:rFonts w:cs="Times New Roman"/>
          <w:szCs w:val="24"/>
        </w:rPr>
      </w:pPr>
      <w:r>
        <w:rPr>
          <w:rFonts w:cs="Times New Roman"/>
          <w:szCs w:val="24"/>
        </w:rPr>
        <w:t xml:space="preserve">El módulo de laboratorio está conformado por dos sub módulos los cuales fueron modelados con la siguiente estructura: </w:t>
      </w:r>
    </w:p>
    <w:p w14:paraId="0A809331" w14:textId="77777777" w:rsidR="008B7A71" w:rsidRPr="00664BD5" w:rsidRDefault="008B7A71" w:rsidP="008B7A71">
      <w:pPr>
        <w:numPr>
          <w:ilvl w:val="0"/>
          <w:numId w:val="24"/>
        </w:numPr>
        <w:spacing w:line="480" w:lineRule="auto"/>
        <w:jc w:val="both"/>
        <w:rPr>
          <w:rFonts w:cs="Times New Roman"/>
          <w:szCs w:val="24"/>
        </w:rPr>
      </w:pPr>
      <w:r w:rsidRPr="00664BD5">
        <w:rPr>
          <w:rFonts w:cs="Times New Roman"/>
          <w:szCs w:val="24"/>
        </w:rPr>
        <w:t>Reserva de laboratorios</w:t>
      </w:r>
    </w:p>
    <w:p w14:paraId="019B6E76" w14:textId="77777777" w:rsidR="008B7A71" w:rsidRDefault="008B7A71" w:rsidP="008B7A71">
      <w:pPr>
        <w:numPr>
          <w:ilvl w:val="0"/>
          <w:numId w:val="24"/>
        </w:numPr>
        <w:spacing w:line="480" w:lineRule="auto"/>
        <w:jc w:val="both"/>
        <w:rPr>
          <w:rFonts w:cs="Times New Roman"/>
          <w:szCs w:val="24"/>
        </w:rPr>
      </w:pPr>
      <w:r w:rsidRPr="00664BD5">
        <w:rPr>
          <w:rFonts w:cs="Times New Roman"/>
          <w:szCs w:val="24"/>
        </w:rPr>
        <w:t>Ver laboratorios.</w:t>
      </w:r>
    </w:p>
    <w:p w14:paraId="42E94610" w14:textId="77777777" w:rsidR="008B7A71" w:rsidRDefault="00C03F94" w:rsidP="008B7A71">
      <w:pPr>
        <w:numPr>
          <w:ilvl w:val="3"/>
          <w:numId w:val="22"/>
        </w:numPr>
        <w:spacing w:line="480" w:lineRule="auto"/>
        <w:jc w:val="both"/>
        <w:rPr>
          <w:rFonts w:cs="Times New Roman"/>
          <w:szCs w:val="24"/>
        </w:rPr>
      </w:pPr>
      <w:r>
        <w:rPr>
          <w:rFonts w:cs="Times New Roman"/>
          <w:szCs w:val="24"/>
        </w:rPr>
        <w:t>CON</w:t>
      </w:r>
      <w:r w:rsidR="007D2062">
        <w:rPr>
          <w:rFonts w:cs="Times New Roman"/>
          <w:szCs w:val="24"/>
        </w:rPr>
        <w:t>S</w:t>
      </w:r>
      <w:r>
        <w:rPr>
          <w:rFonts w:cs="Times New Roman"/>
          <w:szCs w:val="24"/>
        </w:rPr>
        <w:t>TRUCCIÓ</w:t>
      </w:r>
      <w:r w:rsidR="008B7A71">
        <w:rPr>
          <w:rFonts w:cs="Times New Roman"/>
          <w:szCs w:val="24"/>
        </w:rPr>
        <w:t xml:space="preserve">N DE RESERVA </w:t>
      </w:r>
      <w:r w:rsidR="007D2062">
        <w:rPr>
          <w:rFonts w:cs="Times New Roman"/>
          <w:szCs w:val="24"/>
        </w:rPr>
        <w:t xml:space="preserve">DE </w:t>
      </w:r>
      <w:r w:rsidR="008B7A71">
        <w:rPr>
          <w:rFonts w:cs="Times New Roman"/>
          <w:szCs w:val="24"/>
        </w:rPr>
        <w:t>LABORATORIO</w:t>
      </w:r>
      <w:r w:rsidR="007D2062">
        <w:rPr>
          <w:rFonts w:cs="Times New Roman"/>
          <w:szCs w:val="24"/>
        </w:rPr>
        <w:t>S</w:t>
      </w:r>
    </w:p>
    <w:p w14:paraId="0A319933" w14:textId="77777777" w:rsidR="008B7A71" w:rsidRDefault="008B7A71" w:rsidP="008B7A71">
      <w:pPr>
        <w:spacing w:line="480" w:lineRule="auto"/>
        <w:jc w:val="both"/>
        <w:rPr>
          <w:rFonts w:cs="Times New Roman"/>
          <w:szCs w:val="24"/>
        </w:rPr>
      </w:pPr>
    </w:p>
    <w:p w14:paraId="2BCF001D" w14:textId="77777777" w:rsidR="008B7A71" w:rsidRDefault="008B7A71" w:rsidP="008B7A71">
      <w:pPr>
        <w:spacing w:line="480" w:lineRule="auto"/>
        <w:jc w:val="both"/>
        <w:rPr>
          <w:rFonts w:cs="Times New Roman"/>
          <w:szCs w:val="24"/>
        </w:rPr>
      </w:pPr>
    </w:p>
    <w:p w14:paraId="3F44100F" w14:textId="77777777" w:rsidR="008B7A71" w:rsidRDefault="008B7A71" w:rsidP="008B7A71">
      <w:pPr>
        <w:spacing w:line="480" w:lineRule="auto"/>
        <w:ind w:firstLine="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1AC964CF" w14:textId="77777777" w:rsidTr="008B7A71">
        <w:tc>
          <w:tcPr>
            <w:tcW w:w="8720" w:type="dxa"/>
          </w:tcPr>
          <w:p w14:paraId="3128D9C8" w14:textId="77777777" w:rsidR="008B7A71" w:rsidRDefault="008B7A71" w:rsidP="008B7A71">
            <w:pPr>
              <w:spacing w:line="480" w:lineRule="auto"/>
              <w:jc w:val="both"/>
              <w:rPr>
                <w:rFonts w:cs="Times New Roman"/>
                <w:szCs w:val="24"/>
              </w:rPr>
            </w:pPr>
            <w:r>
              <w:rPr>
                <w:rFonts w:cs="Times New Roman"/>
                <w:szCs w:val="24"/>
              </w:rPr>
              <w:t xml:space="preserve">Interfaz de Reserva de Laboratorios </w:t>
            </w:r>
          </w:p>
          <w:p w14:paraId="07378854" w14:textId="77777777" w:rsidR="008B7A71" w:rsidRPr="008A2134" w:rsidRDefault="008B7A71" w:rsidP="008B7A71">
            <w:pPr>
              <w:spacing w:line="480" w:lineRule="auto"/>
              <w:jc w:val="center"/>
              <w:rPr>
                <w:rFonts w:cs="Times New Roman"/>
                <w:szCs w:val="24"/>
              </w:rPr>
            </w:pPr>
            <w:r>
              <w:rPr>
                <w:noProof/>
                <w:lang w:val="en-US" w:eastAsia="en-US"/>
              </w:rPr>
              <w:lastRenderedPageBreak/>
              <w:drawing>
                <wp:inline distT="0" distB="0" distL="0" distR="0" wp14:anchorId="14A7793E" wp14:editId="77E30A99">
                  <wp:extent cx="3904764" cy="3200400"/>
                  <wp:effectExtent l="0" t="0" r="635"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06613" cy="3201916"/>
                          </a:xfrm>
                          <a:prstGeom prst="rect">
                            <a:avLst/>
                          </a:prstGeom>
                        </pic:spPr>
                      </pic:pic>
                    </a:graphicData>
                  </a:graphic>
                </wp:inline>
              </w:drawing>
            </w:r>
          </w:p>
          <w:p w14:paraId="7875BA9B" w14:textId="77777777" w:rsidR="008B7A71" w:rsidRPr="00234FAF" w:rsidRDefault="008B7A71" w:rsidP="008B7A71">
            <w:pPr>
              <w:rPr>
                <w:rFonts w:cs="Times New Roman"/>
                <w:szCs w:val="24"/>
              </w:rPr>
            </w:pPr>
            <w:bookmarkStart w:id="101" w:name="_Toc518852010"/>
            <w:r>
              <w:t xml:space="preserve">Ilustración </w:t>
            </w:r>
            <w:r w:rsidR="00DE35DE">
              <w:fldChar w:fldCharType="begin"/>
            </w:r>
            <w:r>
              <w:instrText xml:space="preserve"> SEQ Ilustración \* ARABIC </w:instrText>
            </w:r>
            <w:r w:rsidR="00DE35DE">
              <w:fldChar w:fldCharType="separate"/>
            </w:r>
            <w:r>
              <w:rPr>
                <w:noProof/>
              </w:rPr>
              <w:t>40</w:t>
            </w:r>
            <w:r w:rsidR="00DE35DE">
              <w:fldChar w:fldCharType="end"/>
            </w:r>
            <w:r>
              <w:t>:</w:t>
            </w:r>
            <w:r w:rsidRPr="00742903">
              <w:t>Interfaz de Reserva de Laboratorios</w:t>
            </w:r>
            <w:bookmarkEnd w:id="101"/>
          </w:p>
          <w:p w14:paraId="5784C012" w14:textId="77777777" w:rsidR="008B7A71" w:rsidRPr="00E32FB5" w:rsidRDefault="008B7A71" w:rsidP="008B7A71">
            <w:pPr>
              <w:keepNext/>
            </w:pPr>
            <w:r>
              <w:t>Realizado por: Fabricio Maldonado</w:t>
            </w:r>
          </w:p>
        </w:tc>
      </w:tr>
    </w:tbl>
    <w:p w14:paraId="3B2D0CC0" w14:textId="77777777" w:rsidR="008B7A71" w:rsidRDefault="008B7A71" w:rsidP="008B7A71">
      <w:pPr>
        <w:spacing w:line="480" w:lineRule="auto"/>
        <w:ind w:left="708"/>
        <w:jc w:val="both"/>
        <w:rPr>
          <w:rFonts w:cs="Times New Roman"/>
          <w:szCs w:val="24"/>
        </w:rPr>
      </w:pPr>
    </w:p>
    <w:p w14:paraId="4A4EFA64" w14:textId="77777777" w:rsidR="008B7A71" w:rsidRDefault="008B7A71" w:rsidP="008B7A71">
      <w:pPr>
        <w:spacing w:line="480" w:lineRule="auto"/>
        <w:ind w:left="708" w:firstLine="348"/>
        <w:jc w:val="both"/>
        <w:rPr>
          <w:rFonts w:cs="Times New Roman"/>
          <w:szCs w:val="24"/>
        </w:rPr>
      </w:pPr>
      <w:r>
        <w:rPr>
          <w:rFonts w:cs="Times New Roman"/>
          <w:szCs w:val="24"/>
        </w:rPr>
        <w:t>Antes de hacer la reserva de laboratorios, se filtra la fecha, la hora, el número de máquinas</w:t>
      </w:r>
      <w:r w:rsidR="007D2062">
        <w:rPr>
          <w:rFonts w:cs="Times New Roman"/>
          <w:szCs w:val="24"/>
        </w:rPr>
        <w:t xml:space="preserve"> y el software disponible. </w:t>
      </w:r>
      <w:r>
        <w:rPr>
          <w:rFonts w:cs="Times New Roman"/>
          <w:szCs w:val="24"/>
        </w:rPr>
        <w:t>Para</w:t>
      </w:r>
      <w:r w:rsidR="007D2062">
        <w:rPr>
          <w:rFonts w:cs="Times New Roman"/>
          <w:szCs w:val="24"/>
        </w:rPr>
        <w:t xml:space="preserve"> </w:t>
      </w:r>
      <w:r>
        <w:rPr>
          <w:rFonts w:cs="Times New Roman"/>
          <w:szCs w:val="24"/>
        </w:rPr>
        <w:t>esto se utilizó calendar, una librería de google que hace uso del calendario del teléfono celular.</w:t>
      </w: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721B4785" w14:textId="77777777" w:rsidTr="008B7A71">
        <w:tc>
          <w:tcPr>
            <w:tcW w:w="8720" w:type="dxa"/>
          </w:tcPr>
          <w:p w14:paraId="52E8A398" w14:textId="77777777" w:rsidR="008B7A71" w:rsidRPr="004B5994" w:rsidRDefault="008B7A71" w:rsidP="008B7A71">
            <w:pPr>
              <w:spacing w:line="480" w:lineRule="auto"/>
              <w:jc w:val="both"/>
              <w:rPr>
                <w:rFonts w:cs="Times New Roman"/>
                <w:szCs w:val="24"/>
                <w:lang w:val="en-US"/>
              </w:rPr>
            </w:pPr>
            <w:r w:rsidRPr="004B5994">
              <w:rPr>
                <w:rFonts w:cs="Times New Roman"/>
                <w:szCs w:val="24"/>
                <w:lang w:val="en-US"/>
              </w:rPr>
              <w:t xml:space="preserve">Llamada a DatePicker de Android </w:t>
            </w:r>
          </w:p>
          <w:p w14:paraId="41D8F32F" w14:textId="77777777" w:rsidR="008B7A71" w:rsidRPr="000379DD" w:rsidRDefault="008B7A71" w:rsidP="008B7A71">
            <w:pPr>
              <w:shd w:val="clear" w:color="auto" w:fill="2B2B2B"/>
              <w:rPr>
                <w:color w:val="A9B7C6"/>
                <w:lang w:val="en-US"/>
              </w:rPr>
            </w:pPr>
            <w:r w:rsidRPr="004B5994">
              <w:rPr>
                <w:color w:val="A9B7C6"/>
                <w:lang w:val="en-US"/>
              </w:rPr>
              <w:br/>
              <w:t xml:space="preserve">DatePickerDialog datePickerDialog = </w:t>
            </w:r>
            <w:r w:rsidRPr="004B5994">
              <w:rPr>
                <w:color w:val="CC7832"/>
                <w:lang w:val="en-US"/>
              </w:rPr>
              <w:t xml:space="preserve">new </w:t>
            </w:r>
            <w:r w:rsidRPr="004B5994">
              <w:rPr>
                <w:color w:val="A9B7C6"/>
                <w:lang w:val="en-US"/>
              </w:rPr>
              <w:t>DatePickerDialog(</w:t>
            </w:r>
            <w:r w:rsidRPr="004B5994">
              <w:rPr>
                <w:color w:val="CC7832"/>
                <w:lang w:val="en-US"/>
              </w:rPr>
              <w:t xml:space="preserve">this, new </w:t>
            </w:r>
            <w:r w:rsidRPr="004B5994">
              <w:rPr>
                <w:color w:val="A9B7C6"/>
                <w:lang w:val="en-US"/>
              </w:rPr>
              <w:t>DatePickerDialog.OnDateSe</w:t>
            </w:r>
            <w:r w:rsidRPr="000379DD">
              <w:rPr>
                <w:color w:val="A9B7C6"/>
                <w:lang w:val="en-US"/>
              </w:rPr>
              <w:t>tListener() {</w:t>
            </w:r>
            <w:r w:rsidRPr="000379DD">
              <w:rPr>
                <w:color w:val="A9B7C6"/>
                <w:lang w:val="en-US"/>
              </w:rPr>
              <w:br/>
            </w:r>
            <w:r w:rsidRPr="000379DD">
              <w:rPr>
                <w:color w:val="BBB529"/>
                <w:lang w:val="en-US"/>
              </w:rPr>
              <w:t>@Override</w:t>
            </w:r>
            <w:r w:rsidRPr="000379DD">
              <w:rPr>
                <w:color w:val="BBB529"/>
                <w:lang w:val="en-US"/>
              </w:rPr>
              <w:br/>
            </w:r>
            <w:r w:rsidRPr="000379DD">
              <w:rPr>
                <w:color w:val="CC7832"/>
                <w:lang w:val="en-US"/>
              </w:rPr>
              <w:t xml:space="preserve">public void </w:t>
            </w:r>
            <w:r w:rsidRPr="000379DD">
              <w:rPr>
                <w:color w:val="FFC66D"/>
                <w:lang w:val="en-US"/>
              </w:rPr>
              <w:t>onDateSet</w:t>
            </w:r>
            <w:r w:rsidRPr="000379DD">
              <w:rPr>
                <w:color w:val="A9B7C6"/>
                <w:lang w:val="en-US"/>
              </w:rPr>
              <w:t>(DatePicker view</w:t>
            </w:r>
            <w:r w:rsidRPr="000379DD">
              <w:rPr>
                <w:color w:val="CC7832"/>
                <w:lang w:val="en-US"/>
              </w:rPr>
              <w:t xml:space="preserve">, int </w:t>
            </w:r>
            <w:r w:rsidRPr="000379DD">
              <w:rPr>
                <w:color w:val="A9B7C6"/>
                <w:lang w:val="en-US"/>
              </w:rPr>
              <w:t>year</w:t>
            </w:r>
            <w:r w:rsidRPr="000379DD">
              <w:rPr>
                <w:color w:val="CC7832"/>
                <w:lang w:val="en-US"/>
              </w:rPr>
              <w:t xml:space="preserve">, int </w:t>
            </w:r>
            <w:r w:rsidRPr="000379DD">
              <w:rPr>
                <w:color w:val="A9B7C6"/>
                <w:lang w:val="en-US"/>
              </w:rPr>
              <w:t>monthOfYear</w:t>
            </w:r>
            <w:r w:rsidRPr="000379DD">
              <w:rPr>
                <w:color w:val="CC7832"/>
                <w:lang w:val="en-US"/>
              </w:rPr>
              <w:t xml:space="preserve">, int </w:t>
            </w:r>
            <w:r w:rsidRPr="000379DD">
              <w:rPr>
                <w:color w:val="A9B7C6"/>
                <w:lang w:val="en-US"/>
              </w:rPr>
              <w:t>dayOfMonth) {</w:t>
            </w:r>
            <w:r w:rsidRPr="000379DD">
              <w:rPr>
                <w:color w:val="A9B7C6"/>
                <w:lang w:val="en-US"/>
              </w:rPr>
              <w:br/>
            </w:r>
            <w:r w:rsidRPr="000379DD">
              <w:rPr>
                <w:color w:val="A9B7C6"/>
                <w:lang w:val="en-US"/>
              </w:rPr>
              <w:br/>
            </w:r>
            <w:r w:rsidRPr="000379DD">
              <w:rPr>
                <w:color w:val="9876AA"/>
                <w:lang w:val="en-US"/>
              </w:rPr>
              <w:t>dfecha</w:t>
            </w:r>
            <w:r w:rsidRPr="000379DD">
              <w:rPr>
                <w:color w:val="A9B7C6"/>
                <w:lang w:val="en-US"/>
              </w:rPr>
              <w:t>.setText(dayOfMonth+</w:t>
            </w:r>
            <w:r w:rsidRPr="000379DD">
              <w:rPr>
                <w:color w:val="6A8759"/>
                <w:lang w:val="en-US"/>
              </w:rPr>
              <w:t>"/"</w:t>
            </w:r>
            <w:r w:rsidRPr="000379DD">
              <w:rPr>
                <w:color w:val="A9B7C6"/>
                <w:lang w:val="en-US"/>
              </w:rPr>
              <w:t>+(monthOfYear+</w:t>
            </w:r>
            <w:r w:rsidRPr="000379DD">
              <w:rPr>
                <w:color w:val="6897BB"/>
                <w:lang w:val="en-US"/>
              </w:rPr>
              <w:t>1</w:t>
            </w:r>
            <w:r w:rsidRPr="000379DD">
              <w:rPr>
                <w:color w:val="A9B7C6"/>
                <w:lang w:val="en-US"/>
              </w:rPr>
              <w:t>)+</w:t>
            </w:r>
            <w:r w:rsidRPr="000379DD">
              <w:rPr>
                <w:color w:val="6A8759"/>
                <w:lang w:val="en-US"/>
              </w:rPr>
              <w:t>"/"</w:t>
            </w:r>
            <w:r w:rsidRPr="000379DD">
              <w:rPr>
                <w:color w:val="A9B7C6"/>
                <w:lang w:val="en-US"/>
              </w:rPr>
              <w:t>+year)</w:t>
            </w:r>
            <w:r w:rsidRPr="000379DD">
              <w:rPr>
                <w:color w:val="CC7832"/>
                <w:lang w:val="en-US"/>
              </w:rPr>
              <w:t>;</w:t>
            </w:r>
          </w:p>
          <w:p w14:paraId="3AF61A4E" w14:textId="77777777" w:rsidR="008B7A71" w:rsidRPr="005B4C64" w:rsidRDefault="008B7A71" w:rsidP="008B7A71">
            <w:pPr>
              <w:shd w:val="clear" w:color="auto" w:fill="2B2B2B"/>
              <w:rPr>
                <w:color w:val="A9B7C6"/>
              </w:rPr>
            </w:pPr>
            <w:r w:rsidRPr="005B4C64">
              <w:rPr>
                <w:color w:val="A9B7C6"/>
              </w:rPr>
              <w:t>datePickerDialog.show()</w:t>
            </w:r>
            <w:r w:rsidRPr="005B4C64">
              <w:rPr>
                <w:color w:val="CC7832"/>
              </w:rPr>
              <w:t>;</w:t>
            </w:r>
          </w:p>
          <w:p w14:paraId="0E5C0013" w14:textId="77777777" w:rsidR="008B7A71" w:rsidRDefault="008B7A71" w:rsidP="008B7A71">
            <w:bookmarkStart w:id="102" w:name="_Toc518852011"/>
            <w:r>
              <w:t xml:space="preserve">Ilustración </w:t>
            </w:r>
            <w:r w:rsidR="00DE35DE">
              <w:fldChar w:fldCharType="begin"/>
            </w:r>
            <w:r>
              <w:instrText xml:space="preserve"> SEQ Ilustración \* ARABIC </w:instrText>
            </w:r>
            <w:r w:rsidR="00DE35DE">
              <w:fldChar w:fldCharType="separate"/>
            </w:r>
            <w:r>
              <w:rPr>
                <w:noProof/>
              </w:rPr>
              <w:t>41</w:t>
            </w:r>
            <w:r w:rsidR="00DE35DE">
              <w:fldChar w:fldCharType="end"/>
            </w:r>
            <w:r>
              <w:t>:</w:t>
            </w:r>
            <w:r w:rsidRPr="00333BFA">
              <w:t>Llamada a DatePicker de Android</w:t>
            </w:r>
            <w:bookmarkEnd w:id="102"/>
          </w:p>
          <w:p w14:paraId="7A7B954B" w14:textId="77777777" w:rsidR="008B7A71" w:rsidRPr="006E347A" w:rsidRDefault="008B7A71" w:rsidP="008B7A71">
            <w:r>
              <w:t>Realizado por: Fabricio Maldonado</w:t>
            </w:r>
          </w:p>
        </w:tc>
      </w:tr>
    </w:tbl>
    <w:p w14:paraId="1B939B1A" w14:textId="77777777" w:rsidR="008B7A71" w:rsidRPr="005B4C64" w:rsidRDefault="008B7A71" w:rsidP="008B7A71">
      <w:pPr>
        <w:spacing w:line="480" w:lineRule="auto"/>
        <w:ind w:left="708" w:firstLine="348"/>
        <w:jc w:val="both"/>
        <w:rPr>
          <w:rFonts w:cs="Times New Roman"/>
          <w:szCs w:val="24"/>
        </w:rPr>
      </w:pPr>
    </w:p>
    <w:p w14:paraId="08B1E993" w14:textId="77777777" w:rsidR="008B7A71" w:rsidRDefault="008B7A71" w:rsidP="008B7A71">
      <w:pPr>
        <w:spacing w:line="480" w:lineRule="auto"/>
        <w:ind w:left="708" w:firstLine="348"/>
        <w:jc w:val="both"/>
        <w:rPr>
          <w:rFonts w:cs="Times New Roman"/>
          <w:szCs w:val="24"/>
        </w:rPr>
      </w:pPr>
      <w:r w:rsidRPr="00DC04B4">
        <w:rPr>
          <w:rFonts w:cs="Times New Roman"/>
          <w:szCs w:val="24"/>
        </w:rPr>
        <w:lastRenderedPageBreak/>
        <w:t xml:space="preserve">Se llama a un servicio web para ver </w:t>
      </w:r>
      <w:r>
        <w:rPr>
          <w:rFonts w:cs="Times New Roman"/>
          <w:szCs w:val="24"/>
        </w:rPr>
        <w:t xml:space="preserve">las horas y el software disponible por laboratorio.  </w:t>
      </w:r>
    </w:p>
    <w:p w14:paraId="2C5A5790" w14:textId="77777777" w:rsidR="008B7A71" w:rsidRDefault="007D2062" w:rsidP="008B7A71">
      <w:pPr>
        <w:numPr>
          <w:ilvl w:val="3"/>
          <w:numId w:val="22"/>
        </w:numPr>
        <w:spacing w:line="480" w:lineRule="auto"/>
        <w:jc w:val="both"/>
        <w:rPr>
          <w:rFonts w:cs="Times New Roman"/>
          <w:szCs w:val="24"/>
        </w:rPr>
      </w:pPr>
      <w:r>
        <w:rPr>
          <w:rFonts w:cs="Times New Roman"/>
          <w:szCs w:val="24"/>
        </w:rPr>
        <w:t>CONSTRUCCIÓ</w:t>
      </w:r>
      <w:r w:rsidR="008B7A71">
        <w:rPr>
          <w:rFonts w:cs="Times New Roman"/>
          <w:szCs w:val="24"/>
        </w:rPr>
        <w:t xml:space="preserve">N DE VER LABORATORIOS </w:t>
      </w:r>
    </w:p>
    <w:p w14:paraId="20DDFAC4" w14:textId="77777777" w:rsidR="008B7A71" w:rsidRDefault="008B7A71" w:rsidP="008B7A71">
      <w:pPr>
        <w:spacing w:line="480" w:lineRule="auto"/>
        <w:ind w:left="1056"/>
        <w:jc w:val="both"/>
        <w:rPr>
          <w:rFonts w:cs="Times New Roman"/>
          <w:szCs w:val="24"/>
        </w:rPr>
      </w:pPr>
      <w:r>
        <w:rPr>
          <w:rFonts w:cs="Times New Roman"/>
          <w:szCs w:val="24"/>
        </w:rPr>
        <w:t>En este sub módulo se visualizan los laboratorios filtrados para continuar con la reserva según los requerimientos de usuario.</w:t>
      </w:r>
    </w:p>
    <w:p w14:paraId="7EEA07AB" w14:textId="77777777" w:rsidR="008B7A71" w:rsidRDefault="008B7A71" w:rsidP="008B7A71">
      <w:pPr>
        <w:spacing w:line="480" w:lineRule="auto"/>
        <w:ind w:firstLine="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1C2E7CF6" w14:textId="77777777" w:rsidTr="008B7A71">
        <w:tc>
          <w:tcPr>
            <w:tcW w:w="8720" w:type="dxa"/>
          </w:tcPr>
          <w:p w14:paraId="73351C7C" w14:textId="77777777" w:rsidR="008B7A71" w:rsidRDefault="008B7A71" w:rsidP="008B7A71">
            <w:pPr>
              <w:spacing w:line="480" w:lineRule="auto"/>
              <w:jc w:val="both"/>
              <w:rPr>
                <w:rFonts w:cs="Times New Roman"/>
                <w:szCs w:val="24"/>
              </w:rPr>
            </w:pPr>
            <w:r>
              <w:rPr>
                <w:rFonts w:cs="Times New Roman"/>
                <w:szCs w:val="24"/>
              </w:rPr>
              <w:t xml:space="preserve">Interfaz de ver laboratorios </w:t>
            </w:r>
          </w:p>
          <w:p w14:paraId="5792BA81" w14:textId="77777777" w:rsidR="008B7A71" w:rsidRDefault="008B7A71" w:rsidP="008B7A71">
            <w:pPr>
              <w:spacing w:line="480" w:lineRule="auto"/>
              <w:jc w:val="both"/>
              <w:rPr>
                <w:rFonts w:cs="Times New Roman"/>
                <w:szCs w:val="24"/>
              </w:rPr>
            </w:pPr>
            <w:r>
              <w:rPr>
                <w:noProof/>
                <w:lang w:val="en-US" w:eastAsia="en-US"/>
              </w:rPr>
              <w:drawing>
                <wp:anchor distT="0" distB="0" distL="114300" distR="114300" simplePos="0" relativeHeight="251642880" behindDoc="1" locked="0" layoutInCell="1" allowOverlap="1" wp14:anchorId="5C1A8FEF" wp14:editId="0210A383">
                  <wp:simplePos x="0" y="0"/>
                  <wp:positionH relativeFrom="margin">
                    <wp:posOffset>645037</wp:posOffset>
                  </wp:positionH>
                  <wp:positionV relativeFrom="paragraph">
                    <wp:posOffset>44834</wp:posOffset>
                  </wp:positionV>
                  <wp:extent cx="3492500" cy="2909570"/>
                  <wp:effectExtent l="0" t="0" r="0" b="5080"/>
                  <wp:wrapTight wrapText="bothSides">
                    <wp:wrapPolygon edited="0">
                      <wp:start x="0" y="0"/>
                      <wp:lineTo x="0" y="21496"/>
                      <wp:lineTo x="21443" y="21496"/>
                      <wp:lineTo x="21443" y="0"/>
                      <wp:lineTo x="0" y="0"/>
                    </wp:wrapPolygon>
                  </wp:wrapTight>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492500" cy="2909570"/>
                          </a:xfrm>
                          <a:prstGeom prst="rect">
                            <a:avLst/>
                          </a:prstGeom>
                        </pic:spPr>
                      </pic:pic>
                    </a:graphicData>
                  </a:graphic>
                </wp:anchor>
              </w:drawing>
            </w:r>
          </w:p>
          <w:p w14:paraId="3309D1A3" w14:textId="77777777" w:rsidR="008B7A71" w:rsidRDefault="008B7A71" w:rsidP="008B7A71">
            <w:pPr>
              <w:spacing w:line="480" w:lineRule="auto"/>
              <w:jc w:val="both"/>
              <w:rPr>
                <w:rFonts w:cs="Times New Roman"/>
                <w:szCs w:val="24"/>
              </w:rPr>
            </w:pPr>
          </w:p>
          <w:p w14:paraId="1ABC2DD6" w14:textId="77777777" w:rsidR="008B7A71" w:rsidRDefault="008B7A71" w:rsidP="008B7A71">
            <w:pPr>
              <w:spacing w:line="480" w:lineRule="auto"/>
              <w:jc w:val="both"/>
              <w:rPr>
                <w:rFonts w:cs="Times New Roman"/>
                <w:szCs w:val="24"/>
              </w:rPr>
            </w:pPr>
          </w:p>
          <w:p w14:paraId="4037397E" w14:textId="77777777" w:rsidR="008B7A71" w:rsidRDefault="008B7A71" w:rsidP="008B7A71">
            <w:pPr>
              <w:spacing w:line="480" w:lineRule="auto"/>
              <w:jc w:val="both"/>
              <w:rPr>
                <w:rFonts w:cs="Times New Roman"/>
                <w:szCs w:val="24"/>
              </w:rPr>
            </w:pPr>
          </w:p>
          <w:p w14:paraId="21A56CF1" w14:textId="77777777" w:rsidR="008B7A71" w:rsidRDefault="008B7A71" w:rsidP="008B7A71">
            <w:pPr>
              <w:spacing w:line="480" w:lineRule="auto"/>
              <w:jc w:val="both"/>
              <w:rPr>
                <w:rFonts w:cs="Times New Roman"/>
                <w:szCs w:val="24"/>
              </w:rPr>
            </w:pPr>
          </w:p>
          <w:p w14:paraId="62512F0B" w14:textId="77777777" w:rsidR="008B7A71" w:rsidRDefault="008B7A71" w:rsidP="008B7A71">
            <w:pPr>
              <w:spacing w:line="480" w:lineRule="auto"/>
              <w:jc w:val="both"/>
              <w:rPr>
                <w:rFonts w:cs="Times New Roman"/>
                <w:szCs w:val="24"/>
              </w:rPr>
            </w:pPr>
          </w:p>
          <w:p w14:paraId="5F869C80" w14:textId="77777777" w:rsidR="008B7A71" w:rsidRDefault="008B7A71" w:rsidP="008B7A71">
            <w:pPr>
              <w:spacing w:line="480" w:lineRule="auto"/>
              <w:jc w:val="both"/>
              <w:rPr>
                <w:rFonts w:cs="Times New Roman"/>
                <w:szCs w:val="24"/>
              </w:rPr>
            </w:pPr>
          </w:p>
          <w:p w14:paraId="4A2EBCBB" w14:textId="77777777" w:rsidR="008B7A71" w:rsidRDefault="008B7A71" w:rsidP="008B7A71">
            <w:pPr>
              <w:spacing w:line="480" w:lineRule="auto"/>
              <w:jc w:val="both"/>
              <w:rPr>
                <w:rFonts w:cs="Times New Roman"/>
                <w:szCs w:val="24"/>
              </w:rPr>
            </w:pPr>
          </w:p>
          <w:p w14:paraId="7E0B30CA" w14:textId="77777777" w:rsidR="008B7A71" w:rsidRDefault="008B7A71" w:rsidP="008B7A71">
            <w:pPr>
              <w:spacing w:line="480" w:lineRule="auto"/>
              <w:jc w:val="both"/>
              <w:rPr>
                <w:rFonts w:cs="Times New Roman"/>
                <w:szCs w:val="24"/>
              </w:rPr>
            </w:pPr>
          </w:p>
          <w:p w14:paraId="0E5BB3F1" w14:textId="77777777" w:rsidR="008B7A71" w:rsidRPr="008A2134" w:rsidRDefault="008B7A71" w:rsidP="008B7A71">
            <w:pPr>
              <w:spacing w:line="480" w:lineRule="auto"/>
              <w:jc w:val="center"/>
              <w:rPr>
                <w:rFonts w:cs="Times New Roman"/>
                <w:szCs w:val="24"/>
              </w:rPr>
            </w:pPr>
          </w:p>
          <w:p w14:paraId="6F12D015" w14:textId="77777777" w:rsidR="008B7A71" w:rsidRPr="001E32AF" w:rsidRDefault="008B7A71" w:rsidP="008B7A71">
            <w:pPr>
              <w:rPr>
                <w:rFonts w:cs="Times New Roman"/>
                <w:szCs w:val="24"/>
              </w:rPr>
            </w:pPr>
            <w:bookmarkStart w:id="103" w:name="_Toc518852012"/>
            <w:r>
              <w:t xml:space="preserve">Ilustración </w:t>
            </w:r>
            <w:r w:rsidR="00DE35DE">
              <w:fldChar w:fldCharType="begin"/>
            </w:r>
            <w:r>
              <w:instrText xml:space="preserve"> SEQ Ilustración \* ARABIC </w:instrText>
            </w:r>
            <w:r w:rsidR="00DE35DE">
              <w:fldChar w:fldCharType="separate"/>
            </w:r>
            <w:r>
              <w:rPr>
                <w:noProof/>
              </w:rPr>
              <w:t>42</w:t>
            </w:r>
            <w:r w:rsidR="00DE35DE">
              <w:fldChar w:fldCharType="end"/>
            </w:r>
            <w:r>
              <w:t>:</w:t>
            </w:r>
            <w:r w:rsidRPr="00C059BC">
              <w:t>Interfaz de ver laboratorios</w:t>
            </w:r>
            <w:bookmarkEnd w:id="103"/>
          </w:p>
          <w:p w14:paraId="3FC5A3EC" w14:textId="77777777" w:rsidR="008B7A71" w:rsidRPr="00E32FB5" w:rsidRDefault="008B7A71" w:rsidP="008B7A71">
            <w:pPr>
              <w:keepNext/>
            </w:pPr>
            <w:r>
              <w:t>Realizado por: Fabricio Maldonado</w:t>
            </w:r>
          </w:p>
        </w:tc>
      </w:tr>
    </w:tbl>
    <w:p w14:paraId="3E7CB63E" w14:textId="77777777" w:rsidR="008B7A71" w:rsidRDefault="008B7A71" w:rsidP="008B7A71">
      <w:pPr>
        <w:spacing w:line="480" w:lineRule="auto"/>
        <w:ind w:left="1056"/>
        <w:jc w:val="both"/>
        <w:rPr>
          <w:rFonts w:cs="Times New Roman"/>
          <w:szCs w:val="24"/>
        </w:rPr>
      </w:pPr>
    </w:p>
    <w:p w14:paraId="5168504C" w14:textId="77777777" w:rsidR="008B7A71" w:rsidRDefault="008B7A71" w:rsidP="008B7A71">
      <w:pPr>
        <w:spacing w:line="480" w:lineRule="auto"/>
        <w:ind w:left="1056"/>
        <w:jc w:val="both"/>
        <w:rPr>
          <w:rFonts w:cs="Times New Roman"/>
          <w:szCs w:val="24"/>
        </w:rPr>
      </w:pPr>
    </w:p>
    <w:p w14:paraId="29DD6367" w14:textId="77777777" w:rsidR="008B7A71" w:rsidRDefault="008B7A71" w:rsidP="008B7A71">
      <w:pPr>
        <w:spacing w:line="480" w:lineRule="auto"/>
        <w:ind w:left="1056"/>
        <w:jc w:val="both"/>
        <w:rPr>
          <w:rFonts w:cs="Times New Roman"/>
          <w:szCs w:val="24"/>
        </w:rPr>
      </w:pPr>
    </w:p>
    <w:p w14:paraId="2D3B408F" w14:textId="77777777" w:rsidR="008B7A71" w:rsidRDefault="008B7A71" w:rsidP="008B7A71">
      <w:pPr>
        <w:spacing w:line="480" w:lineRule="auto"/>
        <w:ind w:left="1056"/>
        <w:jc w:val="both"/>
        <w:rPr>
          <w:rFonts w:cs="Times New Roman"/>
          <w:szCs w:val="24"/>
        </w:rPr>
      </w:pPr>
    </w:p>
    <w:p w14:paraId="55287521" w14:textId="77777777" w:rsidR="008B7A71" w:rsidRDefault="008B7A71" w:rsidP="008B7A71">
      <w:pPr>
        <w:spacing w:line="480" w:lineRule="auto"/>
        <w:jc w:val="both"/>
        <w:rPr>
          <w:rFonts w:cs="Times New Roman"/>
          <w:szCs w:val="24"/>
        </w:rPr>
      </w:pPr>
    </w:p>
    <w:p w14:paraId="0C226243" w14:textId="77777777" w:rsidR="008B7A71" w:rsidRDefault="008B7A71" w:rsidP="008B7A71">
      <w:pPr>
        <w:spacing w:line="480" w:lineRule="auto"/>
        <w:ind w:firstLine="708"/>
        <w:jc w:val="both"/>
        <w:rPr>
          <w:rFonts w:cs="Times New Roman"/>
          <w:szCs w:val="24"/>
        </w:rPr>
      </w:pPr>
      <w:r>
        <w:rPr>
          <w:rFonts w:cs="Times New Roman"/>
          <w:szCs w:val="24"/>
        </w:rPr>
        <w:t xml:space="preserve">La estructura de la interfaz es: </w:t>
      </w:r>
    </w:p>
    <w:p w14:paraId="1E204DB4" w14:textId="77777777" w:rsidR="008B7A71" w:rsidRDefault="008B7A71" w:rsidP="008B7A71">
      <w:pPr>
        <w:spacing w:line="480" w:lineRule="auto"/>
        <w:ind w:left="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5ADF798B" w14:textId="77777777" w:rsidTr="008B7A71">
        <w:tc>
          <w:tcPr>
            <w:tcW w:w="8720" w:type="dxa"/>
          </w:tcPr>
          <w:p w14:paraId="5851B00E" w14:textId="77777777" w:rsidR="008B7A71" w:rsidRDefault="008B7A71" w:rsidP="008B7A71">
            <w:pPr>
              <w:spacing w:line="480" w:lineRule="auto"/>
              <w:jc w:val="both"/>
              <w:rPr>
                <w:rFonts w:cs="Times New Roman"/>
                <w:szCs w:val="24"/>
              </w:rPr>
            </w:pPr>
            <w:r>
              <w:rPr>
                <w:rFonts w:cs="Times New Roman"/>
                <w:szCs w:val="24"/>
              </w:rPr>
              <w:t xml:space="preserve">Componentes utilizados en ver Laboratorios </w:t>
            </w:r>
          </w:p>
          <w:p w14:paraId="50DBF5BB" w14:textId="77777777" w:rsidR="008B7A71" w:rsidRDefault="008B7A71" w:rsidP="008B7A71">
            <w:pPr>
              <w:spacing w:line="480" w:lineRule="auto"/>
              <w:jc w:val="both"/>
              <w:rPr>
                <w:rFonts w:cs="Times New Roman"/>
                <w:szCs w:val="24"/>
              </w:rPr>
            </w:pPr>
            <w:r>
              <w:rPr>
                <w:noProof/>
                <w:lang w:val="en-US" w:eastAsia="en-US"/>
              </w:rPr>
              <w:drawing>
                <wp:anchor distT="0" distB="0" distL="114300" distR="114300" simplePos="0" relativeHeight="251662336" behindDoc="1" locked="0" layoutInCell="1" allowOverlap="1" wp14:anchorId="535D8A57" wp14:editId="46911CD3">
                  <wp:simplePos x="0" y="0"/>
                  <wp:positionH relativeFrom="column">
                    <wp:posOffset>898215</wp:posOffset>
                  </wp:positionH>
                  <wp:positionV relativeFrom="paragraph">
                    <wp:posOffset>11809</wp:posOffset>
                  </wp:positionV>
                  <wp:extent cx="2698750" cy="1410970"/>
                  <wp:effectExtent l="0" t="0" r="6350" b="0"/>
                  <wp:wrapTight wrapText="bothSides">
                    <wp:wrapPolygon edited="0">
                      <wp:start x="0" y="0"/>
                      <wp:lineTo x="0" y="21289"/>
                      <wp:lineTo x="21498" y="21289"/>
                      <wp:lineTo x="21498" y="0"/>
                      <wp:lineTo x="0" y="0"/>
                    </wp:wrapPolygon>
                  </wp:wrapTight>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2698750" cy="1410970"/>
                          </a:xfrm>
                          <a:prstGeom prst="rect">
                            <a:avLst/>
                          </a:prstGeom>
                        </pic:spPr>
                      </pic:pic>
                    </a:graphicData>
                  </a:graphic>
                </wp:anchor>
              </w:drawing>
            </w:r>
          </w:p>
          <w:p w14:paraId="216EEF50" w14:textId="77777777" w:rsidR="008B7A71" w:rsidRDefault="008B7A71" w:rsidP="008B7A71">
            <w:pPr>
              <w:spacing w:line="480" w:lineRule="auto"/>
              <w:jc w:val="both"/>
              <w:rPr>
                <w:rFonts w:cs="Times New Roman"/>
                <w:szCs w:val="24"/>
              </w:rPr>
            </w:pPr>
          </w:p>
          <w:p w14:paraId="37DF8483" w14:textId="77777777" w:rsidR="008B7A71" w:rsidRDefault="008B7A71" w:rsidP="008B7A71">
            <w:pPr>
              <w:spacing w:line="480" w:lineRule="auto"/>
              <w:jc w:val="both"/>
              <w:rPr>
                <w:rFonts w:cs="Times New Roman"/>
                <w:szCs w:val="24"/>
              </w:rPr>
            </w:pPr>
          </w:p>
          <w:p w14:paraId="14EB7520" w14:textId="77777777" w:rsidR="008B7A71" w:rsidRDefault="008B7A71" w:rsidP="008B7A71">
            <w:pPr>
              <w:spacing w:line="480" w:lineRule="auto"/>
              <w:jc w:val="both"/>
              <w:rPr>
                <w:rFonts w:cs="Times New Roman"/>
                <w:szCs w:val="24"/>
              </w:rPr>
            </w:pPr>
          </w:p>
          <w:p w14:paraId="27F916CE" w14:textId="77777777" w:rsidR="008B7A71" w:rsidRDefault="008B7A71" w:rsidP="008B7A71">
            <w:pPr>
              <w:spacing w:line="480" w:lineRule="auto"/>
              <w:jc w:val="center"/>
              <w:rPr>
                <w:rFonts w:cs="Times New Roman"/>
                <w:szCs w:val="24"/>
              </w:rPr>
            </w:pPr>
          </w:p>
          <w:p w14:paraId="19ECAFEF" w14:textId="77777777" w:rsidR="008B7A71" w:rsidRPr="00611E2C" w:rsidRDefault="008B7A71" w:rsidP="008B7A71">
            <w:pPr>
              <w:rPr>
                <w:rFonts w:cs="Times New Roman"/>
                <w:szCs w:val="24"/>
              </w:rPr>
            </w:pPr>
            <w:bookmarkStart w:id="104" w:name="_Toc518852013"/>
            <w:r>
              <w:t xml:space="preserve">Ilustración </w:t>
            </w:r>
            <w:r w:rsidR="00DE35DE">
              <w:fldChar w:fldCharType="begin"/>
            </w:r>
            <w:r>
              <w:instrText xml:space="preserve"> SEQ Ilustración \* ARABIC </w:instrText>
            </w:r>
            <w:r w:rsidR="00DE35DE">
              <w:fldChar w:fldCharType="separate"/>
            </w:r>
            <w:r>
              <w:rPr>
                <w:noProof/>
              </w:rPr>
              <w:t>43</w:t>
            </w:r>
            <w:r w:rsidR="00DE35DE">
              <w:fldChar w:fldCharType="end"/>
            </w:r>
            <w:r>
              <w:t>:</w:t>
            </w:r>
            <w:r w:rsidRPr="00851576">
              <w:t>Componentes utilizados en ver Laboratorios</w:t>
            </w:r>
            <w:bookmarkEnd w:id="104"/>
          </w:p>
          <w:p w14:paraId="28262829" w14:textId="77777777" w:rsidR="008B7A71" w:rsidRPr="00E32FB5" w:rsidRDefault="008B7A71" w:rsidP="008B7A71">
            <w:pPr>
              <w:keepNext/>
            </w:pPr>
            <w:r>
              <w:t>Realizado por: Fabricio Maldonado</w:t>
            </w:r>
          </w:p>
        </w:tc>
      </w:tr>
    </w:tbl>
    <w:p w14:paraId="4A46C2BB" w14:textId="77777777" w:rsidR="008B7A71" w:rsidRPr="00664BD5" w:rsidRDefault="008B7A71" w:rsidP="008B7A71">
      <w:pPr>
        <w:spacing w:line="480" w:lineRule="auto"/>
        <w:ind w:firstLine="708"/>
        <w:jc w:val="both"/>
        <w:rPr>
          <w:rFonts w:cs="Times New Roman"/>
          <w:szCs w:val="24"/>
        </w:rPr>
      </w:pPr>
    </w:p>
    <w:p w14:paraId="17A955BB" w14:textId="77777777" w:rsidR="008B7A71" w:rsidRPr="008C453F" w:rsidRDefault="008B7A71" w:rsidP="008B7A71">
      <w:pPr>
        <w:spacing w:line="480" w:lineRule="auto"/>
        <w:jc w:val="both"/>
        <w:rPr>
          <w:rFonts w:cs="Times New Roman"/>
          <w:szCs w:val="24"/>
          <w:lang w:val="en-US"/>
        </w:rPr>
      </w:pPr>
    </w:p>
    <w:p w14:paraId="564A9996" w14:textId="77777777" w:rsidR="008B7A71" w:rsidRDefault="008B7A71" w:rsidP="008B7A71">
      <w:pPr>
        <w:spacing w:line="480" w:lineRule="auto"/>
        <w:ind w:left="1056"/>
        <w:jc w:val="both"/>
        <w:rPr>
          <w:rFonts w:cs="Times New Roman"/>
          <w:szCs w:val="24"/>
        </w:rPr>
      </w:pPr>
      <w:r>
        <w:rPr>
          <w:rFonts w:cs="Times New Roman"/>
          <w:szCs w:val="24"/>
        </w:rPr>
        <w:t>Para visualizar los laboratorios reservados se debe implementar un ListView y sus respectivos ArrayList por cada dato visualizado en l</w:t>
      </w:r>
      <w:r w:rsidRPr="00D07DBB">
        <w:rPr>
          <w:rFonts w:cs="Times New Roman"/>
          <w:szCs w:val="24"/>
        </w:rPr>
        <w:t>a interfaz</w:t>
      </w:r>
      <w:r>
        <w:rPr>
          <w:rFonts w:cs="Times New Roman"/>
          <w:szCs w:val="24"/>
        </w:rPr>
        <w:t xml:space="preserve">: </w:t>
      </w:r>
    </w:p>
    <w:tbl>
      <w:tblPr>
        <w:tblW w:w="0" w:type="auto"/>
        <w:tblInd w:w="1056" w:type="dxa"/>
        <w:tblCellMar>
          <w:left w:w="10" w:type="dxa"/>
          <w:right w:w="10" w:type="dxa"/>
        </w:tblCellMar>
        <w:tblLook w:val="04A0" w:firstRow="1" w:lastRow="0" w:firstColumn="1" w:lastColumn="0" w:noHBand="0" w:noVBand="1"/>
      </w:tblPr>
      <w:tblGrid>
        <w:gridCol w:w="7468"/>
      </w:tblGrid>
      <w:tr w:rsidR="008B7A71" w:rsidRPr="00D07DBB" w14:paraId="09CB243F" w14:textId="77777777" w:rsidTr="008B7A71">
        <w:tc>
          <w:tcPr>
            <w:tcW w:w="8720" w:type="dxa"/>
          </w:tcPr>
          <w:p w14:paraId="06F2E13E" w14:textId="77777777" w:rsidR="008B7A71" w:rsidRDefault="008B7A71" w:rsidP="008B7A71">
            <w:pPr>
              <w:spacing w:line="480" w:lineRule="auto"/>
              <w:jc w:val="both"/>
              <w:rPr>
                <w:rFonts w:cs="Times New Roman"/>
                <w:szCs w:val="24"/>
              </w:rPr>
            </w:pPr>
            <w:r>
              <w:rPr>
                <w:rFonts w:cs="Times New Roman"/>
                <w:szCs w:val="24"/>
              </w:rPr>
              <w:t>Código Declaración de los Arrays para exponer en el ListView</w:t>
            </w:r>
          </w:p>
          <w:p w14:paraId="2EB7C185" w14:textId="77777777" w:rsidR="008B7A71" w:rsidRPr="000379DD" w:rsidRDefault="008B7A71" w:rsidP="008B7A71">
            <w:pPr>
              <w:shd w:val="clear" w:color="auto" w:fill="2B2B2B"/>
              <w:rPr>
                <w:color w:val="A9B7C6"/>
                <w:lang w:val="en-US"/>
              </w:rPr>
            </w:pPr>
            <w:r w:rsidRPr="000379DD">
              <w:rPr>
                <w:color w:val="CC7832"/>
                <w:lang w:val="en-US"/>
              </w:rPr>
              <w:t xml:space="preserve">private </w:t>
            </w:r>
            <w:r w:rsidRPr="000379DD">
              <w:rPr>
                <w:color w:val="A9B7C6"/>
                <w:lang w:val="en-US"/>
              </w:rPr>
              <w:t xml:space="preserve">ListView </w:t>
            </w:r>
            <w:r w:rsidRPr="000379DD">
              <w:rPr>
                <w:color w:val="9876AA"/>
                <w:lang w:val="en-US"/>
              </w:rPr>
              <w:t>listView</w:t>
            </w:r>
            <w:r w:rsidRPr="000379DD">
              <w:rPr>
                <w:color w:val="CC7832"/>
                <w:lang w:val="en-US"/>
              </w:rPr>
              <w:t>;</w:t>
            </w:r>
            <w:r w:rsidRPr="000379DD">
              <w:rPr>
                <w:color w:val="CC7832"/>
                <w:lang w:val="en-US"/>
              </w:rPr>
              <w:br/>
            </w:r>
            <w:r w:rsidRPr="000379DD">
              <w:rPr>
                <w:color w:val="CC7832"/>
                <w:lang w:val="en-US"/>
              </w:rPr>
              <w:br/>
            </w:r>
            <w:r w:rsidRPr="000379DD">
              <w:rPr>
                <w:color w:val="A9B7C6"/>
                <w:lang w:val="en-US"/>
              </w:rPr>
              <w:lastRenderedPageBreak/>
              <w:t xml:space="preserve">ArrayList </w:t>
            </w:r>
            <w:r w:rsidRPr="000379DD">
              <w:rPr>
                <w:color w:val="9876AA"/>
                <w:lang w:val="en-US"/>
              </w:rPr>
              <w:t xml:space="preserve">idreserv </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 xml:space="preserve">labreserv </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horareserv</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diareserv</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estadoreserv</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nombrereserv</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r w:rsidRPr="000379DD">
              <w:rPr>
                <w:color w:val="CC7832"/>
                <w:lang w:val="en-US"/>
              </w:rPr>
              <w:br/>
            </w:r>
            <w:r w:rsidRPr="000379DD">
              <w:rPr>
                <w:color w:val="A9B7C6"/>
                <w:lang w:val="en-US"/>
              </w:rPr>
              <w:t xml:space="preserve">ArrayList </w:t>
            </w:r>
            <w:r w:rsidRPr="000379DD">
              <w:rPr>
                <w:color w:val="9876AA"/>
                <w:lang w:val="en-US"/>
              </w:rPr>
              <w:t>apellidoreserv</w:t>
            </w:r>
            <w:r w:rsidRPr="000379DD">
              <w:rPr>
                <w:color w:val="A9B7C6"/>
                <w:lang w:val="en-US"/>
              </w:rPr>
              <w:t xml:space="preserve">= </w:t>
            </w:r>
            <w:r w:rsidRPr="000379DD">
              <w:rPr>
                <w:color w:val="CC7832"/>
                <w:lang w:val="en-US"/>
              </w:rPr>
              <w:t xml:space="preserve">new </w:t>
            </w:r>
            <w:r w:rsidRPr="000379DD">
              <w:rPr>
                <w:color w:val="A9B7C6"/>
                <w:lang w:val="en-US"/>
              </w:rPr>
              <w:t>ArrayList()</w:t>
            </w:r>
            <w:r w:rsidRPr="000379DD">
              <w:rPr>
                <w:color w:val="CC7832"/>
                <w:lang w:val="en-US"/>
              </w:rPr>
              <w:t>;</w:t>
            </w:r>
          </w:p>
          <w:p w14:paraId="5A87D56B" w14:textId="77777777" w:rsidR="008B7A71" w:rsidRPr="00D07DBB" w:rsidRDefault="008B7A71" w:rsidP="008B7A71">
            <w:pPr>
              <w:rPr>
                <w:lang w:val="es-ES"/>
              </w:rPr>
            </w:pPr>
            <w:bookmarkStart w:id="105" w:name="_Toc518852014"/>
            <w:r w:rsidRPr="00D07DBB">
              <w:rPr>
                <w:lang w:val="es-ES"/>
              </w:rPr>
              <w:t xml:space="preserve">Ilustración </w:t>
            </w:r>
            <w:r w:rsidR="00DE35DE" w:rsidRPr="00D07DBB">
              <w:fldChar w:fldCharType="begin"/>
            </w:r>
            <w:r w:rsidRPr="00D07DBB">
              <w:rPr>
                <w:lang w:val="es-ES"/>
              </w:rPr>
              <w:instrText xml:space="preserve"> SEQ Ilustración \* ARABIC </w:instrText>
            </w:r>
            <w:r w:rsidR="00DE35DE" w:rsidRPr="00D07DBB">
              <w:fldChar w:fldCharType="separate"/>
            </w:r>
            <w:r>
              <w:rPr>
                <w:noProof/>
                <w:lang w:val="es-ES"/>
              </w:rPr>
              <w:t>44</w:t>
            </w:r>
            <w:r w:rsidR="00DE35DE" w:rsidRPr="00D07DBB">
              <w:fldChar w:fldCharType="end"/>
            </w:r>
            <w:r w:rsidRPr="00D07DBB">
              <w:rPr>
                <w:lang w:val="es-ES"/>
              </w:rPr>
              <w:t>:Código Declaración de los Arrays para exponer en el ListView</w:t>
            </w:r>
            <w:bookmarkEnd w:id="105"/>
          </w:p>
          <w:p w14:paraId="28135C5D" w14:textId="77777777" w:rsidR="008B7A71" w:rsidRPr="00D07DBB" w:rsidRDefault="008B7A71" w:rsidP="008B7A71">
            <w:pPr>
              <w:rPr>
                <w:lang w:val="en-US"/>
              </w:rPr>
            </w:pPr>
            <w:r w:rsidRPr="00D07DBB">
              <w:rPr>
                <w:lang w:val="es-ES"/>
              </w:rPr>
              <w:t>Realizado por: Fabricio Maldonado</w:t>
            </w:r>
          </w:p>
        </w:tc>
      </w:tr>
    </w:tbl>
    <w:p w14:paraId="513A2ACD" w14:textId="77777777" w:rsidR="008B7A71" w:rsidRDefault="008B7A71" w:rsidP="008B7A71">
      <w:pPr>
        <w:spacing w:line="480" w:lineRule="auto"/>
        <w:ind w:left="1056"/>
        <w:jc w:val="both"/>
        <w:rPr>
          <w:rFonts w:cs="Times New Roman"/>
          <w:szCs w:val="24"/>
          <w:lang w:val="en-US"/>
        </w:rPr>
      </w:pPr>
    </w:p>
    <w:p w14:paraId="3F88D0DE" w14:textId="77777777" w:rsidR="008B7A71" w:rsidRPr="00664BD5" w:rsidRDefault="008B7A71" w:rsidP="008B7A71">
      <w:pPr>
        <w:spacing w:line="480" w:lineRule="auto"/>
        <w:ind w:left="1056"/>
        <w:jc w:val="both"/>
        <w:rPr>
          <w:rFonts w:cs="Times New Roman"/>
          <w:szCs w:val="24"/>
        </w:rPr>
      </w:pPr>
      <w:commentRangeStart w:id="106"/>
      <w:r w:rsidRPr="00664BD5">
        <w:rPr>
          <w:rFonts w:cs="Times New Roman"/>
          <w:szCs w:val="24"/>
        </w:rPr>
        <w:t xml:space="preserve">Para poder llamar al servicio web y estructurarlos en cada uno de los campos. </w:t>
      </w:r>
      <w:commentRangeEnd w:id="106"/>
      <w:r w:rsidR="004165F5">
        <w:rPr>
          <w:rStyle w:val="Refdecomentario"/>
        </w:rPr>
        <w:commentReference w:id="106"/>
      </w:r>
    </w:p>
    <w:p w14:paraId="7EC198AE" w14:textId="77777777" w:rsidR="008B7A71" w:rsidRDefault="008B7A71" w:rsidP="008B7A71">
      <w:pPr>
        <w:numPr>
          <w:ilvl w:val="2"/>
          <w:numId w:val="22"/>
        </w:numPr>
        <w:spacing w:line="480" w:lineRule="auto"/>
        <w:jc w:val="both"/>
        <w:rPr>
          <w:rFonts w:cs="Times New Roman"/>
          <w:szCs w:val="24"/>
        </w:rPr>
      </w:pPr>
      <w:r w:rsidRPr="00421A6A">
        <w:rPr>
          <w:rFonts w:cs="Times New Roman"/>
          <w:szCs w:val="24"/>
        </w:rPr>
        <w:t>CONSTRUCCIÓN DE MÓDULO MATERIALES</w:t>
      </w:r>
    </w:p>
    <w:p w14:paraId="640B48B7" w14:textId="77777777" w:rsidR="008B7A71" w:rsidRDefault="008B7A71" w:rsidP="008B7A71">
      <w:pPr>
        <w:spacing w:line="480" w:lineRule="auto"/>
        <w:ind w:firstLine="708"/>
        <w:jc w:val="both"/>
        <w:rPr>
          <w:rFonts w:cs="Times New Roman"/>
          <w:szCs w:val="24"/>
        </w:rPr>
      </w:pPr>
      <w:r>
        <w:rPr>
          <w:rFonts w:cs="Times New Roman"/>
          <w:szCs w:val="24"/>
        </w:rPr>
        <w:t xml:space="preserve">El modulo materiales, nos ayuda a buscar y verificar la disponibilidad de los materiales de préstamos en el CECASIS </w:t>
      </w:r>
    </w:p>
    <w:p w14:paraId="1FF177EA" w14:textId="77777777" w:rsidR="008B7A71" w:rsidRDefault="008B7A71" w:rsidP="008B7A71">
      <w:pPr>
        <w:spacing w:line="480" w:lineRule="auto"/>
        <w:ind w:firstLine="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674CAA39" w14:textId="77777777" w:rsidTr="008B7A71">
        <w:tc>
          <w:tcPr>
            <w:tcW w:w="8720" w:type="dxa"/>
          </w:tcPr>
          <w:p w14:paraId="0D9200E9" w14:textId="77777777" w:rsidR="008B7A71" w:rsidRDefault="008B7A71" w:rsidP="008B7A71">
            <w:pPr>
              <w:spacing w:line="480" w:lineRule="auto"/>
              <w:jc w:val="both"/>
              <w:rPr>
                <w:rFonts w:cs="Times New Roman"/>
                <w:szCs w:val="24"/>
              </w:rPr>
            </w:pPr>
            <w:r>
              <w:rPr>
                <w:rFonts w:cs="Times New Roman"/>
                <w:szCs w:val="24"/>
              </w:rPr>
              <w:t>Interfaz de Consulta de Materiales</w:t>
            </w:r>
          </w:p>
          <w:p w14:paraId="3539A743" w14:textId="77777777" w:rsidR="008B7A71" w:rsidRDefault="008B7A71" w:rsidP="008B7A71">
            <w:pPr>
              <w:spacing w:line="480" w:lineRule="auto"/>
              <w:jc w:val="both"/>
              <w:rPr>
                <w:rFonts w:cs="Times New Roman"/>
                <w:szCs w:val="24"/>
              </w:rPr>
            </w:pPr>
            <w:r>
              <w:rPr>
                <w:noProof/>
                <w:lang w:val="en-US" w:eastAsia="en-US"/>
              </w:rPr>
              <w:drawing>
                <wp:anchor distT="0" distB="0" distL="114300" distR="114300" simplePos="0" relativeHeight="251677696" behindDoc="1" locked="0" layoutInCell="1" allowOverlap="1" wp14:anchorId="480BA6BD" wp14:editId="02088392">
                  <wp:simplePos x="0" y="0"/>
                  <wp:positionH relativeFrom="column">
                    <wp:posOffset>1052206</wp:posOffset>
                  </wp:positionH>
                  <wp:positionV relativeFrom="paragraph">
                    <wp:posOffset>126755</wp:posOffset>
                  </wp:positionV>
                  <wp:extent cx="2705100" cy="2224405"/>
                  <wp:effectExtent l="0" t="0" r="0" b="4445"/>
                  <wp:wrapTight wrapText="bothSides">
                    <wp:wrapPolygon edited="0">
                      <wp:start x="0" y="0"/>
                      <wp:lineTo x="0" y="21458"/>
                      <wp:lineTo x="21448" y="21458"/>
                      <wp:lineTo x="21448" y="0"/>
                      <wp:lineTo x="0" y="0"/>
                    </wp:wrapPolygon>
                  </wp:wrapTight>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05100" cy="2224405"/>
                          </a:xfrm>
                          <a:prstGeom prst="rect">
                            <a:avLst/>
                          </a:prstGeom>
                        </pic:spPr>
                      </pic:pic>
                    </a:graphicData>
                  </a:graphic>
                </wp:anchor>
              </w:drawing>
            </w:r>
          </w:p>
          <w:p w14:paraId="7FD28D27" w14:textId="77777777" w:rsidR="008B7A71" w:rsidRDefault="008B7A71" w:rsidP="008B7A71">
            <w:pPr>
              <w:spacing w:line="480" w:lineRule="auto"/>
              <w:jc w:val="both"/>
              <w:rPr>
                <w:rFonts w:cs="Times New Roman"/>
                <w:szCs w:val="24"/>
              </w:rPr>
            </w:pPr>
          </w:p>
          <w:p w14:paraId="4B7E0CE0" w14:textId="77777777" w:rsidR="008B7A71" w:rsidRDefault="008B7A71" w:rsidP="008B7A71">
            <w:pPr>
              <w:spacing w:line="480" w:lineRule="auto"/>
              <w:jc w:val="both"/>
              <w:rPr>
                <w:rFonts w:cs="Times New Roman"/>
                <w:szCs w:val="24"/>
              </w:rPr>
            </w:pPr>
          </w:p>
          <w:p w14:paraId="3DC0C305" w14:textId="77777777" w:rsidR="008B7A71" w:rsidRDefault="008B7A71" w:rsidP="008B7A71">
            <w:pPr>
              <w:spacing w:line="480" w:lineRule="auto"/>
              <w:jc w:val="both"/>
              <w:rPr>
                <w:rFonts w:cs="Times New Roman"/>
                <w:szCs w:val="24"/>
              </w:rPr>
            </w:pPr>
          </w:p>
          <w:p w14:paraId="270661E5" w14:textId="77777777" w:rsidR="008B7A71" w:rsidRDefault="008B7A71" w:rsidP="008B7A71">
            <w:pPr>
              <w:spacing w:line="480" w:lineRule="auto"/>
              <w:jc w:val="both"/>
              <w:rPr>
                <w:rFonts w:cs="Times New Roman"/>
                <w:szCs w:val="24"/>
              </w:rPr>
            </w:pPr>
          </w:p>
          <w:p w14:paraId="3AE6682E" w14:textId="77777777" w:rsidR="008B7A71" w:rsidRDefault="008B7A71" w:rsidP="008B7A71">
            <w:pPr>
              <w:spacing w:line="480" w:lineRule="auto"/>
              <w:jc w:val="both"/>
              <w:rPr>
                <w:rFonts w:cs="Times New Roman"/>
                <w:szCs w:val="24"/>
              </w:rPr>
            </w:pPr>
          </w:p>
          <w:p w14:paraId="34378C52" w14:textId="77777777" w:rsidR="008B7A71" w:rsidRDefault="008B7A71" w:rsidP="008B7A71">
            <w:pPr>
              <w:spacing w:line="480" w:lineRule="auto"/>
              <w:jc w:val="both"/>
              <w:rPr>
                <w:rFonts w:cs="Times New Roman"/>
                <w:szCs w:val="24"/>
              </w:rPr>
            </w:pPr>
          </w:p>
          <w:p w14:paraId="520EF6F0" w14:textId="77777777" w:rsidR="008B7A71" w:rsidRPr="008A2134" w:rsidRDefault="008B7A71" w:rsidP="008B7A71">
            <w:pPr>
              <w:spacing w:line="480" w:lineRule="auto"/>
              <w:rPr>
                <w:rFonts w:cs="Times New Roman"/>
                <w:szCs w:val="24"/>
              </w:rPr>
            </w:pPr>
          </w:p>
          <w:p w14:paraId="2324242A" w14:textId="77777777" w:rsidR="008B7A71" w:rsidRPr="00124E10" w:rsidRDefault="008B7A71" w:rsidP="008B7A71">
            <w:pPr>
              <w:rPr>
                <w:rFonts w:cs="Times New Roman"/>
                <w:szCs w:val="24"/>
              </w:rPr>
            </w:pPr>
            <w:bookmarkStart w:id="107" w:name="_Toc518852015"/>
            <w:r>
              <w:lastRenderedPageBreak/>
              <w:t xml:space="preserve">Ilustración </w:t>
            </w:r>
            <w:r w:rsidR="00DE35DE">
              <w:fldChar w:fldCharType="begin"/>
            </w:r>
            <w:r>
              <w:instrText xml:space="preserve"> SEQ Ilustración \* ARABIC </w:instrText>
            </w:r>
            <w:r w:rsidR="00DE35DE">
              <w:fldChar w:fldCharType="separate"/>
            </w:r>
            <w:r>
              <w:rPr>
                <w:noProof/>
              </w:rPr>
              <w:t>45</w:t>
            </w:r>
            <w:r w:rsidR="00DE35DE">
              <w:fldChar w:fldCharType="end"/>
            </w:r>
            <w:r>
              <w:t>:</w:t>
            </w:r>
            <w:r w:rsidRPr="00A94DAE">
              <w:t>Interfaz de Consulta de Materiales</w:t>
            </w:r>
            <w:bookmarkEnd w:id="107"/>
          </w:p>
          <w:p w14:paraId="3C8C23F8" w14:textId="77777777" w:rsidR="008B7A71" w:rsidRPr="00E32FB5" w:rsidRDefault="008B7A71" w:rsidP="008B7A71">
            <w:pPr>
              <w:keepNext/>
            </w:pPr>
            <w:r>
              <w:t>Realizado por: Fabricio Maldonado</w:t>
            </w:r>
          </w:p>
        </w:tc>
      </w:tr>
    </w:tbl>
    <w:p w14:paraId="032B3157" w14:textId="77777777" w:rsidR="008B7A71" w:rsidRDefault="008B7A71" w:rsidP="008B7A71">
      <w:pPr>
        <w:spacing w:line="480" w:lineRule="auto"/>
        <w:jc w:val="both"/>
        <w:rPr>
          <w:rFonts w:cs="Times New Roman"/>
          <w:szCs w:val="24"/>
        </w:rPr>
      </w:pPr>
    </w:p>
    <w:p w14:paraId="2B1087E9" w14:textId="77777777" w:rsidR="008B7A71" w:rsidRDefault="008B7A71" w:rsidP="008B7A71">
      <w:pPr>
        <w:spacing w:line="480" w:lineRule="auto"/>
        <w:ind w:firstLine="708"/>
        <w:jc w:val="both"/>
        <w:rPr>
          <w:rFonts w:cs="Times New Roman"/>
          <w:szCs w:val="24"/>
        </w:rPr>
      </w:pPr>
      <w:r>
        <w:rPr>
          <w:rFonts w:cs="Times New Roman"/>
          <w:szCs w:val="24"/>
        </w:rPr>
        <w:t xml:space="preserve">La estructura de la interfaz es: </w:t>
      </w:r>
    </w:p>
    <w:p w14:paraId="343ABD0E" w14:textId="77777777" w:rsidR="008B7A71" w:rsidRDefault="008B7A71" w:rsidP="008B7A71">
      <w:pPr>
        <w:spacing w:line="480" w:lineRule="auto"/>
        <w:ind w:left="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4B131619" w14:textId="77777777" w:rsidTr="008B7A71">
        <w:tc>
          <w:tcPr>
            <w:tcW w:w="8720" w:type="dxa"/>
          </w:tcPr>
          <w:p w14:paraId="4C739089" w14:textId="77777777" w:rsidR="008B7A71" w:rsidRDefault="008B7A71" w:rsidP="008B7A71">
            <w:pPr>
              <w:spacing w:line="480" w:lineRule="auto"/>
              <w:jc w:val="both"/>
              <w:rPr>
                <w:rFonts w:cs="Times New Roman"/>
                <w:szCs w:val="24"/>
              </w:rPr>
            </w:pPr>
            <w:r>
              <w:rPr>
                <w:rFonts w:cs="Times New Roman"/>
                <w:szCs w:val="24"/>
              </w:rPr>
              <w:t xml:space="preserve">Componentes utilizados en Consulta de laboratorios </w:t>
            </w:r>
          </w:p>
          <w:p w14:paraId="087CB86E" w14:textId="77777777" w:rsidR="008B7A71" w:rsidRDefault="008B7A71" w:rsidP="008B7A71">
            <w:pPr>
              <w:spacing w:line="480" w:lineRule="auto"/>
              <w:jc w:val="center"/>
              <w:rPr>
                <w:rFonts w:cs="Times New Roman"/>
                <w:szCs w:val="24"/>
              </w:rPr>
            </w:pPr>
            <w:r>
              <w:rPr>
                <w:noProof/>
                <w:lang w:val="en-US" w:eastAsia="en-US"/>
              </w:rPr>
              <w:drawing>
                <wp:inline distT="0" distB="0" distL="0" distR="0" wp14:anchorId="1BAC2287" wp14:editId="35B54826">
                  <wp:extent cx="2101850" cy="485042"/>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15665" cy="488230"/>
                          </a:xfrm>
                          <a:prstGeom prst="rect">
                            <a:avLst/>
                          </a:prstGeom>
                        </pic:spPr>
                      </pic:pic>
                    </a:graphicData>
                  </a:graphic>
                </wp:inline>
              </w:drawing>
            </w:r>
          </w:p>
          <w:p w14:paraId="33BC1393" w14:textId="77777777" w:rsidR="008B7A71" w:rsidRPr="00611E2C" w:rsidRDefault="008B7A71" w:rsidP="008B7A71">
            <w:pPr>
              <w:rPr>
                <w:rFonts w:cs="Times New Roman"/>
                <w:szCs w:val="24"/>
              </w:rPr>
            </w:pPr>
            <w:bookmarkStart w:id="108" w:name="_Toc518852016"/>
            <w:r>
              <w:t xml:space="preserve">Ilustración </w:t>
            </w:r>
            <w:r w:rsidR="00DE35DE">
              <w:fldChar w:fldCharType="begin"/>
            </w:r>
            <w:r>
              <w:instrText xml:space="preserve"> SEQ Ilustración \* ARABIC </w:instrText>
            </w:r>
            <w:r w:rsidR="00DE35DE">
              <w:fldChar w:fldCharType="separate"/>
            </w:r>
            <w:r>
              <w:rPr>
                <w:noProof/>
              </w:rPr>
              <w:t>46</w:t>
            </w:r>
            <w:r w:rsidR="00DE35DE">
              <w:fldChar w:fldCharType="end"/>
            </w:r>
            <w:r>
              <w:t>:</w:t>
            </w:r>
            <w:r w:rsidRPr="00851576">
              <w:t>Componentes utilizados en ver Laboratorios</w:t>
            </w:r>
            <w:bookmarkEnd w:id="108"/>
          </w:p>
          <w:p w14:paraId="5147D068" w14:textId="77777777" w:rsidR="008B7A71" w:rsidRPr="00E32FB5" w:rsidRDefault="008B7A71" w:rsidP="008B7A71">
            <w:pPr>
              <w:keepNext/>
            </w:pPr>
            <w:r>
              <w:t>Realizado por: Fabricio Maldonado</w:t>
            </w:r>
          </w:p>
        </w:tc>
      </w:tr>
    </w:tbl>
    <w:p w14:paraId="3643A1A3" w14:textId="77777777" w:rsidR="008B7A71" w:rsidRPr="00664BD5" w:rsidRDefault="008B7A71" w:rsidP="008B7A71">
      <w:pPr>
        <w:spacing w:line="480" w:lineRule="auto"/>
        <w:ind w:firstLine="708"/>
        <w:jc w:val="both"/>
        <w:rPr>
          <w:rFonts w:cs="Times New Roman"/>
          <w:szCs w:val="24"/>
        </w:rPr>
      </w:pPr>
    </w:p>
    <w:p w14:paraId="5B9CBAE9" w14:textId="77777777" w:rsidR="008B7A71" w:rsidRPr="008C453F" w:rsidRDefault="008B7A71" w:rsidP="008B7A71">
      <w:pPr>
        <w:spacing w:line="480" w:lineRule="auto"/>
        <w:jc w:val="both"/>
        <w:rPr>
          <w:rFonts w:cs="Times New Roman"/>
          <w:szCs w:val="24"/>
          <w:lang w:val="en-US"/>
        </w:rPr>
      </w:pPr>
    </w:p>
    <w:p w14:paraId="26BB6E8A" w14:textId="77777777" w:rsidR="008B7A71" w:rsidRDefault="008B7A71" w:rsidP="008B7A71">
      <w:pPr>
        <w:spacing w:line="480" w:lineRule="auto"/>
        <w:ind w:firstLine="708"/>
        <w:jc w:val="both"/>
        <w:rPr>
          <w:rFonts w:cs="Times New Roman"/>
          <w:szCs w:val="24"/>
        </w:rPr>
      </w:pPr>
    </w:p>
    <w:p w14:paraId="7F8C5B34" w14:textId="77777777" w:rsidR="008B7A71" w:rsidRDefault="008B7A71" w:rsidP="008B7A71">
      <w:pPr>
        <w:spacing w:line="480" w:lineRule="auto"/>
        <w:jc w:val="both"/>
        <w:rPr>
          <w:rFonts w:cs="Times New Roman"/>
          <w:szCs w:val="24"/>
        </w:rPr>
      </w:pPr>
    </w:p>
    <w:p w14:paraId="4693C723" w14:textId="77777777" w:rsidR="008B7A71" w:rsidRDefault="008B7A71" w:rsidP="008B7A71">
      <w:pPr>
        <w:spacing w:line="480" w:lineRule="auto"/>
        <w:jc w:val="both"/>
        <w:rPr>
          <w:rFonts w:cs="Times New Roman"/>
          <w:szCs w:val="24"/>
        </w:rPr>
      </w:pPr>
      <w:r>
        <w:rPr>
          <w:rFonts w:cs="Times New Roman"/>
          <w:szCs w:val="24"/>
        </w:rPr>
        <w:tab/>
        <w:t xml:space="preserve">Para crear la búsqueda dinámica se estructuró a un EditText que recorre el servicio web y lo agrega en un ListView. </w:t>
      </w:r>
    </w:p>
    <w:tbl>
      <w:tblPr>
        <w:tblW w:w="0" w:type="auto"/>
        <w:tblInd w:w="1056" w:type="dxa"/>
        <w:tblCellMar>
          <w:left w:w="10" w:type="dxa"/>
          <w:right w:w="10" w:type="dxa"/>
        </w:tblCellMar>
        <w:tblLook w:val="04A0" w:firstRow="1" w:lastRow="0" w:firstColumn="1" w:lastColumn="0" w:noHBand="0" w:noVBand="1"/>
      </w:tblPr>
      <w:tblGrid>
        <w:gridCol w:w="7468"/>
      </w:tblGrid>
      <w:tr w:rsidR="008B7A71" w:rsidRPr="00D07DBB" w14:paraId="0D397354" w14:textId="77777777" w:rsidTr="008B7A71">
        <w:tc>
          <w:tcPr>
            <w:tcW w:w="8720" w:type="dxa"/>
          </w:tcPr>
          <w:p w14:paraId="2E4B5D43" w14:textId="77777777" w:rsidR="008B7A71" w:rsidRDefault="008B7A71" w:rsidP="008B7A71">
            <w:pPr>
              <w:spacing w:line="480" w:lineRule="auto"/>
              <w:jc w:val="both"/>
              <w:rPr>
                <w:rFonts w:cs="Times New Roman"/>
                <w:szCs w:val="24"/>
              </w:rPr>
            </w:pPr>
            <w:r>
              <w:rPr>
                <w:rFonts w:cs="Times New Roman"/>
                <w:szCs w:val="24"/>
              </w:rPr>
              <w:t>Código búsqueda de Materiales desde un ListView</w:t>
            </w:r>
          </w:p>
          <w:p w14:paraId="1C459B20" w14:textId="77777777" w:rsidR="008B7A71" w:rsidRPr="000379DD" w:rsidRDefault="008B7A71" w:rsidP="008B7A71">
            <w:pPr>
              <w:shd w:val="clear" w:color="auto" w:fill="2B2B2B"/>
              <w:rPr>
                <w:rFonts w:cs="Times New Roman"/>
                <w:szCs w:val="24"/>
                <w:lang w:val="en-US"/>
              </w:rPr>
            </w:pPr>
            <w:r w:rsidRPr="000379DD">
              <w:rPr>
                <w:color w:val="9876AA"/>
                <w:lang w:val="en-US"/>
              </w:rPr>
              <w:t>adapter</w:t>
            </w:r>
            <w:r w:rsidRPr="000379DD">
              <w:rPr>
                <w:color w:val="A9B7C6"/>
                <w:lang w:val="en-US"/>
              </w:rPr>
              <w:t>=</w:t>
            </w:r>
            <w:r w:rsidRPr="000379DD">
              <w:rPr>
                <w:color w:val="CC7832"/>
                <w:lang w:val="en-US"/>
              </w:rPr>
              <w:t xml:space="preserve">new </w:t>
            </w:r>
            <w:r w:rsidRPr="000379DD">
              <w:rPr>
                <w:color w:val="A9B7C6"/>
                <w:lang w:val="en-US"/>
              </w:rPr>
              <w:t>ArrayAdapter&lt;String&gt;(</w:t>
            </w:r>
            <w:r w:rsidRPr="000379DD">
              <w:rPr>
                <w:color w:val="CC7832"/>
                <w:lang w:val="en-US"/>
              </w:rPr>
              <w:t>this,</w:t>
            </w:r>
            <w:r w:rsidRPr="000379DD">
              <w:rPr>
                <w:color w:val="A9B7C6"/>
                <w:lang w:val="en-US"/>
              </w:rPr>
              <w:t>android.R.layout.</w:t>
            </w:r>
            <w:r w:rsidRPr="000379DD">
              <w:rPr>
                <w:i/>
                <w:iCs/>
                <w:color w:val="9876AA"/>
                <w:lang w:val="en-US"/>
              </w:rPr>
              <w:t>simple_list_item_1</w:t>
            </w:r>
            <w:r w:rsidRPr="000379DD">
              <w:rPr>
                <w:color w:val="CC7832"/>
                <w:lang w:val="en-US"/>
              </w:rPr>
              <w:t>,</w:t>
            </w:r>
            <w:r w:rsidRPr="000379DD">
              <w:rPr>
                <w:color w:val="9876AA"/>
                <w:lang w:val="en-US"/>
              </w:rPr>
              <w:t>titulo</w:t>
            </w:r>
            <w:r w:rsidRPr="000379DD">
              <w:rPr>
                <w:color w:val="A9B7C6"/>
                <w:lang w:val="en-US"/>
              </w:rPr>
              <w:t>)</w:t>
            </w:r>
            <w:r w:rsidRPr="000379DD">
              <w:rPr>
                <w:color w:val="CC7832"/>
                <w:lang w:val="en-US"/>
              </w:rPr>
              <w:t>;</w:t>
            </w:r>
            <w:r w:rsidRPr="000379DD">
              <w:rPr>
                <w:color w:val="CC7832"/>
                <w:lang w:val="en-US"/>
              </w:rPr>
              <w:br/>
            </w:r>
            <w:r w:rsidRPr="000379DD">
              <w:rPr>
                <w:color w:val="9876AA"/>
                <w:lang w:val="en-US"/>
              </w:rPr>
              <w:t>listView</w:t>
            </w:r>
            <w:r w:rsidRPr="000379DD">
              <w:rPr>
                <w:color w:val="A9B7C6"/>
                <w:lang w:val="en-US"/>
              </w:rPr>
              <w:t>.setAdapter(</w:t>
            </w:r>
            <w:r w:rsidRPr="000379DD">
              <w:rPr>
                <w:color w:val="9876AA"/>
                <w:lang w:val="en-US"/>
              </w:rPr>
              <w:t>adapter</w:t>
            </w:r>
            <w:r w:rsidRPr="000379DD">
              <w:rPr>
                <w:color w:val="A9B7C6"/>
                <w:lang w:val="en-US"/>
              </w:rPr>
              <w:t>)</w:t>
            </w:r>
            <w:r w:rsidRPr="000379DD">
              <w:rPr>
                <w:color w:val="CC7832"/>
                <w:lang w:val="en-US"/>
              </w:rPr>
              <w:t>;</w:t>
            </w:r>
            <w:r w:rsidRPr="000379DD">
              <w:rPr>
                <w:color w:val="CC7832"/>
                <w:lang w:val="en-US"/>
              </w:rPr>
              <w:br/>
            </w:r>
            <w:r w:rsidRPr="000379DD">
              <w:rPr>
                <w:color w:val="CC7832"/>
                <w:lang w:val="en-US"/>
              </w:rPr>
              <w:br/>
            </w:r>
            <w:r w:rsidRPr="000379DD">
              <w:rPr>
                <w:color w:val="9876AA"/>
                <w:lang w:val="en-US"/>
              </w:rPr>
              <w:t>buscador</w:t>
            </w:r>
            <w:r w:rsidRPr="000379DD">
              <w:rPr>
                <w:color w:val="A9B7C6"/>
                <w:lang w:val="en-US"/>
              </w:rPr>
              <w:t>.addTextChangedListener(</w:t>
            </w:r>
            <w:r w:rsidRPr="000379DD">
              <w:rPr>
                <w:color w:val="CC7832"/>
                <w:lang w:val="en-US"/>
              </w:rPr>
              <w:t xml:space="preserve">new </w:t>
            </w:r>
            <w:r w:rsidRPr="000379DD">
              <w:rPr>
                <w:color w:val="A9B7C6"/>
                <w:lang w:val="en-US"/>
              </w:rPr>
              <w:t>TextWatcher() {</w:t>
            </w:r>
            <w:r w:rsidRPr="000379DD">
              <w:rPr>
                <w:color w:val="A9B7C6"/>
                <w:lang w:val="en-US"/>
              </w:rPr>
              <w:br/>
            </w:r>
            <w:r w:rsidRPr="000379DD">
              <w:rPr>
                <w:color w:val="BBB529"/>
                <w:lang w:val="en-US"/>
              </w:rPr>
              <w:t>@Override</w:t>
            </w:r>
            <w:r w:rsidRPr="000379DD">
              <w:rPr>
                <w:color w:val="BBB529"/>
                <w:lang w:val="en-US"/>
              </w:rPr>
              <w:br/>
            </w:r>
            <w:r w:rsidRPr="000379DD">
              <w:rPr>
                <w:color w:val="CC7832"/>
                <w:lang w:val="en-US"/>
              </w:rPr>
              <w:t xml:space="preserve">public void </w:t>
            </w:r>
            <w:r w:rsidRPr="000379DD">
              <w:rPr>
                <w:color w:val="FFC66D"/>
                <w:lang w:val="en-US"/>
              </w:rPr>
              <w:t>beforeTextChanged</w:t>
            </w:r>
            <w:r w:rsidRPr="000379DD">
              <w:rPr>
                <w:color w:val="A9B7C6"/>
                <w:lang w:val="en-US"/>
              </w:rPr>
              <w:t>(CharSequence charSequence</w:t>
            </w:r>
            <w:r w:rsidRPr="000379DD">
              <w:rPr>
                <w:color w:val="CC7832"/>
                <w:lang w:val="en-US"/>
              </w:rPr>
              <w:t xml:space="preserve">, int </w:t>
            </w:r>
            <w:r w:rsidRPr="000379DD">
              <w:rPr>
                <w:color w:val="A9B7C6"/>
                <w:lang w:val="en-US"/>
              </w:rPr>
              <w:t>i</w:t>
            </w:r>
            <w:r w:rsidRPr="000379DD">
              <w:rPr>
                <w:color w:val="CC7832"/>
                <w:lang w:val="en-US"/>
              </w:rPr>
              <w:t xml:space="preserve">, int </w:t>
            </w:r>
            <w:r w:rsidRPr="000379DD">
              <w:rPr>
                <w:color w:val="A9B7C6"/>
                <w:lang w:val="en-US"/>
              </w:rPr>
              <w:t>i1</w:t>
            </w:r>
            <w:r w:rsidRPr="000379DD">
              <w:rPr>
                <w:color w:val="CC7832"/>
                <w:lang w:val="en-US"/>
              </w:rPr>
              <w:t xml:space="preserve">, int </w:t>
            </w:r>
            <w:r w:rsidRPr="000379DD">
              <w:rPr>
                <w:color w:val="A9B7C6"/>
                <w:lang w:val="en-US"/>
              </w:rPr>
              <w:t>i2) {</w:t>
            </w:r>
            <w:r w:rsidRPr="000379DD">
              <w:rPr>
                <w:color w:val="A9B7C6"/>
                <w:lang w:val="en-US"/>
              </w:rPr>
              <w:br/>
            </w:r>
            <w:r w:rsidRPr="000379DD">
              <w:rPr>
                <w:color w:val="A9B7C6"/>
                <w:lang w:val="en-US"/>
              </w:rPr>
              <w:br/>
              <w:t xml:space="preserve">    }</w:t>
            </w:r>
            <w:r w:rsidRPr="000379DD">
              <w:rPr>
                <w:color w:val="A9B7C6"/>
                <w:lang w:val="en-US"/>
              </w:rPr>
              <w:br/>
            </w:r>
            <w:r w:rsidRPr="000379DD">
              <w:rPr>
                <w:color w:val="A9B7C6"/>
                <w:lang w:val="en-US"/>
              </w:rPr>
              <w:lastRenderedPageBreak/>
              <w:br/>
            </w:r>
            <w:r w:rsidRPr="000379DD">
              <w:rPr>
                <w:color w:val="BBB529"/>
                <w:lang w:val="en-US"/>
              </w:rPr>
              <w:t>@Override</w:t>
            </w:r>
            <w:r w:rsidRPr="000379DD">
              <w:rPr>
                <w:color w:val="BBB529"/>
                <w:lang w:val="en-US"/>
              </w:rPr>
              <w:br/>
            </w:r>
            <w:r w:rsidRPr="000379DD">
              <w:rPr>
                <w:color w:val="CC7832"/>
                <w:lang w:val="en-US"/>
              </w:rPr>
              <w:t xml:space="preserve">public void </w:t>
            </w:r>
            <w:r w:rsidRPr="000379DD">
              <w:rPr>
                <w:color w:val="FFC66D"/>
                <w:lang w:val="en-US"/>
              </w:rPr>
              <w:t>onTextChanged</w:t>
            </w:r>
            <w:r w:rsidRPr="000379DD">
              <w:rPr>
                <w:color w:val="A9B7C6"/>
                <w:lang w:val="en-US"/>
              </w:rPr>
              <w:t>(CharSequence charSequence</w:t>
            </w:r>
            <w:r w:rsidRPr="000379DD">
              <w:rPr>
                <w:color w:val="CC7832"/>
                <w:lang w:val="en-US"/>
              </w:rPr>
              <w:t xml:space="preserve">, int </w:t>
            </w:r>
            <w:r w:rsidRPr="000379DD">
              <w:rPr>
                <w:color w:val="A9B7C6"/>
                <w:lang w:val="en-US"/>
              </w:rPr>
              <w:t>i</w:t>
            </w:r>
            <w:r w:rsidRPr="000379DD">
              <w:rPr>
                <w:color w:val="CC7832"/>
                <w:lang w:val="en-US"/>
              </w:rPr>
              <w:t xml:space="preserve">, int </w:t>
            </w:r>
            <w:r w:rsidRPr="000379DD">
              <w:rPr>
                <w:color w:val="A9B7C6"/>
                <w:lang w:val="en-US"/>
              </w:rPr>
              <w:t>i1</w:t>
            </w:r>
            <w:r w:rsidRPr="000379DD">
              <w:rPr>
                <w:color w:val="CC7832"/>
                <w:lang w:val="en-US"/>
              </w:rPr>
              <w:t xml:space="preserve">, int </w:t>
            </w:r>
            <w:r w:rsidRPr="000379DD">
              <w:rPr>
                <w:color w:val="A9B7C6"/>
                <w:lang w:val="en-US"/>
              </w:rPr>
              <w:t>i2) {</w:t>
            </w:r>
            <w:r w:rsidRPr="000379DD">
              <w:rPr>
                <w:color w:val="A9B7C6"/>
                <w:lang w:val="en-US"/>
              </w:rPr>
              <w:br/>
            </w:r>
            <w:r w:rsidRPr="000379DD">
              <w:rPr>
                <w:color w:val="9876AA"/>
                <w:lang w:val="en-US"/>
              </w:rPr>
              <w:t>adapter</w:t>
            </w:r>
            <w:r w:rsidRPr="000379DD">
              <w:rPr>
                <w:color w:val="A9B7C6"/>
                <w:lang w:val="en-US"/>
              </w:rPr>
              <w:t>.getFilter().filter(charSequence)</w:t>
            </w:r>
            <w:r w:rsidRPr="000379DD">
              <w:rPr>
                <w:color w:val="CC7832"/>
                <w:lang w:val="en-US"/>
              </w:rPr>
              <w:t xml:space="preserve">; </w:t>
            </w:r>
            <w:r w:rsidRPr="000379DD">
              <w:rPr>
                <w:color w:val="A9B7C6"/>
                <w:lang w:val="en-US"/>
              </w:rPr>
              <w:t>}</w:t>
            </w:r>
          </w:p>
          <w:p w14:paraId="355CCE8D" w14:textId="77777777" w:rsidR="008B7A71" w:rsidRPr="00421064" w:rsidRDefault="008B7A71" w:rsidP="008B7A71">
            <w:pPr>
              <w:rPr>
                <w:lang w:val="en-US"/>
              </w:rPr>
            </w:pPr>
          </w:p>
          <w:p w14:paraId="446CCC57" w14:textId="77777777" w:rsidR="008B7A71" w:rsidRPr="00124E10" w:rsidRDefault="008B7A71" w:rsidP="008B7A71">
            <w:bookmarkStart w:id="109" w:name="_Toc518852017"/>
            <w:r>
              <w:t xml:space="preserve">Ilustración </w:t>
            </w:r>
            <w:r w:rsidR="00DE35DE">
              <w:fldChar w:fldCharType="begin"/>
            </w:r>
            <w:r>
              <w:instrText xml:space="preserve"> SEQ Ilustración \* ARABIC </w:instrText>
            </w:r>
            <w:r w:rsidR="00DE35DE">
              <w:fldChar w:fldCharType="separate"/>
            </w:r>
            <w:r>
              <w:rPr>
                <w:noProof/>
              </w:rPr>
              <w:t>47</w:t>
            </w:r>
            <w:r w:rsidR="00DE35DE">
              <w:fldChar w:fldCharType="end"/>
            </w:r>
            <w:r>
              <w:t xml:space="preserve">: </w:t>
            </w:r>
            <w:r w:rsidRPr="000F4563">
              <w:t>Código búsqueda de Materiales desde un ListView</w:t>
            </w:r>
            <w:bookmarkEnd w:id="109"/>
          </w:p>
          <w:p w14:paraId="1CE80CA2" w14:textId="77777777" w:rsidR="008B7A71" w:rsidRPr="00124E10" w:rsidRDefault="008B7A71" w:rsidP="008B7A71">
            <w:pPr>
              <w:keepNext/>
            </w:pPr>
            <w:r w:rsidRPr="00D07DBB">
              <w:rPr>
                <w:lang w:val="es-ES"/>
              </w:rPr>
              <w:t>Realizado por: Fabricio Maldonado</w:t>
            </w:r>
          </w:p>
        </w:tc>
      </w:tr>
    </w:tbl>
    <w:p w14:paraId="700A1423" w14:textId="77777777" w:rsidR="008B7A71" w:rsidRDefault="008B7A71" w:rsidP="008B7A71">
      <w:pPr>
        <w:rPr>
          <w:rFonts w:cs="Times New Roman"/>
          <w:szCs w:val="24"/>
        </w:rPr>
      </w:pPr>
    </w:p>
    <w:p w14:paraId="4DB36C83" w14:textId="77777777" w:rsidR="008B7A71" w:rsidRPr="00124E10" w:rsidRDefault="008B7A71" w:rsidP="008B7A71">
      <w:pPr>
        <w:spacing w:line="480" w:lineRule="auto"/>
        <w:jc w:val="both"/>
        <w:rPr>
          <w:rFonts w:cs="Times New Roman"/>
          <w:szCs w:val="24"/>
        </w:rPr>
      </w:pPr>
    </w:p>
    <w:p w14:paraId="7756C9B5" w14:textId="77777777" w:rsidR="008B7A71" w:rsidRDefault="008B7A71" w:rsidP="008B7A71">
      <w:pPr>
        <w:numPr>
          <w:ilvl w:val="2"/>
          <w:numId w:val="22"/>
        </w:numPr>
        <w:spacing w:line="480" w:lineRule="auto"/>
        <w:jc w:val="both"/>
        <w:rPr>
          <w:rFonts w:cs="Times New Roman"/>
          <w:szCs w:val="24"/>
        </w:rPr>
      </w:pPr>
      <w:r w:rsidRPr="00AD272B">
        <w:rPr>
          <w:rFonts w:cs="Times New Roman"/>
          <w:szCs w:val="24"/>
        </w:rPr>
        <w:t>CONSTRU</w:t>
      </w:r>
      <w:r>
        <w:rPr>
          <w:rFonts w:cs="Times New Roman"/>
          <w:szCs w:val="24"/>
        </w:rPr>
        <w:t>C</w:t>
      </w:r>
      <w:r w:rsidRPr="00AD272B">
        <w:rPr>
          <w:rFonts w:cs="Times New Roman"/>
          <w:szCs w:val="24"/>
        </w:rPr>
        <w:t>C</w:t>
      </w:r>
      <w:r>
        <w:rPr>
          <w:rFonts w:cs="Times New Roman"/>
          <w:szCs w:val="24"/>
        </w:rPr>
        <w:t>IÓN DE</w:t>
      </w:r>
      <w:r w:rsidR="003854A8">
        <w:rPr>
          <w:rFonts w:cs="Times New Roman"/>
          <w:szCs w:val="24"/>
        </w:rPr>
        <w:t>L</w:t>
      </w:r>
      <w:r>
        <w:rPr>
          <w:rFonts w:cs="Times New Roman"/>
          <w:szCs w:val="24"/>
        </w:rPr>
        <w:t xml:space="preserve"> MÓDULO MANTENIMIENTO</w:t>
      </w:r>
    </w:p>
    <w:p w14:paraId="57852913" w14:textId="77777777" w:rsidR="008B7A71" w:rsidRDefault="008B7A71" w:rsidP="008B7A71">
      <w:pPr>
        <w:tabs>
          <w:tab w:val="left" w:pos="5750"/>
        </w:tabs>
        <w:spacing w:line="480" w:lineRule="auto"/>
        <w:ind w:left="1056"/>
        <w:jc w:val="both"/>
        <w:rPr>
          <w:rFonts w:cs="Times New Roman"/>
          <w:szCs w:val="24"/>
        </w:rPr>
      </w:pPr>
      <w:r>
        <w:rPr>
          <w:rFonts w:cs="Times New Roman"/>
          <w:szCs w:val="24"/>
        </w:rPr>
        <w:t>El módulo de gestión de mantenimiento guarda un incidente de alguna maquina o máquinas de un laboratorio.</w:t>
      </w:r>
      <w:r w:rsidR="003854A8">
        <w:rPr>
          <w:rFonts w:cs="Times New Roman"/>
          <w:szCs w:val="24"/>
        </w:rPr>
        <w:t xml:space="preserve"> </w:t>
      </w:r>
      <w:r>
        <w:rPr>
          <w:rFonts w:cs="Times New Roman"/>
          <w:szCs w:val="24"/>
        </w:rPr>
        <w:t>La información es ingresada por un usuario.</w:t>
      </w:r>
    </w:p>
    <w:p w14:paraId="2A85B5B7" w14:textId="77777777" w:rsidR="008B7A71" w:rsidRDefault="008B7A71" w:rsidP="008B7A71">
      <w:pPr>
        <w:tabs>
          <w:tab w:val="left" w:pos="5750"/>
        </w:tabs>
        <w:spacing w:line="480" w:lineRule="auto"/>
        <w:ind w:left="1056"/>
        <w:jc w:val="both"/>
        <w:rPr>
          <w:rFonts w:cs="Times New Roman"/>
          <w:szCs w:val="24"/>
        </w:rPr>
      </w:pPr>
      <w:r>
        <w:rPr>
          <w:rFonts w:cs="Times New Roman"/>
          <w:szCs w:val="24"/>
        </w:rPr>
        <w:t xml:space="preserve">El técnico personal de CECASIS, revisará el incidente, cambiará estado y escribirá el arreglo por medio de la aplicación móvil. </w:t>
      </w:r>
    </w:p>
    <w:p w14:paraId="6698F1F7" w14:textId="77777777" w:rsidR="008B7A71" w:rsidRDefault="008B7A71" w:rsidP="008B7A71">
      <w:pPr>
        <w:tabs>
          <w:tab w:val="left" w:pos="5750"/>
        </w:tabs>
        <w:spacing w:line="480" w:lineRule="auto"/>
        <w:ind w:left="1056"/>
        <w:jc w:val="both"/>
        <w:rPr>
          <w:rFonts w:cs="Times New Roman"/>
          <w:szCs w:val="24"/>
        </w:rPr>
      </w:pPr>
    </w:p>
    <w:p w14:paraId="14876B52" w14:textId="77777777" w:rsidR="008B7A71" w:rsidRDefault="008B7A71" w:rsidP="008B7A71">
      <w:pPr>
        <w:tabs>
          <w:tab w:val="left" w:pos="5750"/>
        </w:tabs>
        <w:spacing w:line="480" w:lineRule="auto"/>
        <w:ind w:left="1056"/>
        <w:jc w:val="both"/>
        <w:rPr>
          <w:rFonts w:cs="Times New Roman"/>
          <w:szCs w:val="24"/>
        </w:rPr>
      </w:pPr>
    </w:p>
    <w:p w14:paraId="2A2CF36B" w14:textId="77777777" w:rsidR="008B7A71" w:rsidRDefault="008B7A71" w:rsidP="008B7A71">
      <w:pPr>
        <w:tabs>
          <w:tab w:val="left" w:pos="5750"/>
        </w:tabs>
        <w:spacing w:line="480" w:lineRule="auto"/>
        <w:ind w:left="1056"/>
        <w:jc w:val="both"/>
        <w:rPr>
          <w:rFonts w:cs="Times New Roman"/>
          <w:szCs w:val="24"/>
        </w:rPr>
      </w:pPr>
    </w:p>
    <w:p w14:paraId="1983266A" w14:textId="77777777" w:rsidR="008B7A71" w:rsidRDefault="008B7A71" w:rsidP="008B7A71">
      <w:pPr>
        <w:spacing w:line="480" w:lineRule="auto"/>
        <w:ind w:firstLine="708"/>
        <w:jc w:val="both"/>
        <w:rPr>
          <w:rFonts w:cs="Times New Roman"/>
          <w:szCs w:val="24"/>
        </w:rPr>
      </w:pP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3DB415B8" w14:textId="77777777" w:rsidTr="008B7A71">
        <w:tc>
          <w:tcPr>
            <w:tcW w:w="8720" w:type="dxa"/>
          </w:tcPr>
          <w:p w14:paraId="5765827A" w14:textId="77777777" w:rsidR="008B7A71" w:rsidRDefault="008B7A71" w:rsidP="008B7A71">
            <w:pPr>
              <w:spacing w:line="480" w:lineRule="auto"/>
              <w:jc w:val="both"/>
              <w:rPr>
                <w:rFonts w:cs="Times New Roman"/>
                <w:szCs w:val="24"/>
              </w:rPr>
            </w:pPr>
            <w:r>
              <w:rPr>
                <w:noProof/>
                <w:lang w:val="en-US" w:eastAsia="en-US"/>
              </w:rPr>
              <w:lastRenderedPageBreak/>
              <w:drawing>
                <wp:anchor distT="0" distB="0" distL="114300" distR="114300" simplePos="0" relativeHeight="251654144" behindDoc="1" locked="0" layoutInCell="1" allowOverlap="1" wp14:anchorId="069D9FA4" wp14:editId="68021524">
                  <wp:simplePos x="0" y="0"/>
                  <wp:positionH relativeFrom="margin">
                    <wp:posOffset>361149</wp:posOffset>
                  </wp:positionH>
                  <wp:positionV relativeFrom="paragraph">
                    <wp:posOffset>287821</wp:posOffset>
                  </wp:positionV>
                  <wp:extent cx="4184015" cy="3511538"/>
                  <wp:effectExtent l="0" t="0" r="6985" b="0"/>
                  <wp:wrapTight wrapText="bothSides">
                    <wp:wrapPolygon edited="0">
                      <wp:start x="0" y="0"/>
                      <wp:lineTo x="0" y="21448"/>
                      <wp:lineTo x="21538" y="21448"/>
                      <wp:lineTo x="21538" y="0"/>
                      <wp:lineTo x="0" y="0"/>
                    </wp:wrapPolygon>
                  </wp:wrapTight>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184015" cy="3511538"/>
                          </a:xfrm>
                          <a:prstGeom prst="rect">
                            <a:avLst/>
                          </a:prstGeom>
                        </pic:spPr>
                      </pic:pic>
                    </a:graphicData>
                  </a:graphic>
                </wp:anchor>
              </w:drawing>
            </w:r>
            <w:r>
              <w:rPr>
                <w:rFonts w:cs="Times New Roman"/>
                <w:szCs w:val="24"/>
              </w:rPr>
              <w:t xml:space="preserve">Interfaz de Ingreso de Incidente </w:t>
            </w:r>
          </w:p>
          <w:p w14:paraId="6C4B7795" w14:textId="77777777" w:rsidR="008B7A71" w:rsidRDefault="008B7A71" w:rsidP="008B7A71">
            <w:pPr>
              <w:spacing w:line="480" w:lineRule="auto"/>
              <w:jc w:val="both"/>
              <w:rPr>
                <w:rFonts w:cs="Times New Roman"/>
                <w:szCs w:val="24"/>
              </w:rPr>
            </w:pPr>
          </w:p>
          <w:p w14:paraId="2637733C" w14:textId="77777777" w:rsidR="008B7A71" w:rsidRDefault="008B7A71" w:rsidP="008B7A71">
            <w:pPr>
              <w:spacing w:line="480" w:lineRule="auto"/>
              <w:jc w:val="both"/>
              <w:rPr>
                <w:rFonts w:cs="Times New Roman"/>
                <w:szCs w:val="24"/>
              </w:rPr>
            </w:pPr>
          </w:p>
          <w:p w14:paraId="384C920C" w14:textId="77777777" w:rsidR="008B7A71" w:rsidRDefault="008B7A71" w:rsidP="008B7A71">
            <w:pPr>
              <w:spacing w:line="480" w:lineRule="auto"/>
              <w:jc w:val="both"/>
              <w:rPr>
                <w:rFonts w:cs="Times New Roman"/>
                <w:szCs w:val="24"/>
              </w:rPr>
            </w:pPr>
          </w:p>
          <w:p w14:paraId="6C8BBA9C" w14:textId="77777777" w:rsidR="008B7A71" w:rsidRDefault="008B7A71" w:rsidP="008B7A71">
            <w:pPr>
              <w:spacing w:line="480" w:lineRule="auto"/>
              <w:jc w:val="both"/>
              <w:rPr>
                <w:rFonts w:cs="Times New Roman"/>
                <w:szCs w:val="24"/>
              </w:rPr>
            </w:pPr>
          </w:p>
          <w:p w14:paraId="4782F439" w14:textId="77777777" w:rsidR="008B7A71" w:rsidRDefault="008B7A71" w:rsidP="008B7A71">
            <w:pPr>
              <w:spacing w:line="480" w:lineRule="auto"/>
              <w:jc w:val="both"/>
              <w:rPr>
                <w:rFonts w:cs="Times New Roman"/>
                <w:szCs w:val="24"/>
              </w:rPr>
            </w:pPr>
          </w:p>
          <w:p w14:paraId="05E00ACC" w14:textId="77777777" w:rsidR="008B7A71" w:rsidRDefault="008B7A71" w:rsidP="008B7A71">
            <w:pPr>
              <w:spacing w:line="480" w:lineRule="auto"/>
              <w:jc w:val="both"/>
              <w:rPr>
                <w:rFonts w:cs="Times New Roman"/>
                <w:szCs w:val="24"/>
              </w:rPr>
            </w:pPr>
          </w:p>
          <w:p w14:paraId="7F0AF0A6" w14:textId="77777777" w:rsidR="008B7A71" w:rsidRDefault="008B7A71" w:rsidP="008B7A71">
            <w:pPr>
              <w:spacing w:line="480" w:lineRule="auto"/>
              <w:jc w:val="both"/>
              <w:rPr>
                <w:rFonts w:cs="Times New Roman"/>
                <w:szCs w:val="24"/>
              </w:rPr>
            </w:pPr>
          </w:p>
          <w:p w14:paraId="61BF0784" w14:textId="77777777" w:rsidR="008B7A71" w:rsidRDefault="008B7A71" w:rsidP="008B7A71">
            <w:pPr>
              <w:spacing w:line="480" w:lineRule="auto"/>
              <w:jc w:val="both"/>
              <w:rPr>
                <w:rFonts w:cs="Times New Roman"/>
                <w:szCs w:val="24"/>
              </w:rPr>
            </w:pPr>
          </w:p>
          <w:p w14:paraId="78902C7D" w14:textId="77777777" w:rsidR="008B7A71" w:rsidRDefault="008B7A71" w:rsidP="008B7A71">
            <w:pPr>
              <w:spacing w:line="480" w:lineRule="auto"/>
              <w:jc w:val="both"/>
              <w:rPr>
                <w:rFonts w:cs="Times New Roman"/>
                <w:szCs w:val="24"/>
              </w:rPr>
            </w:pPr>
          </w:p>
          <w:p w14:paraId="4E07B9EF" w14:textId="77777777" w:rsidR="008B7A71" w:rsidRDefault="008B7A71" w:rsidP="008B7A71">
            <w:pPr>
              <w:spacing w:line="480" w:lineRule="auto"/>
              <w:jc w:val="both"/>
              <w:rPr>
                <w:rFonts w:cs="Times New Roman"/>
                <w:szCs w:val="24"/>
              </w:rPr>
            </w:pPr>
          </w:p>
          <w:p w14:paraId="1974EFDA" w14:textId="77777777" w:rsidR="008B7A71" w:rsidRPr="008A2134" w:rsidRDefault="008B7A71" w:rsidP="008B7A71">
            <w:pPr>
              <w:spacing w:line="480" w:lineRule="auto"/>
              <w:rPr>
                <w:rFonts w:cs="Times New Roman"/>
                <w:szCs w:val="24"/>
              </w:rPr>
            </w:pPr>
          </w:p>
          <w:p w14:paraId="3622327F" w14:textId="77777777" w:rsidR="008B7A71" w:rsidRPr="00124E10" w:rsidRDefault="008B7A71" w:rsidP="008B7A71">
            <w:pPr>
              <w:rPr>
                <w:rFonts w:cs="Times New Roman"/>
                <w:szCs w:val="24"/>
              </w:rPr>
            </w:pPr>
            <w:bookmarkStart w:id="110" w:name="_Toc518852018"/>
            <w:r>
              <w:t xml:space="preserve">Ilustración </w:t>
            </w:r>
            <w:r w:rsidR="00DE35DE">
              <w:fldChar w:fldCharType="begin"/>
            </w:r>
            <w:r>
              <w:instrText xml:space="preserve"> SEQ Ilustración \* ARABIC </w:instrText>
            </w:r>
            <w:r w:rsidR="00DE35DE">
              <w:fldChar w:fldCharType="separate"/>
            </w:r>
            <w:r>
              <w:rPr>
                <w:noProof/>
              </w:rPr>
              <w:t>48</w:t>
            </w:r>
            <w:r w:rsidR="00DE35DE">
              <w:fldChar w:fldCharType="end"/>
            </w:r>
            <w:r>
              <w:t>:</w:t>
            </w:r>
            <w:r w:rsidRPr="00AD7BA5">
              <w:t>Interfaz de Ingreso de Incidente</w:t>
            </w:r>
            <w:bookmarkEnd w:id="110"/>
          </w:p>
          <w:p w14:paraId="58F803BC" w14:textId="77777777" w:rsidR="008B7A71" w:rsidRPr="00E32FB5" w:rsidRDefault="008B7A71" w:rsidP="008B7A71">
            <w:pPr>
              <w:keepNext/>
            </w:pPr>
            <w:r>
              <w:t>Realizado por: Fabricio Maldonado</w:t>
            </w:r>
          </w:p>
        </w:tc>
      </w:tr>
    </w:tbl>
    <w:p w14:paraId="40B20631" w14:textId="77777777" w:rsidR="008B7A71" w:rsidRPr="00CD217D" w:rsidRDefault="008B7A71" w:rsidP="008B7A71">
      <w:pPr>
        <w:tabs>
          <w:tab w:val="left" w:pos="5750"/>
        </w:tabs>
        <w:spacing w:line="480" w:lineRule="auto"/>
        <w:ind w:left="1056"/>
        <w:jc w:val="both"/>
        <w:rPr>
          <w:rFonts w:cs="Times New Roman"/>
          <w:szCs w:val="24"/>
        </w:rPr>
      </w:pPr>
    </w:p>
    <w:p w14:paraId="08A4512F" w14:textId="77777777" w:rsidR="008B7A71" w:rsidRDefault="008B7A71" w:rsidP="008B7A71">
      <w:pPr>
        <w:spacing w:line="480" w:lineRule="auto"/>
        <w:jc w:val="both"/>
        <w:rPr>
          <w:rFonts w:cs="Times New Roman"/>
          <w:b/>
          <w:szCs w:val="24"/>
        </w:rPr>
      </w:pPr>
    </w:p>
    <w:p w14:paraId="22CB2136" w14:textId="77777777" w:rsidR="008B7A71" w:rsidRDefault="008B7A71" w:rsidP="008B7A71">
      <w:pPr>
        <w:spacing w:line="480" w:lineRule="auto"/>
        <w:jc w:val="both"/>
        <w:rPr>
          <w:rFonts w:cs="Times New Roman"/>
          <w:b/>
          <w:szCs w:val="24"/>
        </w:rPr>
      </w:pPr>
    </w:p>
    <w:p w14:paraId="65C5E3BD" w14:textId="77777777" w:rsidR="008B7A71" w:rsidRDefault="008B7A71" w:rsidP="008B7A71">
      <w:pPr>
        <w:spacing w:line="480" w:lineRule="auto"/>
        <w:jc w:val="both"/>
        <w:rPr>
          <w:rFonts w:cs="Times New Roman"/>
          <w:b/>
          <w:szCs w:val="24"/>
        </w:rPr>
      </w:pPr>
    </w:p>
    <w:p w14:paraId="73BEC2AB" w14:textId="77777777" w:rsidR="008B7A71" w:rsidRDefault="008B7A71" w:rsidP="008B7A71">
      <w:pPr>
        <w:spacing w:line="480" w:lineRule="auto"/>
        <w:jc w:val="both"/>
        <w:rPr>
          <w:rFonts w:cs="Times New Roman"/>
          <w:b/>
          <w:szCs w:val="24"/>
        </w:rPr>
      </w:pPr>
    </w:p>
    <w:p w14:paraId="783F015F" w14:textId="77777777" w:rsidR="008B7A71" w:rsidRDefault="008B7A71" w:rsidP="008B7A71">
      <w:pPr>
        <w:spacing w:line="480" w:lineRule="auto"/>
        <w:jc w:val="both"/>
        <w:rPr>
          <w:rFonts w:cs="Times New Roman"/>
          <w:b/>
          <w:szCs w:val="24"/>
        </w:rPr>
      </w:pPr>
    </w:p>
    <w:p w14:paraId="24247F0B" w14:textId="77777777" w:rsidR="008B7A71" w:rsidRDefault="008B7A71" w:rsidP="008B7A71">
      <w:pPr>
        <w:spacing w:line="480" w:lineRule="auto"/>
        <w:jc w:val="both"/>
        <w:rPr>
          <w:rFonts w:cs="Times New Roman"/>
          <w:b/>
          <w:szCs w:val="24"/>
        </w:rPr>
      </w:pPr>
    </w:p>
    <w:p w14:paraId="272A8145" w14:textId="77777777" w:rsidR="008B7A71" w:rsidRDefault="008B7A71" w:rsidP="008B7A71">
      <w:pPr>
        <w:spacing w:line="480" w:lineRule="auto"/>
        <w:jc w:val="both"/>
        <w:rPr>
          <w:rFonts w:cs="Times New Roman"/>
          <w:b/>
          <w:szCs w:val="24"/>
        </w:rPr>
      </w:pPr>
    </w:p>
    <w:p w14:paraId="24ADF75B" w14:textId="77777777" w:rsidR="008B7A71" w:rsidRDefault="008B7A71" w:rsidP="008B7A71">
      <w:pPr>
        <w:spacing w:line="480" w:lineRule="auto"/>
        <w:jc w:val="both"/>
        <w:rPr>
          <w:rFonts w:cs="Times New Roman"/>
          <w:b/>
          <w:szCs w:val="24"/>
        </w:rPr>
      </w:pPr>
    </w:p>
    <w:p w14:paraId="40F715E1" w14:textId="77777777" w:rsidR="008B7A71" w:rsidRDefault="008B7A71" w:rsidP="008B7A71">
      <w:pPr>
        <w:spacing w:line="480" w:lineRule="auto"/>
        <w:jc w:val="both"/>
        <w:rPr>
          <w:rFonts w:cs="Times New Roman"/>
          <w:szCs w:val="24"/>
        </w:rPr>
      </w:pPr>
      <w:r>
        <w:rPr>
          <w:rFonts w:cs="Times New Roman"/>
          <w:szCs w:val="24"/>
        </w:rPr>
        <w:t xml:space="preserve">La estructura de la interfaz es: </w:t>
      </w:r>
    </w:p>
    <w:tbl>
      <w:tblPr>
        <w:tblW w:w="0" w:type="auto"/>
        <w:tblInd w:w="708" w:type="dxa"/>
        <w:tblCellMar>
          <w:left w:w="10" w:type="dxa"/>
          <w:right w:w="10" w:type="dxa"/>
        </w:tblCellMar>
        <w:tblLook w:val="04A0" w:firstRow="1" w:lastRow="0" w:firstColumn="1" w:lastColumn="0" w:noHBand="0" w:noVBand="1"/>
      </w:tblPr>
      <w:tblGrid>
        <w:gridCol w:w="7816"/>
      </w:tblGrid>
      <w:tr w:rsidR="008B7A71" w14:paraId="10C950DA" w14:textId="77777777" w:rsidTr="008B7A71">
        <w:tc>
          <w:tcPr>
            <w:tcW w:w="8720" w:type="dxa"/>
          </w:tcPr>
          <w:p w14:paraId="620F3EF0" w14:textId="77777777" w:rsidR="008B7A71" w:rsidRDefault="008B7A71" w:rsidP="008B7A71">
            <w:pPr>
              <w:spacing w:line="480" w:lineRule="auto"/>
              <w:jc w:val="both"/>
              <w:rPr>
                <w:rFonts w:cs="Times New Roman"/>
                <w:szCs w:val="24"/>
              </w:rPr>
            </w:pPr>
            <w:r>
              <w:rPr>
                <w:rFonts w:cs="Times New Roman"/>
                <w:szCs w:val="24"/>
              </w:rPr>
              <w:t xml:space="preserve">Componentes utilizados en el ingreso de incidentes </w:t>
            </w:r>
          </w:p>
          <w:p w14:paraId="7DEE7418" w14:textId="77777777" w:rsidR="008B7A71" w:rsidRDefault="008B7A71" w:rsidP="008B7A71">
            <w:pPr>
              <w:spacing w:line="480" w:lineRule="auto"/>
              <w:jc w:val="center"/>
              <w:rPr>
                <w:rFonts w:cs="Times New Roman"/>
                <w:szCs w:val="24"/>
              </w:rPr>
            </w:pPr>
            <w:r>
              <w:rPr>
                <w:noProof/>
                <w:lang w:val="en-US" w:eastAsia="en-US"/>
              </w:rPr>
              <w:drawing>
                <wp:anchor distT="0" distB="0" distL="114300" distR="114300" simplePos="0" relativeHeight="251674624" behindDoc="1" locked="0" layoutInCell="1" allowOverlap="1" wp14:anchorId="32F1F99E" wp14:editId="0801FFB0">
                  <wp:simplePos x="0" y="0"/>
                  <wp:positionH relativeFrom="column">
                    <wp:posOffset>1175385</wp:posOffset>
                  </wp:positionH>
                  <wp:positionV relativeFrom="paragraph">
                    <wp:posOffset>81034</wp:posOffset>
                  </wp:positionV>
                  <wp:extent cx="1917700" cy="1514475"/>
                  <wp:effectExtent l="0" t="0" r="6350" b="9525"/>
                  <wp:wrapTight wrapText="bothSides">
                    <wp:wrapPolygon edited="0">
                      <wp:start x="0" y="0"/>
                      <wp:lineTo x="0" y="21464"/>
                      <wp:lineTo x="21457" y="21464"/>
                      <wp:lineTo x="21457" y="0"/>
                      <wp:lineTo x="0" y="0"/>
                    </wp:wrapPolygon>
                  </wp:wrapTight>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917700" cy="1514475"/>
                          </a:xfrm>
                          <a:prstGeom prst="rect">
                            <a:avLst/>
                          </a:prstGeom>
                        </pic:spPr>
                      </pic:pic>
                    </a:graphicData>
                  </a:graphic>
                </wp:anchor>
              </w:drawing>
            </w:r>
          </w:p>
          <w:p w14:paraId="3FE8C709" w14:textId="77777777" w:rsidR="008B7A71" w:rsidRDefault="008B7A71" w:rsidP="008B7A71">
            <w:pPr>
              <w:keepNext/>
            </w:pPr>
          </w:p>
          <w:p w14:paraId="60288A18" w14:textId="77777777" w:rsidR="008B7A71" w:rsidRDefault="008B7A71" w:rsidP="008B7A71">
            <w:pPr>
              <w:keepNext/>
            </w:pPr>
          </w:p>
          <w:p w14:paraId="0E46B528" w14:textId="77777777" w:rsidR="008B7A71" w:rsidRDefault="008B7A71" w:rsidP="008B7A71">
            <w:pPr>
              <w:keepNext/>
            </w:pPr>
          </w:p>
          <w:p w14:paraId="49A06B5D" w14:textId="77777777" w:rsidR="008B7A71" w:rsidRDefault="008B7A71" w:rsidP="008B7A71">
            <w:pPr>
              <w:keepNext/>
            </w:pPr>
          </w:p>
          <w:p w14:paraId="2A43B297" w14:textId="77777777" w:rsidR="008B7A71" w:rsidRDefault="008B7A71" w:rsidP="008B7A71">
            <w:pPr>
              <w:keepNext/>
            </w:pPr>
          </w:p>
          <w:p w14:paraId="0227229A" w14:textId="77777777" w:rsidR="008B7A71" w:rsidRDefault="008B7A71" w:rsidP="008B7A71">
            <w:pPr>
              <w:keepNext/>
            </w:pPr>
          </w:p>
          <w:p w14:paraId="326715F5" w14:textId="77777777" w:rsidR="008B7A71" w:rsidRDefault="008B7A71" w:rsidP="008B7A71">
            <w:pPr>
              <w:keepNext/>
            </w:pPr>
          </w:p>
          <w:p w14:paraId="37C231B2" w14:textId="77777777" w:rsidR="008B7A71" w:rsidRDefault="008B7A71" w:rsidP="008B7A71">
            <w:pPr>
              <w:keepNext/>
            </w:pPr>
          </w:p>
          <w:p w14:paraId="2FF95467" w14:textId="77777777" w:rsidR="008B7A71" w:rsidRDefault="008B7A71" w:rsidP="008B7A71">
            <w:pPr>
              <w:rPr>
                <w:rFonts w:cs="Times New Roman"/>
                <w:szCs w:val="24"/>
              </w:rPr>
            </w:pPr>
            <w:bookmarkStart w:id="111" w:name="_Toc518852019"/>
            <w:r>
              <w:t xml:space="preserve">Ilustración </w:t>
            </w:r>
            <w:r w:rsidR="00DE35DE">
              <w:fldChar w:fldCharType="begin"/>
            </w:r>
            <w:r>
              <w:instrText xml:space="preserve"> SEQ Ilustración \* ARABIC </w:instrText>
            </w:r>
            <w:r w:rsidR="00DE35DE">
              <w:fldChar w:fldCharType="separate"/>
            </w:r>
            <w:r>
              <w:rPr>
                <w:noProof/>
              </w:rPr>
              <w:t>49</w:t>
            </w:r>
            <w:r w:rsidR="00DE35DE">
              <w:fldChar w:fldCharType="end"/>
            </w:r>
            <w:r>
              <w:t>:</w:t>
            </w:r>
            <w:r w:rsidRPr="00E0648B">
              <w:t>Componentes utilizados en el ingreso de incidentes</w:t>
            </w:r>
            <w:bookmarkEnd w:id="111"/>
          </w:p>
          <w:p w14:paraId="0B27CBFD" w14:textId="77777777" w:rsidR="008B7A71" w:rsidRPr="00E32FB5" w:rsidRDefault="008B7A71" w:rsidP="008B7A71">
            <w:pPr>
              <w:keepNext/>
            </w:pPr>
            <w:r>
              <w:t>Realizado por: Fabricio Maldonado</w:t>
            </w:r>
          </w:p>
        </w:tc>
      </w:tr>
    </w:tbl>
    <w:p w14:paraId="162F678E" w14:textId="77777777" w:rsidR="008B7A71" w:rsidRDefault="008B7A71" w:rsidP="008B7A71">
      <w:pPr>
        <w:spacing w:line="480" w:lineRule="auto"/>
        <w:jc w:val="both"/>
        <w:rPr>
          <w:rFonts w:cs="Times New Roman"/>
          <w:szCs w:val="24"/>
        </w:rPr>
      </w:pPr>
    </w:p>
    <w:p w14:paraId="33A47A71" w14:textId="77777777" w:rsidR="008B7A71" w:rsidRDefault="008B7A71" w:rsidP="008B7A71">
      <w:pPr>
        <w:spacing w:line="480" w:lineRule="auto"/>
        <w:jc w:val="both"/>
        <w:rPr>
          <w:rFonts w:cs="Times New Roman"/>
          <w:szCs w:val="24"/>
        </w:rPr>
      </w:pPr>
      <w:r>
        <w:rPr>
          <w:rFonts w:cs="Times New Roman"/>
          <w:szCs w:val="24"/>
        </w:rPr>
        <w:t xml:space="preserve">La notificación de ingreso de nuevos incidentes se realiza mediante AlertDialog el cual ayuda a enviar la notificación al usuario indicado. </w:t>
      </w:r>
    </w:p>
    <w:tbl>
      <w:tblPr>
        <w:tblpPr w:leftFromText="180" w:rightFromText="180" w:vertAnchor="text" w:horzAnchor="margin" w:tblpXSpec="right" w:tblpY="255"/>
        <w:tblW w:w="0" w:type="auto"/>
        <w:tblCellMar>
          <w:left w:w="10" w:type="dxa"/>
          <w:right w:w="10" w:type="dxa"/>
        </w:tblCellMar>
        <w:tblLook w:val="04A0" w:firstRow="1" w:lastRow="0" w:firstColumn="1" w:lastColumn="0" w:noHBand="0" w:noVBand="1"/>
      </w:tblPr>
      <w:tblGrid>
        <w:gridCol w:w="7664"/>
      </w:tblGrid>
      <w:tr w:rsidR="008B7A71" w:rsidRPr="00D07DBB" w14:paraId="562A29D2" w14:textId="77777777" w:rsidTr="008B7A71">
        <w:tc>
          <w:tcPr>
            <w:tcW w:w="7664" w:type="dxa"/>
          </w:tcPr>
          <w:p w14:paraId="47FA224F" w14:textId="77777777" w:rsidR="008B7A71" w:rsidRDefault="008B7A71" w:rsidP="008B7A71">
            <w:pPr>
              <w:spacing w:line="480" w:lineRule="auto"/>
              <w:jc w:val="both"/>
              <w:rPr>
                <w:rFonts w:cs="Times New Roman"/>
                <w:szCs w:val="24"/>
              </w:rPr>
            </w:pPr>
            <w:r>
              <w:rPr>
                <w:rFonts w:cs="Times New Roman"/>
                <w:szCs w:val="24"/>
              </w:rPr>
              <w:t xml:space="preserve">Código de AlertDialog para guardar el incidente. </w:t>
            </w:r>
          </w:p>
          <w:p w14:paraId="620301B2" w14:textId="77777777" w:rsidR="008B7A71" w:rsidRPr="00CD217D" w:rsidRDefault="008B7A71" w:rsidP="008B7A71">
            <w:pPr>
              <w:shd w:val="clear" w:color="auto" w:fill="2B2B2B"/>
              <w:rPr>
                <w:color w:val="A9B7C6"/>
                <w:lang w:val="es-ES"/>
              </w:rPr>
            </w:pPr>
            <w:r w:rsidRPr="00CD217D">
              <w:rPr>
                <w:color w:val="A9B7C6"/>
                <w:lang w:val="es-ES"/>
              </w:rPr>
              <w:t xml:space="preserve">AlertDialog.Builder mBuilder = </w:t>
            </w:r>
            <w:r w:rsidRPr="00CD217D">
              <w:rPr>
                <w:color w:val="CC7832"/>
                <w:lang w:val="es-ES"/>
              </w:rPr>
              <w:t xml:space="preserve">new </w:t>
            </w:r>
            <w:r w:rsidRPr="00CD217D">
              <w:rPr>
                <w:color w:val="A9B7C6"/>
                <w:lang w:val="es-ES"/>
              </w:rPr>
              <w:t>AlertDialog.Builder(MantenimientoAsignacion.</w:t>
            </w:r>
            <w:r w:rsidRPr="00CD217D">
              <w:rPr>
                <w:color w:val="CC7832"/>
                <w:lang w:val="es-ES"/>
              </w:rPr>
              <w:t>this</w:t>
            </w:r>
            <w:r w:rsidRPr="00CD217D">
              <w:rPr>
                <w:color w:val="A9B7C6"/>
                <w:lang w:val="es-ES"/>
              </w:rPr>
              <w:t>)</w:t>
            </w:r>
            <w:r w:rsidRPr="00CD217D">
              <w:rPr>
                <w:color w:val="CC7832"/>
                <w:lang w:val="es-ES"/>
              </w:rPr>
              <w:t>;</w:t>
            </w:r>
            <w:r w:rsidRPr="00CD217D">
              <w:rPr>
                <w:color w:val="CC7832"/>
                <w:lang w:val="es-ES"/>
              </w:rPr>
              <w:br/>
            </w:r>
            <w:r w:rsidRPr="00CD217D">
              <w:rPr>
                <w:color w:val="808080"/>
                <w:lang w:val="es-ES"/>
              </w:rPr>
              <w:t>//   mBuilder.setTitle("Noticias");</w:t>
            </w:r>
            <w:r w:rsidRPr="00CD217D">
              <w:rPr>
                <w:color w:val="808080"/>
                <w:lang w:val="es-ES"/>
              </w:rPr>
              <w:br/>
            </w:r>
            <w:r w:rsidRPr="00CD217D">
              <w:rPr>
                <w:color w:val="808080"/>
                <w:lang w:val="es-ES"/>
              </w:rPr>
              <w:br/>
            </w:r>
            <w:r w:rsidRPr="00CD217D">
              <w:rPr>
                <w:color w:val="A9B7C6"/>
                <w:lang w:val="es-ES"/>
              </w:rPr>
              <w:lastRenderedPageBreak/>
              <w:t>View mView = getLayoutInflater().inflate(R.layout.</w:t>
            </w:r>
            <w:r w:rsidRPr="00CD217D">
              <w:rPr>
                <w:i/>
                <w:iCs/>
                <w:color w:val="9876AA"/>
                <w:lang w:val="es-ES"/>
              </w:rPr>
              <w:t>activity_mantenimiento_asignacionpop</w:t>
            </w:r>
            <w:r w:rsidRPr="00CD217D">
              <w:rPr>
                <w:color w:val="CC7832"/>
                <w:lang w:val="es-ES"/>
              </w:rPr>
              <w:t>,null</w:t>
            </w:r>
            <w:r w:rsidRPr="00CD217D">
              <w:rPr>
                <w:color w:val="A9B7C6"/>
                <w:lang w:val="es-ES"/>
              </w:rP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mBuilder.setView(mView)</w:t>
            </w:r>
            <w:r w:rsidRPr="00CD217D">
              <w:rPr>
                <w:color w:val="CC7832"/>
                <w:lang w:val="es-ES"/>
              </w:rPr>
              <w:t>;</w:t>
            </w:r>
            <w:r w:rsidRPr="00CD217D">
              <w:rPr>
                <w:color w:val="CC7832"/>
                <w:lang w:val="es-ES"/>
              </w:rPr>
              <w:br/>
            </w:r>
            <w:r w:rsidRPr="00CD217D">
              <w:rPr>
                <w:color w:val="A9B7C6"/>
                <w:lang w:val="es-ES"/>
              </w:rPr>
              <w:t>mBuilder.setNegativeButton(</w:t>
            </w:r>
            <w:r w:rsidRPr="00CD217D">
              <w:rPr>
                <w:color w:val="6A8759"/>
                <w:lang w:val="es-ES"/>
              </w:rPr>
              <w:t>"Guardar"</w:t>
            </w:r>
            <w:r w:rsidRPr="00CD217D">
              <w:rPr>
                <w:color w:val="CC7832"/>
                <w:lang w:val="es-ES"/>
              </w:rPr>
              <w:t xml:space="preserve">, new </w:t>
            </w:r>
            <w:r w:rsidRPr="00CD217D">
              <w:rPr>
                <w:color w:val="A9B7C6"/>
                <w:lang w:val="es-ES"/>
              </w:rPr>
              <w:t>Dialog</w:t>
            </w:r>
            <w:r>
              <w:rPr>
                <w:color w:val="A9B7C6"/>
                <w:lang w:val="es-ES"/>
              </w:rPr>
              <w:t>Interfaz</w:t>
            </w:r>
            <w:r w:rsidRPr="00CD217D">
              <w:rPr>
                <w:color w:val="A9B7C6"/>
                <w:lang w:val="es-ES"/>
              </w:rPr>
              <w:t>.OnClickListener() {</w:t>
            </w:r>
            <w:r w:rsidRPr="00CD217D">
              <w:rPr>
                <w:color w:val="A9B7C6"/>
                <w:lang w:val="es-ES"/>
              </w:rPr>
              <w:br/>
            </w:r>
            <w:r w:rsidRPr="00CD217D">
              <w:rPr>
                <w:color w:val="BBB529"/>
                <w:lang w:val="es-ES"/>
              </w:rPr>
              <w:t>@Override</w:t>
            </w:r>
            <w:r w:rsidRPr="00CD217D">
              <w:rPr>
                <w:color w:val="BBB529"/>
                <w:lang w:val="es-ES"/>
              </w:rPr>
              <w:br/>
            </w:r>
            <w:r w:rsidRPr="00CD217D">
              <w:rPr>
                <w:color w:val="CC7832"/>
                <w:lang w:val="es-ES"/>
              </w:rPr>
              <w:t xml:space="preserve">public void </w:t>
            </w:r>
            <w:r w:rsidRPr="00CD217D">
              <w:rPr>
                <w:color w:val="FFC66D"/>
                <w:lang w:val="es-ES"/>
              </w:rPr>
              <w:t>onClick</w:t>
            </w:r>
            <w:r w:rsidRPr="00CD217D">
              <w:rPr>
                <w:color w:val="A9B7C6"/>
                <w:lang w:val="es-ES"/>
              </w:rPr>
              <w:t>(Dialog</w:t>
            </w:r>
            <w:r>
              <w:rPr>
                <w:color w:val="A9B7C6"/>
                <w:lang w:val="es-ES"/>
              </w:rPr>
              <w:t>Interfaz</w:t>
            </w:r>
            <w:r w:rsidRPr="00CD217D">
              <w:rPr>
                <w:color w:val="A9B7C6"/>
                <w:lang w:val="es-ES"/>
              </w:rPr>
              <w:t xml:space="preserve"> dialog</w:t>
            </w:r>
            <w:r>
              <w:rPr>
                <w:color w:val="A9B7C6"/>
                <w:lang w:val="es-ES"/>
              </w:rPr>
              <w:t>Interfaz</w:t>
            </w:r>
            <w:r w:rsidRPr="00CD217D">
              <w:rPr>
                <w:color w:val="CC7832"/>
                <w:lang w:val="es-ES"/>
              </w:rPr>
              <w:t xml:space="preserve">, int </w:t>
            </w:r>
            <w:r w:rsidRPr="00CD217D">
              <w:rPr>
                <w:color w:val="A9B7C6"/>
                <w:lang w:val="es-ES"/>
              </w:rPr>
              <w:t>i) {</w:t>
            </w:r>
            <w:r w:rsidRPr="00CD217D">
              <w:rPr>
                <w:color w:val="A9B7C6"/>
                <w:lang w:val="es-ES"/>
              </w:rPr>
              <w:br/>
            </w:r>
            <w:r>
              <w:rPr>
                <w:color w:val="A9B7C6"/>
                <w:lang w:val="es-ES"/>
              </w:rPr>
              <w:t>guardarincidente</w:t>
            </w:r>
            <w:r w:rsidRPr="00CD217D">
              <w:rPr>
                <w:color w:val="A9B7C6"/>
                <w:lang w:val="es-ES"/>
              </w:rPr>
              <w:t>()</w:t>
            </w:r>
            <w:r w:rsidRPr="00CD217D">
              <w:rPr>
                <w:color w:val="CC7832"/>
                <w:lang w:val="es-ES"/>
              </w:rPr>
              <w:t>;</w:t>
            </w:r>
            <w:r w:rsidRPr="00CD217D">
              <w:rPr>
                <w:color w:val="CC7832"/>
                <w:lang w:val="es-ES"/>
              </w:rPr>
              <w:br/>
            </w:r>
            <w:r w:rsidRPr="00CD217D">
              <w:rPr>
                <w:color w:val="A9B7C6"/>
                <w:lang w:val="es-ES"/>
              </w:rPr>
              <w:t>}</w:t>
            </w:r>
            <w:r w:rsidRPr="00CD217D">
              <w:rPr>
                <w:color w:val="A9B7C6"/>
                <w:lang w:val="es-ES"/>
              </w:rPr>
              <w:br/>
              <w:t>})</w:t>
            </w:r>
            <w:r w:rsidRPr="00CD217D">
              <w:rPr>
                <w:color w:val="CC7832"/>
                <w:lang w:val="es-ES"/>
              </w:rPr>
              <w:t>;</w:t>
            </w:r>
            <w:r w:rsidRPr="00CD217D">
              <w:rPr>
                <w:color w:val="CC7832"/>
                <w:lang w:val="es-ES"/>
              </w:rPr>
              <w:br/>
            </w:r>
            <w:r w:rsidRPr="00CD217D">
              <w:rPr>
                <w:color w:val="CC7832"/>
                <w:lang w:val="es-ES"/>
              </w:rPr>
              <w:br/>
            </w:r>
            <w:r w:rsidRPr="00CD217D">
              <w:rPr>
                <w:color w:val="A9B7C6"/>
                <w:lang w:val="es-ES"/>
              </w:rPr>
              <w:t>AlertDialog mDialog = mBuilder.create()</w:t>
            </w:r>
            <w:r w:rsidRPr="00CD217D">
              <w:rPr>
                <w:color w:val="CC7832"/>
                <w:lang w:val="es-ES"/>
              </w:rPr>
              <w:t>;</w:t>
            </w:r>
            <w:r w:rsidRPr="00CD217D">
              <w:rPr>
                <w:color w:val="CC7832"/>
                <w:lang w:val="es-ES"/>
              </w:rPr>
              <w:br/>
            </w:r>
            <w:r w:rsidRPr="00CD217D">
              <w:rPr>
                <w:color w:val="A9B7C6"/>
                <w:lang w:val="es-ES"/>
              </w:rPr>
              <w:t>mDialog.show()</w:t>
            </w:r>
            <w:r w:rsidRPr="00CD217D">
              <w:rPr>
                <w:color w:val="CC7832"/>
                <w:lang w:val="es-ES"/>
              </w:rPr>
              <w:t>;</w:t>
            </w:r>
          </w:p>
          <w:p w14:paraId="2864F111" w14:textId="77777777" w:rsidR="008B7A71" w:rsidRPr="00421064" w:rsidRDefault="008B7A71" w:rsidP="008B7A71">
            <w:pPr>
              <w:rPr>
                <w:lang w:val="es-ES"/>
              </w:rPr>
            </w:pPr>
          </w:p>
          <w:p w14:paraId="4380E621" w14:textId="77777777" w:rsidR="008B7A71" w:rsidRPr="00421064" w:rsidRDefault="008B7A71" w:rsidP="008B7A71">
            <w:pPr>
              <w:rPr>
                <w:rFonts w:cs="Times New Roman"/>
                <w:szCs w:val="24"/>
              </w:rPr>
            </w:pPr>
            <w:bookmarkStart w:id="112" w:name="_Toc518852020"/>
            <w:r>
              <w:t xml:space="preserve">Ilustración </w:t>
            </w:r>
            <w:r w:rsidR="00DE35DE">
              <w:fldChar w:fldCharType="begin"/>
            </w:r>
            <w:r>
              <w:instrText xml:space="preserve"> SEQ Ilustración \* ARABIC </w:instrText>
            </w:r>
            <w:r w:rsidR="00DE35DE">
              <w:fldChar w:fldCharType="separate"/>
            </w:r>
            <w:r>
              <w:rPr>
                <w:noProof/>
              </w:rPr>
              <w:t>50</w:t>
            </w:r>
            <w:r w:rsidR="00DE35DE">
              <w:fldChar w:fldCharType="end"/>
            </w:r>
            <w:r>
              <w:t>:</w:t>
            </w:r>
            <w:r w:rsidRPr="00A776EA">
              <w:t>Código de AlertDialog para guardar el incidente.</w:t>
            </w:r>
            <w:bookmarkEnd w:id="112"/>
          </w:p>
          <w:p w14:paraId="4309485F" w14:textId="77777777" w:rsidR="008B7A71" w:rsidRPr="00124E10" w:rsidRDefault="008B7A71" w:rsidP="008B7A71">
            <w:pPr>
              <w:keepNext/>
            </w:pPr>
            <w:r w:rsidRPr="00D07DBB">
              <w:rPr>
                <w:lang w:val="es-ES"/>
              </w:rPr>
              <w:t>Realizado por: Fabricio Maldonado</w:t>
            </w:r>
          </w:p>
        </w:tc>
      </w:tr>
    </w:tbl>
    <w:p w14:paraId="2A9337CE" w14:textId="77777777" w:rsidR="008B7A71" w:rsidRPr="00CD217D" w:rsidRDefault="008B7A71" w:rsidP="008B7A71">
      <w:pPr>
        <w:spacing w:line="480" w:lineRule="auto"/>
        <w:jc w:val="both"/>
        <w:rPr>
          <w:rFonts w:cs="Times New Roman"/>
          <w:szCs w:val="24"/>
        </w:rPr>
      </w:pPr>
    </w:p>
    <w:p w14:paraId="6CD09D7E" w14:textId="77777777" w:rsidR="008B7A71" w:rsidRPr="0076514C" w:rsidRDefault="008B7A71" w:rsidP="008B7A71">
      <w:pPr>
        <w:numPr>
          <w:ilvl w:val="0"/>
          <w:numId w:val="22"/>
        </w:numPr>
        <w:spacing w:line="480" w:lineRule="auto"/>
        <w:jc w:val="both"/>
      </w:pPr>
      <w:bookmarkStart w:id="113" w:name="_Toc518851961"/>
      <w:r w:rsidRPr="0076514C">
        <w:t xml:space="preserve">PRUEBAS </w:t>
      </w:r>
      <w:commentRangeStart w:id="114"/>
      <w:r w:rsidRPr="0076514C">
        <w:t>DEL S</w:t>
      </w:r>
      <w:commentRangeEnd w:id="114"/>
      <w:r w:rsidR="003854A8">
        <w:rPr>
          <w:rStyle w:val="Refdecomentario"/>
        </w:rPr>
        <w:commentReference w:id="114"/>
      </w:r>
      <w:r w:rsidRPr="0076514C">
        <w:t>OFTWARE</w:t>
      </w:r>
      <w:bookmarkEnd w:id="113"/>
    </w:p>
    <w:p w14:paraId="1A36EBCD" w14:textId="77777777" w:rsidR="008B7A71" w:rsidRPr="00CD217D" w:rsidRDefault="008B7A71" w:rsidP="008B7A71">
      <w:pPr>
        <w:numPr>
          <w:ilvl w:val="1"/>
          <w:numId w:val="22"/>
        </w:numPr>
        <w:spacing w:line="480" w:lineRule="auto"/>
        <w:jc w:val="both"/>
        <w:rPr>
          <w:lang w:val="en-US"/>
        </w:rPr>
      </w:pPr>
      <w:bookmarkStart w:id="115" w:name="_Toc518851962"/>
      <w:r w:rsidRPr="0076514C">
        <w:rPr>
          <w:lang w:val="en-US"/>
        </w:rPr>
        <w:t>SOFTWARE Y HARDWARE</w:t>
      </w:r>
      <w:bookmarkEnd w:id="115"/>
    </w:p>
    <w:p w14:paraId="4800E938" w14:textId="77777777" w:rsidR="008B7A71" w:rsidRPr="0076514C" w:rsidRDefault="008B7A71" w:rsidP="008B7A71">
      <w:pPr>
        <w:spacing w:after="0" w:line="480" w:lineRule="auto"/>
        <w:ind w:left="374" w:firstLine="334"/>
        <w:jc w:val="both"/>
        <w:rPr>
          <w:rFonts w:cs="Times New Roman"/>
          <w:szCs w:val="24"/>
        </w:rPr>
      </w:pPr>
      <w:r w:rsidRPr="0076514C">
        <w:rPr>
          <w:rFonts w:cs="Times New Roman"/>
          <w:szCs w:val="24"/>
        </w:rPr>
        <w:t xml:space="preserve">Se realizó la prueba en:  </w:t>
      </w:r>
    </w:p>
    <w:p w14:paraId="65FFE9B3" w14:textId="77777777" w:rsidR="008B7A71" w:rsidRPr="0076514C" w:rsidRDefault="008B7A71" w:rsidP="008B7A71">
      <w:pPr>
        <w:spacing w:after="0" w:line="480" w:lineRule="auto"/>
        <w:ind w:left="374" w:firstLine="334"/>
        <w:jc w:val="both"/>
        <w:rPr>
          <w:rFonts w:cs="Times New Roman"/>
          <w:szCs w:val="24"/>
          <w:lang w:val="en-US"/>
        </w:rPr>
      </w:pPr>
      <w:r w:rsidRPr="0076514C">
        <w:rPr>
          <w:rFonts w:cs="Times New Roman"/>
          <w:szCs w:val="24"/>
          <w:lang w:val="en-US"/>
        </w:rPr>
        <w:t xml:space="preserve">Software: </w:t>
      </w:r>
    </w:p>
    <w:p w14:paraId="25B5687F" w14:textId="77777777" w:rsidR="008B7A71" w:rsidRPr="0064557C" w:rsidRDefault="008B7A71" w:rsidP="008B7A71">
      <w:pPr>
        <w:numPr>
          <w:ilvl w:val="0"/>
          <w:numId w:val="25"/>
        </w:numPr>
        <w:spacing w:after="0" w:line="480" w:lineRule="auto"/>
        <w:jc w:val="both"/>
        <w:rPr>
          <w:rFonts w:cs="Times New Roman"/>
          <w:szCs w:val="24"/>
          <w:lang w:val="en-US"/>
        </w:rPr>
      </w:pPr>
      <w:r w:rsidRPr="0064557C">
        <w:rPr>
          <w:rFonts w:cs="Times New Roman"/>
          <w:szCs w:val="24"/>
          <w:lang w:val="en-US"/>
        </w:rPr>
        <w:t>Windows Server 2016 Standard Evaluation (64 bits)</w:t>
      </w:r>
    </w:p>
    <w:p w14:paraId="3B769C44" w14:textId="77777777" w:rsidR="008B7A71" w:rsidRPr="0076514C" w:rsidRDefault="008B7A71" w:rsidP="008B7A71">
      <w:pPr>
        <w:spacing w:after="0" w:line="480" w:lineRule="auto"/>
        <w:ind w:left="374" w:firstLine="334"/>
        <w:jc w:val="both"/>
        <w:rPr>
          <w:rFonts w:cs="Times New Roman"/>
          <w:szCs w:val="24"/>
          <w:lang w:val="en-US"/>
        </w:rPr>
      </w:pPr>
      <w:r w:rsidRPr="0076514C">
        <w:rPr>
          <w:rFonts w:cs="Times New Roman"/>
          <w:szCs w:val="24"/>
          <w:lang w:val="en-US"/>
        </w:rPr>
        <w:t xml:space="preserve">Hardware: </w:t>
      </w:r>
    </w:p>
    <w:p w14:paraId="5055A528" w14:textId="77777777" w:rsidR="008B7A71" w:rsidRPr="0064557C" w:rsidRDefault="008B7A71" w:rsidP="008B7A71">
      <w:pPr>
        <w:numPr>
          <w:ilvl w:val="0"/>
          <w:numId w:val="25"/>
        </w:numPr>
        <w:spacing w:after="0" w:line="480" w:lineRule="auto"/>
        <w:jc w:val="both"/>
        <w:rPr>
          <w:rFonts w:cs="Times New Roman"/>
          <w:szCs w:val="24"/>
        </w:rPr>
      </w:pPr>
      <w:r w:rsidRPr="0076514C">
        <w:rPr>
          <w:rFonts w:cs="Times New Roman"/>
          <w:szCs w:val="24"/>
          <w:lang w:val="en-US"/>
        </w:rPr>
        <w:t>Procesador: Common KVM p</w:t>
      </w:r>
      <w:r w:rsidRPr="0064557C">
        <w:rPr>
          <w:rFonts w:cs="Times New Roman"/>
          <w:szCs w:val="24"/>
        </w:rPr>
        <w:t>orcessor 2.67 GHZ (2 procesadores)</w:t>
      </w:r>
    </w:p>
    <w:p w14:paraId="00ADE22D" w14:textId="77777777" w:rsidR="008B7A71" w:rsidRPr="00CD217D" w:rsidRDefault="008B7A71" w:rsidP="008B7A71">
      <w:pPr>
        <w:numPr>
          <w:ilvl w:val="0"/>
          <w:numId w:val="25"/>
        </w:numPr>
        <w:spacing w:after="0" w:line="480" w:lineRule="auto"/>
        <w:jc w:val="both"/>
        <w:rPr>
          <w:rFonts w:cs="Times New Roman"/>
          <w:szCs w:val="24"/>
        </w:rPr>
      </w:pPr>
      <w:r w:rsidRPr="0064557C">
        <w:rPr>
          <w:rFonts w:cs="Times New Roman"/>
          <w:szCs w:val="24"/>
        </w:rPr>
        <w:t xml:space="preserve">Ram: 9,77 GB </w:t>
      </w:r>
      <w:r w:rsidRPr="00CD217D">
        <w:rPr>
          <w:rFonts w:cs="Times New Roman"/>
          <w:szCs w:val="24"/>
        </w:rPr>
        <w:tab/>
      </w:r>
    </w:p>
    <w:p w14:paraId="29CA8861" w14:textId="77777777" w:rsidR="008B7A71" w:rsidRPr="0064557C" w:rsidRDefault="008B7A71" w:rsidP="008B7A71">
      <w:pPr>
        <w:spacing w:after="0" w:line="480" w:lineRule="auto"/>
        <w:jc w:val="both"/>
        <w:rPr>
          <w:rFonts w:cs="Times New Roman"/>
          <w:szCs w:val="24"/>
        </w:rPr>
        <w:sectPr w:rsidR="008B7A71" w:rsidRPr="0064557C" w:rsidSect="008B7A71">
          <w:pgSz w:w="11906" w:h="16838"/>
          <w:pgMar w:top="1417" w:right="1701" w:bottom="1417" w:left="1701" w:header="708" w:footer="708" w:gutter="0"/>
          <w:cols w:space="708"/>
          <w:docGrid w:linePitch="360"/>
        </w:sectPr>
      </w:pPr>
    </w:p>
    <w:p w14:paraId="59DEB546" w14:textId="77777777" w:rsidR="008B7A71" w:rsidRDefault="008B7A71" w:rsidP="008B7A71">
      <w:pPr>
        <w:numPr>
          <w:ilvl w:val="1"/>
          <w:numId w:val="22"/>
        </w:numPr>
        <w:jc w:val="both"/>
      </w:pPr>
      <w:bookmarkStart w:id="116" w:name="_Toc518851963"/>
      <w:r w:rsidRPr="00CD217D">
        <w:lastRenderedPageBreak/>
        <w:t>PRUEBA DE RENDIMIENTO DE LA BASE DE DATOS</w:t>
      </w:r>
      <w:bookmarkEnd w:id="116"/>
    </w:p>
    <w:p w14:paraId="4FDD2112" w14:textId="77777777" w:rsidR="008B7A71" w:rsidRPr="00504F72" w:rsidRDefault="008B7A71" w:rsidP="008B7A71"/>
    <w:tbl>
      <w:tblPr>
        <w:tblW w:w="14034" w:type="dxa"/>
        <w:tblInd w:w="-5" w:type="dxa"/>
        <w:tblLayout w:type="fixed"/>
        <w:tblCellMar>
          <w:left w:w="10" w:type="dxa"/>
          <w:right w:w="10" w:type="dxa"/>
        </w:tblCellMar>
        <w:tblLook w:val="04A0" w:firstRow="1" w:lastRow="0" w:firstColumn="1" w:lastColumn="0" w:noHBand="0" w:noVBand="1"/>
      </w:tblPr>
      <w:tblGrid>
        <w:gridCol w:w="1247"/>
        <w:gridCol w:w="1418"/>
        <w:gridCol w:w="1304"/>
        <w:gridCol w:w="1389"/>
        <w:gridCol w:w="1843"/>
        <w:gridCol w:w="1134"/>
        <w:gridCol w:w="1417"/>
        <w:gridCol w:w="1276"/>
        <w:gridCol w:w="992"/>
        <w:gridCol w:w="993"/>
        <w:gridCol w:w="1021"/>
      </w:tblGrid>
      <w:tr w:rsidR="008B7A71" w:rsidRPr="0064557C" w14:paraId="39B8F753" w14:textId="77777777" w:rsidTr="008B7A71">
        <w:tc>
          <w:tcPr>
            <w:tcW w:w="1247" w:type="dxa"/>
          </w:tcPr>
          <w:p w14:paraId="714AA194" w14:textId="77777777" w:rsidR="008B7A71" w:rsidRPr="0064557C" w:rsidRDefault="008B7A71" w:rsidP="008B7A71">
            <w:pPr>
              <w:spacing w:line="480" w:lineRule="auto"/>
              <w:jc w:val="both"/>
              <w:rPr>
                <w:rFonts w:cs="Times New Roman"/>
                <w:szCs w:val="24"/>
              </w:rPr>
            </w:pPr>
            <w:r w:rsidRPr="0064557C">
              <w:rPr>
                <w:rFonts w:cs="Times New Roman"/>
                <w:szCs w:val="24"/>
              </w:rPr>
              <w:t>Número de Usuarios (Pool)</w:t>
            </w:r>
          </w:p>
        </w:tc>
        <w:tc>
          <w:tcPr>
            <w:tcW w:w="1418" w:type="dxa"/>
          </w:tcPr>
          <w:p w14:paraId="57259623" w14:textId="77777777" w:rsidR="008B7A71" w:rsidRPr="0064557C" w:rsidRDefault="008B7A71" w:rsidP="008B7A71">
            <w:pPr>
              <w:spacing w:line="480" w:lineRule="auto"/>
              <w:jc w:val="both"/>
              <w:rPr>
                <w:rFonts w:cs="Times New Roman"/>
                <w:szCs w:val="24"/>
              </w:rPr>
            </w:pPr>
            <w:r w:rsidRPr="0064557C">
              <w:rPr>
                <w:rFonts w:cs="Times New Roman"/>
                <w:szCs w:val="24"/>
              </w:rPr>
              <w:t>Número de Transacción por (usuario)</w:t>
            </w:r>
          </w:p>
        </w:tc>
        <w:tc>
          <w:tcPr>
            <w:tcW w:w="1304" w:type="dxa"/>
          </w:tcPr>
          <w:p w14:paraId="57FDA1C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úmero de Transacciones </w:t>
            </w:r>
          </w:p>
        </w:tc>
        <w:tc>
          <w:tcPr>
            <w:tcW w:w="1389" w:type="dxa"/>
          </w:tcPr>
          <w:p w14:paraId="3834C3DC"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úmero de datos en la tabla  </w:t>
            </w:r>
          </w:p>
        </w:tc>
        <w:tc>
          <w:tcPr>
            <w:tcW w:w="1843" w:type="dxa"/>
          </w:tcPr>
          <w:p w14:paraId="5B4AA3F7"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úmero de campos en la Tabla </w:t>
            </w:r>
          </w:p>
        </w:tc>
        <w:tc>
          <w:tcPr>
            <w:tcW w:w="1134" w:type="dxa"/>
          </w:tcPr>
          <w:p w14:paraId="59811ACA" w14:textId="77777777" w:rsidR="008B7A71" w:rsidRPr="0064557C" w:rsidRDefault="008B7A71" w:rsidP="008B7A71">
            <w:pPr>
              <w:spacing w:line="480" w:lineRule="auto"/>
              <w:jc w:val="both"/>
              <w:rPr>
                <w:rFonts w:cs="Times New Roman"/>
                <w:szCs w:val="24"/>
              </w:rPr>
            </w:pPr>
            <w:r w:rsidRPr="0064557C">
              <w:rPr>
                <w:rFonts w:cs="Times New Roman"/>
                <w:szCs w:val="24"/>
              </w:rPr>
              <w:t>Petición JDBC</w:t>
            </w:r>
          </w:p>
        </w:tc>
        <w:tc>
          <w:tcPr>
            <w:tcW w:w="1417" w:type="dxa"/>
          </w:tcPr>
          <w:p w14:paraId="48ED8BF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Transacciones Completas </w:t>
            </w:r>
          </w:p>
        </w:tc>
        <w:tc>
          <w:tcPr>
            <w:tcW w:w="1276" w:type="dxa"/>
          </w:tcPr>
          <w:p w14:paraId="5C1FD26E"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Rendimiento </w:t>
            </w:r>
          </w:p>
        </w:tc>
        <w:tc>
          <w:tcPr>
            <w:tcW w:w="992" w:type="dxa"/>
          </w:tcPr>
          <w:p w14:paraId="4BD8B348"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rror </w:t>
            </w:r>
          </w:p>
        </w:tc>
        <w:tc>
          <w:tcPr>
            <w:tcW w:w="993" w:type="dxa"/>
          </w:tcPr>
          <w:p w14:paraId="5362AB8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Kb / seg </w:t>
            </w:r>
          </w:p>
        </w:tc>
        <w:tc>
          <w:tcPr>
            <w:tcW w:w="1021" w:type="dxa"/>
          </w:tcPr>
          <w:p w14:paraId="0B5AE968"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Seg, </w:t>
            </w:r>
          </w:p>
        </w:tc>
      </w:tr>
      <w:tr w:rsidR="008B7A71" w:rsidRPr="0064557C" w14:paraId="29B367FE" w14:textId="77777777" w:rsidTr="008B7A71">
        <w:tc>
          <w:tcPr>
            <w:tcW w:w="1247" w:type="dxa"/>
          </w:tcPr>
          <w:p w14:paraId="07F4FC01" w14:textId="77777777" w:rsidR="008B7A71" w:rsidRPr="0064557C" w:rsidRDefault="008B7A71" w:rsidP="008B7A71">
            <w:pPr>
              <w:spacing w:line="480" w:lineRule="auto"/>
              <w:jc w:val="both"/>
              <w:rPr>
                <w:rFonts w:cs="Times New Roman"/>
                <w:szCs w:val="24"/>
              </w:rPr>
            </w:pPr>
            <w:r w:rsidRPr="0064557C">
              <w:rPr>
                <w:rFonts w:cs="Times New Roman"/>
                <w:szCs w:val="24"/>
              </w:rPr>
              <w:t>25</w:t>
            </w:r>
          </w:p>
        </w:tc>
        <w:tc>
          <w:tcPr>
            <w:tcW w:w="1418" w:type="dxa"/>
          </w:tcPr>
          <w:p w14:paraId="5C746577" w14:textId="77777777" w:rsidR="008B7A71" w:rsidRPr="0064557C" w:rsidRDefault="008B7A71" w:rsidP="008B7A71">
            <w:pPr>
              <w:spacing w:line="480" w:lineRule="auto"/>
              <w:jc w:val="both"/>
              <w:rPr>
                <w:rFonts w:cs="Times New Roman"/>
                <w:szCs w:val="24"/>
              </w:rPr>
            </w:pPr>
            <w:r w:rsidRPr="0064557C">
              <w:rPr>
                <w:rFonts w:cs="Times New Roman"/>
                <w:szCs w:val="24"/>
              </w:rPr>
              <w:t>10</w:t>
            </w:r>
          </w:p>
        </w:tc>
        <w:tc>
          <w:tcPr>
            <w:tcW w:w="1304" w:type="dxa"/>
          </w:tcPr>
          <w:p w14:paraId="78655B6C" w14:textId="77777777" w:rsidR="008B7A71" w:rsidRPr="0064557C" w:rsidRDefault="008B7A71" w:rsidP="008B7A71">
            <w:pPr>
              <w:spacing w:line="480" w:lineRule="auto"/>
              <w:jc w:val="both"/>
              <w:rPr>
                <w:rFonts w:cs="Times New Roman"/>
                <w:szCs w:val="24"/>
              </w:rPr>
            </w:pPr>
            <w:r w:rsidRPr="0064557C">
              <w:rPr>
                <w:rFonts w:cs="Times New Roman"/>
                <w:szCs w:val="24"/>
              </w:rPr>
              <w:t>250 / s</w:t>
            </w:r>
          </w:p>
        </w:tc>
        <w:tc>
          <w:tcPr>
            <w:tcW w:w="1389" w:type="dxa"/>
          </w:tcPr>
          <w:p w14:paraId="63712C3A" w14:textId="77777777" w:rsidR="008B7A71" w:rsidRPr="0064557C" w:rsidRDefault="008B7A71" w:rsidP="008B7A71">
            <w:pPr>
              <w:spacing w:line="480" w:lineRule="auto"/>
              <w:jc w:val="both"/>
              <w:rPr>
                <w:rFonts w:cs="Times New Roman"/>
                <w:szCs w:val="24"/>
              </w:rPr>
            </w:pPr>
            <w:r w:rsidRPr="0064557C">
              <w:rPr>
                <w:rFonts w:cs="Times New Roman"/>
                <w:szCs w:val="24"/>
              </w:rPr>
              <w:t>30000</w:t>
            </w:r>
          </w:p>
        </w:tc>
        <w:tc>
          <w:tcPr>
            <w:tcW w:w="1843" w:type="dxa"/>
          </w:tcPr>
          <w:p w14:paraId="07BA9FCA" w14:textId="77777777" w:rsidR="008B7A71" w:rsidRPr="0064557C" w:rsidRDefault="008B7A71" w:rsidP="008B7A71">
            <w:pPr>
              <w:spacing w:line="480" w:lineRule="auto"/>
              <w:jc w:val="both"/>
              <w:rPr>
                <w:rFonts w:cs="Times New Roman"/>
                <w:szCs w:val="24"/>
              </w:rPr>
            </w:pPr>
            <w:r w:rsidRPr="0064557C">
              <w:rPr>
                <w:rFonts w:cs="Times New Roman"/>
                <w:szCs w:val="24"/>
              </w:rPr>
              <w:t>37</w:t>
            </w:r>
          </w:p>
        </w:tc>
        <w:tc>
          <w:tcPr>
            <w:tcW w:w="1134" w:type="dxa"/>
          </w:tcPr>
          <w:p w14:paraId="1D90BF62" w14:textId="77777777" w:rsidR="008B7A71" w:rsidRPr="0064557C" w:rsidRDefault="008B7A71" w:rsidP="008B7A71">
            <w:pPr>
              <w:spacing w:line="480" w:lineRule="auto"/>
              <w:jc w:val="both"/>
              <w:rPr>
                <w:rFonts w:cs="Times New Roman"/>
                <w:szCs w:val="24"/>
              </w:rPr>
            </w:pPr>
            <w:r w:rsidRPr="0064557C">
              <w:rPr>
                <w:rFonts w:cs="Times New Roman"/>
                <w:szCs w:val="24"/>
              </w:rPr>
              <w:t>10</w:t>
            </w:r>
          </w:p>
        </w:tc>
        <w:tc>
          <w:tcPr>
            <w:tcW w:w="1417" w:type="dxa"/>
          </w:tcPr>
          <w:p w14:paraId="550AD284"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10 x usr </w:t>
            </w:r>
          </w:p>
        </w:tc>
        <w:tc>
          <w:tcPr>
            <w:tcW w:w="1276" w:type="dxa"/>
          </w:tcPr>
          <w:p w14:paraId="1B3AE97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41 /seg </w:t>
            </w:r>
          </w:p>
        </w:tc>
        <w:tc>
          <w:tcPr>
            <w:tcW w:w="992" w:type="dxa"/>
          </w:tcPr>
          <w:p w14:paraId="3E1B806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00 %</w:t>
            </w:r>
          </w:p>
        </w:tc>
        <w:tc>
          <w:tcPr>
            <w:tcW w:w="993" w:type="dxa"/>
          </w:tcPr>
          <w:p w14:paraId="401ABBA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4848.11</w:t>
            </w:r>
          </w:p>
        </w:tc>
        <w:tc>
          <w:tcPr>
            <w:tcW w:w="1021" w:type="dxa"/>
          </w:tcPr>
          <w:p w14:paraId="5C9DB84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4 seg </w:t>
            </w:r>
          </w:p>
        </w:tc>
      </w:tr>
      <w:tr w:rsidR="008B7A71" w:rsidRPr="0064557C" w14:paraId="6F12D80E" w14:textId="77777777" w:rsidTr="008B7A71">
        <w:tc>
          <w:tcPr>
            <w:tcW w:w="1247" w:type="dxa"/>
          </w:tcPr>
          <w:p w14:paraId="62A939D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5</w:t>
            </w:r>
          </w:p>
        </w:tc>
        <w:tc>
          <w:tcPr>
            <w:tcW w:w="1418" w:type="dxa"/>
          </w:tcPr>
          <w:p w14:paraId="111CBA4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304" w:type="dxa"/>
          </w:tcPr>
          <w:p w14:paraId="1623397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00 / s </w:t>
            </w:r>
          </w:p>
        </w:tc>
        <w:tc>
          <w:tcPr>
            <w:tcW w:w="1389" w:type="dxa"/>
          </w:tcPr>
          <w:p w14:paraId="605F835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4B3F3C0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53EFEAE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417" w:type="dxa"/>
          </w:tcPr>
          <w:p w14:paraId="3613AFD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0 x usr </w:t>
            </w:r>
          </w:p>
        </w:tc>
        <w:tc>
          <w:tcPr>
            <w:tcW w:w="1276" w:type="dxa"/>
          </w:tcPr>
          <w:p w14:paraId="2C4E3BC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47 / seg </w:t>
            </w:r>
          </w:p>
        </w:tc>
        <w:tc>
          <w:tcPr>
            <w:tcW w:w="992" w:type="dxa"/>
          </w:tcPr>
          <w:p w14:paraId="50580541"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00 %</w:t>
            </w:r>
          </w:p>
        </w:tc>
        <w:tc>
          <w:tcPr>
            <w:tcW w:w="993" w:type="dxa"/>
          </w:tcPr>
          <w:p w14:paraId="5BCE5EC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536.72</w:t>
            </w:r>
          </w:p>
        </w:tc>
        <w:tc>
          <w:tcPr>
            <w:tcW w:w="1021" w:type="dxa"/>
          </w:tcPr>
          <w:p w14:paraId="17172C8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5 seg </w:t>
            </w:r>
          </w:p>
        </w:tc>
      </w:tr>
      <w:tr w:rsidR="008B7A71" w:rsidRPr="0064557C" w14:paraId="238A2ACA" w14:textId="77777777" w:rsidTr="008B7A71">
        <w:tc>
          <w:tcPr>
            <w:tcW w:w="1247" w:type="dxa"/>
          </w:tcPr>
          <w:p w14:paraId="40F77BB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5</w:t>
            </w:r>
          </w:p>
        </w:tc>
        <w:tc>
          <w:tcPr>
            <w:tcW w:w="1418" w:type="dxa"/>
          </w:tcPr>
          <w:p w14:paraId="7151BAD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304" w:type="dxa"/>
          </w:tcPr>
          <w:p w14:paraId="677B015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875 / s</w:t>
            </w:r>
          </w:p>
        </w:tc>
        <w:tc>
          <w:tcPr>
            <w:tcW w:w="1389" w:type="dxa"/>
          </w:tcPr>
          <w:p w14:paraId="74EF11B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128677C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4BAE34C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417" w:type="dxa"/>
          </w:tcPr>
          <w:p w14:paraId="752ACF0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 x urs </w:t>
            </w:r>
          </w:p>
        </w:tc>
        <w:tc>
          <w:tcPr>
            <w:tcW w:w="1276" w:type="dxa"/>
          </w:tcPr>
          <w:p w14:paraId="0655A74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2 / seg </w:t>
            </w:r>
          </w:p>
        </w:tc>
        <w:tc>
          <w:tcPr>
            <w:tcW w:w="992" w:type="dxa"/>
          </w:tcPr>
          <w:p w14:paraId="1EFFE16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5977219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6345.56</w:t>
            </w:r>
          </w:p>
        </w:tc>
        <w:tc>
          <w:tcPr>
            <w:tcW w:w="1021" w:type="dxa"/>
          </w:tcPr>
          <w:p w14:paraId="4A51147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8 seg </w:t>
            </w:r>
          </w:p>
        </w:tc>
      </w:tr>
      <w:tr w:rsidR="008B7A71" w:rsidRPr="0064557C" w14:paraId="6832B9D0" w14:textId="77777777" w:rsidTr="008B7A71">
        <w:tc>
          <w:tcPr>
            <w:tcW w:w="1247" w:type="dxa"/>
          </w:tcPr>
          <w:p w14:paraId="069844E7"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25</w:t>
            </w:r>
          </w:p>
        </w:tc>
        <w:tc>
          <w:tcPr>
            <w:tcW w:w="1418" w:type="dxa"/>
          </w:tcPr>
          <w:p w14:paraId="1A980A44"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50</w:t>
            </w:r>
          </w:p>
        </w:tc>
        <w:tc>
          <w:tcPr>
            <w:tcW w:w="1304" w:type="dxa"/>
          </w:tcPr>
          <w:p w14:paraId="55CE9CF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1250 / s </w:t>
            </w:r>
          </w:p>
        </w:tc>
        <w:tc>
          <w:tcPr>
            <w:tcW w:w="1389" w:type="dxa"/>
          </w:tcPr>
          <w:p w14:paraId="72683D11"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23FB9BC1"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7</w:t>
            </w:r>
          </w:p>
        </w:tc>
        <w:tc>
          <w:tcPr>
            <w:tcW w:w="1134" w:type="dxa"/>
          </w:tcPr>
          <w:p w14:paraId="06930838"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 </w:t>
            </w:r>
          </w:p>
        </w:tc>
        <w:tc>
          <w:tcPr>
            <w:tcW w:w="1417" w:type="dxa"/>
          </w:tcPr>
          <w:p w14:paraId="51AEFC4C"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4111D30A"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1.7 / seg</w:t>
            </w:r>
          </w:p>
        </w:tc>
        <w:tc>
          <w:tcPr>
            <w:tcW w:w="992" w:type="dxa"/>
          </w:tcPr>
          <w:p w14:paraId="63DA01E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3D87912C"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6038.47</w:t>
            </w:r>
          </w:p>
        </w:tc>
        <w:tc>
          <w:tcPr>
            <w:tcW w:w="1021" w:type="dxa"/>
          </w:tcPr>
          <w:p w14:paraId="14D91CCE"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29 seg</w:t>
            </w:r>
          </w:p>
        </w:tc>
      </w:tr>
      <w:tr w:rsidR="008B7A71" w:rsidRPr="0064557C" w14:paraId="600ED9F5" w14:textId="77777777" w:rsidTr="008B7A71">
        <w:tc>
          <w:tcPr>
            <w:tcW w:w="1247" w:type="dxa"/>
          </w:tcPr>
          <w:p w14:paraId="7D0F5C7E"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418" w:type="dxa"/>
          </w:tcPr>
          <w:p w14:paraId="515C383F"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100</w:t>
            </w:r>
          </w:p>
        </w:tc>
        <w:tc>
          <w:tcPr>
            <w:tcW w:w="1304" w:type="dxa"/>
          </w:tcPr>
          <w:p w14:paraId="59E6A712"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2500/ s</w:t>
            </w:r>
          </w:p>
        </w:tc>
        <w:tc>
          <w:tcPr>
            <w:tcW w:w="1389" w:type="dxa"/>
          </w:tcPr>
          <w:p w14:paraId="00A443BF"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30000</w:t>
            </w:r>
          </w:p>
        </w:tc>
        <w:tc>
          <w:tcPr>
            <w:tcW w:w="1843" w:type="dxa"/>
          </w:tcPr>
          <w:p w14:paraId="38C7A092"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37</w:t>
            </w:r>
          </w:p>
        </w:tc>
        <w:tc>
          <w:tcPr>
            <w:tcW w:w="1134" w:type="dxa"/>
          </w:tcPr>
          <w:p w14:paraId="5D67E4FE"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25</w:t>
            </w:r>
          </w:p>
        </w:tc>
        <w:tc>
          <w:tcPr>
            <w:tcW w:w="1417" w:type="dxa"/>
          </w:tcPr>
          <w:p w14:paraId="75C8D56A" w14:textId="77777777" w:rsidR="008B7A71" w:rsidRPr="0064557C" w:rsidRDefault="008B7A71" w:rsidP="008B7A71">
            <w:pPr>
              <w:spacing w:line="480" w:lineRule="auto"/>
              <w:jc w:val="both"/>
              <w:rPr>
                <w:rFonts w:cs="Times New Roman"/>
                <w:color w:val="FF0000"/>
                <w:szCs w:val="24"/>
                <w:highlight w:val="yellow"/>
              </w:rPr>
            </w:pPr>
            <w:r w:rsidRPr="0064557C">
              <w:rPr>
                <w:rFonts w:cs="Times New Roman"/>
                <w:color w:val="FF0000"/>
                <w:szCs w:val="24"/>
                <w:highlight w:val="yellow"/>
              </w:rPr>
              <w:t xml:space="preserve">25 x urs </w:t>
            </w:r>
          </w:p>
        </w:tc>
        <w:tc>
          <w:tcPr>
            <w:tcW w:w="1276" w:type="dxa"/>
          </w:tcPr>
          <w:p w14:paraId="34B027FD"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3.6 / seg</w:t>
            </w:r>
          </w:p>
        </w:tc>
        <w:tc>
          <w:tcPr>
            <w:tcW w:w="992" w:type="dxa"/>
          </w:tcPr>
          <w:p w14:paraId="64FADEB6"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75.00 %</w:t>
            </w:r>
          </w:p>
        </w:tc>
        <w:tc>
          <w:tcPr>
            <w:tcW w:w="993" w:type="dxa"/>
          </w:tcPr>
          <w:p w14:paraId="073EE91A"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6319.42</w:t>
            </w:r>
          </w:p>
        </w:tc>
        <w:tc>
          <w:tcPr>
            <w:tcW w:w="1021" w:type="dxa"/>
          </w:tcPr>
          <w:p w14:paraId="13813D06" w14:textId="77777777" w:rsidR="008B7A71" w:rsidRPr="0064557C" w:rsidRDefault="008B7A71" w:rsidP="008B7A71">
            <w:pPr>
              <w:spacing w:line="480" w:lineRule="auto"/>
              <w:jc w:val="both"/>
              <w:rPr>
                <w:rFonts w:cs="Times New Roman"/>
                <w:color w:val="FF0000"/>
                <w:szCs w:val="24"/>
                <w:highlight w:val="yellow"/>
                <w:lang w:val="en-US"/>
              </w:rPr>
            </w:pPr>
            <w:r w:rsidRPr="0064557C">
              <w:rPr>
                <w:rFonts w:cs="Times New Roman"/>
                <w:color w:val="FF0000"/>
                <w:szCs w:val="24"/>
                <w:highlight w:val="yellow"/>
                <w:lang w:val="en-US"/>
              </w:rPr>
              <w:t xml:space="preserve">27 seg </w:t>
            </w:r>
          </w:p>
        </w:tc>
      </w:tr>
      <w:tr w:rsidR="008B7A71" w:rsidRPr="0064557C" w14:paraId="64626EC6" w14:textId="77777777" w:rsidTr="008B7A71">
        <w:tc>
          <w:tcPr>
            <w:tcW w:w="1247" w:type="dxa"/>
          </w:tcPr>
          <w:p w14:paraId="34CC707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418" w:type="dxa"/>
          </w:tcPr>
          <w:p w14:paraId="22040EC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w:t>
            </w:r>
          </w:p>
        </w:tc>
        <w:tc>
          <w:tcPr>
            <w:tcW w:w="1304" w:type="dxa"/>
          </w:tcPr>
          <w:p w14:paraId="10B7B7F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00 / s </w:t>
            </w:r>
          </w:p>
        </w:tc>
        <w:tc>
          <w:tcPr>
            <w:tcW w:w="1389" w:type="dxa"/>
          </w:tcPr>
          <w:p w14:paraId="7318759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0C64D271"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12E9FAC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w:t>
            </w:r>
          </w:p>
        </w:tc>
        <w:tc>
          <w:tcPr>
            <w:tcW w:w="1417" w:type="dxa"/>
          </w:tcPr>
          <w:p w14:paraId="3545F02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0 x urs </w:t>
            </w:r>
          </w:p>
        </w:tc>
        <w:tc>
          <w:tcPr>
            <w:tcW w:w="1276" w:type="dxa"/>
          </w:tcPr>
          <w:p w14:paraId="571A851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352 / seg</w:t>
            </w:r>
          </w:p>
        </w:tc>
        <w:tc>
          <w:tcPr>
            <w:tcW w:w="992" w:type="dxa"/>
          </w:tcPr>
          <w:p w14:paraId="2F70D8C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1738920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4076.68</w:t>
            </w:r>
          </w:p>
        </w:tc>
        <w:tc>
          <w:tcPr>
            <w:tcW w:w="1021" w:type="dxa"/>
          </w:tcPr>
          <w:p w14:paraId="7046BA3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7 seg </w:t>
            </w:r>
          </w:p>
        </w:tc>
      </w:tr>
      <w:tr w:rsidR="008B7A71" w:rsidRPr="0064557C" w14:paraId="4379BCDC" w14:textId="77777777" w:rsidTr="008B7A71">
        <w:tc>
          <w:tcPr>
            <w:tcW w:w="1247" w:type="dxa"/>
          </w:tcPr>
          <w:p w14:paraId="2F4094F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418" w:type="dxa"/>
          </w:tcPr>
          <w:p w14:paraId="5B9EDAC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304" w:type="dxa"/>
          </w:tcPr>
          <w:p w14:paraId="783C26C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000/ s </w:t>
            </w:r>
          </w:p>
        </w:tc>
        <w:tc>
          <w:tcPr>
            <w:tcW w:w="1389" w:type="dxa"/>
          </w:tcPr>
          <w:p w14:paraId="36A9D29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2C00498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221106F3"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417" w:type="dxa"/>
          </w:tcPr>
          <w:p w14:paraId="02446263" w14:textId="77777777" w:rsidR="008B7A71" w:rsidRPr="0064557C" w:rsidRDefault="008B7A71" w:rsidP="008B7A71">
            <w:pPr>
              <w:spacing w:line="480" w:lineRule="auto"/>
              <w:jc w:val="both"/>
              <w:rPr>
                <w:rFonts w:cs="Times New Roman"/>
                <w:szCs w:val="24"/>
              </w:rPr>
            </w:pPr>
            <w:r w:rsidRPr="0064557C">
              <w:rPr>
                <w:rFonts w:cs="Times New Roman"/>
                <w:szCs w:val="24"/>
                <w:lang w:val="en-US"/>
              </w:rPr>
              <w:t>2</w:t>
            </w:r>
            <w:r w:rsidRPr="0064557C">
              <w:rPr>
                <w:rFonts w:cs="Times New Roman"/>
                <w:szCs w:val="24"/>
              </w:rPr>
              <w:t xml:space="preserve">0x urs </w:t>
            </w:r>
          </w:p>
        </w:tc>
        <w:tc>
          <w:tcPr>
            <w:tcW w:w="1276" w:type="dxa"/>
          </w:tcPr>
          <w:p w14:paraId="147F15B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455 / seg </w:t>
            </w:r>
          </w:p>
        </w:tc>
        <w:tc>
          <w:tcPr>
            <w:tcW w:w="992" w:type="dxa"/>
          </w:tcPr>
          <w:p w14:paraId="6A716F6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1CCB329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259.19</w:t>
            </w:r>
          </w:p>
        </w:tc>
        <w:tc>
          <w:tcPr>
            <w:tcW w:w="1021" w:type="dxa"/>
          </w:tcPr>
          <w:p w14:paraId="3A61580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6 seg </w:t>
            </w:r>
          </w:p>
        </w:tc>
      </w:tr>
      <w:tr w:rsidR="008B7A71" w:rsidRPr="0064557C" w14:paraId="3C604814" w14:textId="77777777" w:rsidTr="008B7A71">
        <w:tc>
          <w:tcPr>
            <w:tcW w:w="1247" w:type="dxa"/>
          </w:tcPr>
          <w:p w14:paraId="304F1AF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lastRenderedPageBreak/>
              <w:t>50</w:t>
            </w:r>
          </w:p>
        </w:tc>
        <w:tc>
          <w:tcPr>
            <w:tcW w:w="1418" w:type="dxa"/>
          </w:tcPr>
          <w:p w14:paraId="65CB384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304" w:type="dxa"/>
          </w:tcPr>
          <w:p w14:paraId="403B940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750 / s </w:t>
            </w:r>
          </w:p>
        </w:tc>
        <w:tc>
          <w:tcPr>
            <w:tcW w:w="1389" w:type="dxa"/>
          </w:tcPr>
          <w:p w14:paraId="48AA90E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5285EF3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77380AF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 </w:t>
            </w:r>
          </w:p>
        </w:tc>
        <w:tc>
          <w:tcPr>
            <w:tcW w:w="1417" w:type="dxa"/>
          </w:tcPr>
          <w:p w14:paraId="3C0A9A93"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 x urs </w:t>
            </w:r>
          </w:p>
        </w:tc>
        <w:tc>
          <w:tcPr>
            <w:tcW w:w="1276" w:type="dxa"/>
          </w:tcPr>
          <w:p w14:paraId="7DD8CD3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438 / seg</w:t>
            </w:r>
          </w:p>
        </w:tc>
        <w:tc>
          <w:tcPr>
            <w:tcW w:w="992" w:type="dxa"/>
          </w:tcPr>
          <w:p w14:paraId="0146CD8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1448177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63.77</w:t>
            </w:r>
          </w:p>
        </w:tc>
        <w:tc>
          <w:tcPr>
            <w:tcW w:w="1021" w:type="dxa"/>
          </w:tcPr>
          <w:p w14:paraId="2CB87B5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48 seg </w:t>
            </w:r>
          </w:p>
        </w:tc>
      </w:tr>
      <w:tr w:rsidR="008B7A71" w:rsidRPr="0064557C" w14:paraId="1324AB71" w14:textId="77777777" w:rsidTr="008B7A71">
        <w:tc>
          <w:tcPr>
            <w:tcW w:w="1247" w:type="dxa"/>
          </w:tcPr>
          <w:p w14:paraId="54BA0171"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418" w:type="dxa"/>
          </w:tcPr>
          <w:p w14:paraId="7ED629D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304" w:type="dxa"/>
          </w:tcPr>
          <w:p w14:paraId="7910C6A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500/ s </w:t>
            </w:r>
          </w:p>
        </w:tc>
        <w:tc>
          <w:tcPr>
            <w:tcW w:w="1389" w:type="dxa"/>
          </w:tcPr>
          <w:p w14:paraId="13A18D2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37B193B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327DDA2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417" w:type="dxa"/>
          </w:tcPr>
          <w:p w14:paraId="21270D38"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50  x urs </w:t>
            </w:r>
          </w:p>
        </w:tc>
        <w:tc>
          <w:tcPr>
            <w:tcW w:w="1276" w:type="dxa"/>
          </w:tcPr>
          <w:p w14:paraId="7232EB4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547 / seg </w:t>
            </w:r>
          </w:p>
        </w:tc>
        <w:tc>
          <w:tcPr>
            <w:tcW w:w="992" w:type="dxa"/>
          </w:tcPr>
          <w:p w14:paraId="26788C5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00 %</w:t>
            </w:r>
          </w:p>
        </w:tc>
        <w:tc>
          <w:tcPr>
            <w:tcW w:w="993" w:type="dxa"/>
          </w:tcPr>
          <w:p w14:paraId="79AB8F3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6321.78</w:t>
            </w:r>
          </w:p>
        </w:tc>
        <w:tc>
          <w:tcPr>
            <w:tcW w:w="1021" w:type="dxa"/>
          </w:tcPr>
          <w:p w14:paraId="45A2D72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5 seg </w:t>
            </w:r>
          </w:p>
        </w:tc>
      </w:tr>
      <w:tr w:rsidR="008B7A71" w:rsidRPr="0064557C" w14:paraId="78C8C73B" w14:textId="77777777" w:rsidTr="008B7A71">
        <w:tc>
          <w:tcPr>
            <w:tcW w:w="1247" w:type="dxa"/>
          </w:tcPr>
          <w:p w14:paraId="00D1D157"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 </w:t>
            </w:r>
          </w:p>
        </w:tc>
        <w:tc>
          <w:tcPr>
            <w:tcW w:w="1418" w:type="dxa"/>
          </w:tcPr>
          <w:p w14:paraId="0C58AE6E"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412871CD"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00 / s </w:t>
            </w:r>
          </w:p>
        </w:tc>
        <w:tc>
          <w:tcPr>
            <w:tcW w:w="1389" w:type="dxa"/>
          </w:tcPr>
          <w:p w14:paraId="47A2A186"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451B5DF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7</w:t>
            </w:r>
          </w:p>
        </w:tc>
        <w:tc>
          <w:tcPr>
            <w:tcW w:w="1134" w:type="dxa"/>
          </w:tcPr>
          <w:p w14:paraId="45F0566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50</w:t>
            </w:r>
          </w:p>
        </w:tc>
        <w:tc>
          <w:tcPr>
            <w:tcW w:w="1417" w:type="dxa"/>
          </w:tcPr>
          <w:p w14:paraId="302F4B17"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 x urs </w:t>
            </w:r>
          </w:p>
        </w:tc>
        <w:tc>
          <w:tcPr>
            <w:tcW w:w="1276" w:type="dxa"/>
          </w:tcPr>
          <w:p w14:paraId="21608880"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1.6 / seg </w:t>
            </w:r>
          </w:p>
        </w:tc>
        <w:tc>
          <w:tcPr>
            <w:tcW w:w="992" w:type="dxa"/>
          </w:tcPr>
          <w:p w14:paraId="0F61537F"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0.00 % </w:t>
            </w:r>
          </w:p>
        </w:tc>
        <w:tc>
          <w:tcPr>
            <w:tcW w:w="993" w:type="dxa"/>
          </w:tcPr>
          <w:p w14:paraId="23CCDD12"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5610.48</w:t>
            </w:r>
          </w:p>
        </w:tc>
        <w:tc>
          <w:tcPr>
            <w:tcW w:w="1021" w:type="dxa"/>
          </w:tcPr>
          <w:p w14:paraId="0549BC48"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1:02 seg </w:t>
            </w:r>
          </w:p>
        </w:tc>
      </w:tr>
      <w:tr w:rsidR="008B7A71" w:rsidRPr="0064557C" w14:paraId="298D057C" w14:textId="77777777" w:rsidTr="008B7A71">
        <w:tc>
          <w:tcPr>
            <w:tcW w:w="1247" w:type="dxa"/>
          </w:tcPr>
          <w:p w14:paraId="499021A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75</w:t>
            </w:r>
          </w:p>
        </w:tc>
        <w:tc>
          <w:tcPr>
            <w:tcW w:w="1418" w:type="dxa"/>
          </w:tcPr>
          <w:p w14:paraId="39683AB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w:t>
            </w:r>
          </w:p>
        </w:tc>
        <w:tc>
          <w:tcPr>
            <w:tcW w:w="1304" w:type="dxa"/>
          </w:tcPr>
          <w:p w14:paraId="6EA1750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750 / s </w:t>
            </w:r>
          </w:p>
        </w:tc>
        <w:tc>
          <w:tcPr>
            <w:tcW w:w="1389" w:type="dxa"/>
          </w:tcPr>
          <w:p w14:paraId="431301E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4B3DDB7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1F18E2BC" w14:textId="77777777" w:rsidR="008B7A71" w:rsidRPr="0064557C" w:rsidRDefault="008B7A71" w:rsidP="008B7A71">
            <w:pPr>
              <w:spacing w:line="480" w:lineRule="auto"/>
              <w:jc w:val="both"/>
              <w:rPr>
                <w:rFonts w:cs="Times New Roman"/>
                <w:szCs w:val="24"/>
              </w:rPr>
            </w:pPr>
            <w:r w:rsidRPr="0064557C">
              <w:rPr>
                <w:rFonts w:cs="Times New Roman"/>
                <w:szCs w:val="24"/>
              </w:rPr>
              <w:t>10</w:t>
            </w:r>
          </w:p>
        </w:tc>
        <w:tc>
          <w:tcPr>
            <w:tcW w:w="1417" w:type="dxa"/>
          </w:tcPr>
          <w:p w14:paraId="18BF07D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10 x urs </w:t>
            </w:r>
          </w:p>
        </w:tc>
        <w:tc>
          <w:tcPr>
            <w:tcW w:w="1276" w:type="dxa"/>
          </w:tcPr>
          <w:p w14:paraId="739D5A4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27 / seg </w:t>
            </w:r>
          </w:p>
        </w:tc>
        <w:tc>
          <w:tcPr>
            <w:tcW w:w="992" w:type="dxa"/>
          </w:tcPr>
          <w:p w14:paraId="769D9AC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00 %</w:t>
            </w:r>
          </w:p>
        </w:tc>
        <w:tc>
          <w:tcPr>
            <w:tcW w:w="993" w:type="dxa"/>
          </w:tcPr>
          <w:p w14:paraId="1747B2A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118.65</w:t>
            </w:r>
          </w:p>
        </w:tc>
        <w:tc>
          <w:tcPr>
            <w:tcW w:w="1021" w:type="dxa"/>
          </w:tcPr>
          <w:p w14:paraId="349DECA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2 seg </w:t>
            </w:r>
          </w:p>
        </w:tc>
      </w:tr>
      <w:tr w:rsidR="008B7A71" w:rsidRPr="0064557C" w14:paraId="73361CAB" w14:textId="77777777" w:rsidTr="008B7A71">
        <w:tc>
          <w:tcPr>
            <w:tcW w:w="1247" w:type="dxa"/>
          </w:tcPr>
          <w:p w14:paraId="221823B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75</w:t>
            </w:r>
          </w:p>
        </w:tc>
        <w:tc>
          <w:tcPr>
            <w:tcW w:w="1418" w:type="dxa"/>
          </w:tcPr>
          <w:p w14:paraId="131EE9C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304" w:type="dxa"/>
          </w:tcPr>
          <w:p w14:paraId="23FAC63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500 / s </w:t>
            </w:r>
          </w:p>
        </w:tc>
        <w:tc>
          <w:tcPr>
            <w:tcW w:w="1389" w:type="dxa"/>
          </w:tcPr>
          <w:p w14:paraId="669306C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3178794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75D1895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417" w:type="dxa"/>
          </w:tcPr>
          <w:p w14:paraId="028E7B5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0 x urs </w:t>
            </w:r>
          </w:p>
        </w:tc>
        <w:tc>
          <w:tcPr>
            <w:tcW w:w="1276" w:type="dxa"/>
          </w:tcPr>
          <w:p w14:paraId="2F1E7D0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398 / seg </w:t>
            </w:r>
          </w:p>
        </w:tc>
        <w:tc>
          <w:tcPr>
            <w:tcW w:w="992" w:type="dxa"/>
          </w:tcPr>
          <w:p w14:paraId="3FAED613"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31577CA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4598.68</w:t>
            </w:r>
          </w:p>
        </w:tc>
        <w:tc>
          <w:tcPr>
            <w:tcW w:w="1021" w:type="dxa"/>
          </w:tcPr>
          <w:p w14:paraId="04560623"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0 seg </w:t>
            </w:r>
          </w:p>
        </w:tc>
      </w:tr>
      <w:tr w:rsidR="008B7A71" w:rsidRPr="0064557C" w14:paraId="44E8FFC2" w14:textId="77777777" w:rsidTr="008B7A71">
        <w:tc>
          <w:tcPr>
            <w:tcW w:w="1247" w:type="dxa"/>
          </w:tcPr>
          <w:p w14:paraId="7DF6AF8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75</w:t>
            </w:r>
          </w:p>
        </w:tc>
        <w:tc>
          <w:tcPr>
            <w:tcW w:w="1418" w:type="dxa"/>
          </w:tcPr>
          <w:p w14:paraId="7BB98F8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304" w:type="dxa"/>
          </w:tcPr>
          <w:p w14:paraId="18C54AF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625 / s </w:t>
            </w:r>
          </w:p>
        </w:tc>
        <w:tc>
          <w:tcPr>
            <w:tcW w:w="1389" w:type="dxa"/>
          </w:tcPr>
          <w:p w14:paraId="63DA0D31"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3F390FB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0B1D473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417" w:type="dxa"/>
          </w:tcPr>
          <w:p w14:paraId="7D429B84"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35 x urs </w:t>
            </w:r>
          </w:p>
        </w:tc>
        <w:tc>
          <w:tcPr>
            <w:tcW w:w="1276" w:type="dxa"/>
          </w:tcPr>
          <w:p w14:paraId="7F55052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41/ seg </w:t>
            </w:r>
          </w:p>
        </w:tc>
        <w:tc>
          <w:tcPr>
            <w:tcW w:w="992" w:type="dxa"/>
          </w:tcPr>
          <w:p w14:paraId="7BB44A5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4E93DD7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4749.53</w:t>
            </w:r>
          </w:p>
        </w:tc>
        <w:tc>
          <w:tcPr>
            <w:tcW w:w="1021" w:type="dxa"/>
          </w:tcPr>
          <w:p w14:paraId="19A4088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1 seg </w:t>
            </w:r>
          </w:p>
        </w:tc>
      </w:tr>
      <w:tr w:rsidR="008B7A71" w:rsidRPr="0064557C" w14:paraId="5D1FDDE3" w14:textId="77777777" w:rsidTr="008B7A71">
        <w:tc>
          <w:tcPr>
            <w:tcW w:w="1247" w:type="dxa"/>
          </w:tcPr>
          <w:p w14:paraId="39A89CF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75</w:t>
            </w:r>
          </w:p>
        </w:tc>
        <w:tc>
          <w:tcPr>
            <w:tcW w:w="1418" w:type="dxa"/>
          </w:tcPr>
          <w:p w14:paraId="149A1090"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304" w:type="dxa"/>
          </w:tcPr>
          <w:p w14:paraId="757A289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750 / s </w:t>
            </w:r>
          </w:p>
        </w:tc>
        <w:tc>
          <w:tcPr>
            <w:tcW w:w="1389" w:type="dxa"/>
          </w:tcPr>
          <w:p w14:paraId="6A73551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6594042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7A6F6FB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0</w:t>
            </w:r>
          </w:p>
        </w:tc>
        <w:tc>
          <w:tcPr>
            <w:tcW w:w="1417" w:type="dxa"/>
          </w:tcPr>
          <w:p w14:paraId="201D470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0 x urs </w:t>
            </w:r>
          </w:p>
        </w:tc>
        <w:tc>
          <w:tcPr>
            <w:tcW w:w="1276" w:type="dxa"/>
          </w:tcPr>
          <w:p w14:paraId="1E3B7E8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51/ seg </w:t>
            </w:r>
          </w:p>
        </w:tc>
        <w:tc>
          <w:tcPr>
            <w:tcW w:w="992" w:type="dxa"/>
          </w:tcPr>
          <w:p w14:paraId="6B722C2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0.00 %</w:t>
            </w:r>
          </w:p>
        </w:tc>
        <w:tc>
          <w:tcPr>
            <w:tcW w:w="993" w:type="dxa"/>
          </w:tcPr>
          <w:p w14:paraId="1615B57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5918.84</w:t>
            </w:r>
          </w:p>
        </w:tc>
        <w:tc>
          <w:tcPr>
            <w:tcW w:w="1021" w:type="dxa"/>
          </w:tcPr>
          <w:p w14:paraId="59DF0DC3"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8 seg </w:t>
            </w:r>
          </w:p>
        </w:tc>
      </w:tr>
      <w:tr w:rsidR="008B7A71" w:rsidRPr="0064557C" w14:paraId="0E7BBF5E" w14:textId="77777777" w:rsidTr="008B7A71">
        <w:tc>
          <w:tcPr>
            <w:tcW w:w="1247" w:type="dxa"/>
          </w:tcPr>
          <w:p w14:paraId="2A90247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75</w:t>
            </w:r>
          </w:p>
        </w:tc>
        <w:tc>
          <w:tcPr>
            <w:tcW w:w="1418" w:type="dxa"/>
          </w:tcPr>
          <w:p w14:paraId="76D371EB"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100</w:t>
            </w:r>
          </w:p>
        </w:tc>
        <w:tc>
          <w:tcPr>
            <w:tcW w:w="1304" w:type="dxa"/>
          </w:tcPr>
          <w:p w14:paraId="28C64746"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7500 / s </w:t>
            </w:r>
          </w:p>
        </w:tc>
        <w:tc>
          <w:tcPr>
            <w:tcW w:w="1389" w:type="dxa"/>
          </w:tcPr>
          <w:p w14:paraId="59A9087E"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44B7AF3A"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7</w:t>
            </w:r>
          </w:p>
        </w:tc>
        <w:tc>
          <w:tcPr>
            <w:tcW w:w="1134" w:type="dxa"/>
          </w:tcPr>
          <w:p w14:paraId="55CA1BA9"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75</w:t>
            </w:r>
          </w:p>
        </w:tc>
        <w:tc>
          <w:tcPr>
            <w:tcW w:w="1417" w:type="dxa"/>
          </w:tcPr>
          <w:p w14:paraId="45940932" w14:textId="77777777" w:rsidR="008B7A71" w:rsidRPr="0064557C" w:rsidRDefault="008B7A71" w:rsidP="008B7A71">
            <w:pPr>
              <w:spacing w:line="480" w:lineRule="auto"/>
              <w:jc w:val="both"/>
              <w:rPr>
                <w:rFonts w:cs="Times New Roman"/>
                <w:szCs w:val="24"/>
                <w:highlight w:val="yellow"/>
              </w:rPr>
            </w:pPr>
            <w:r w:rsidRPr="0064557C">
              <w:rPr>
                <w:rFonts w:cs="Times New Roman"/>
                <w:szCs w:val="24"/>
                <w:highlight w:val="yellow"/>
              </w:rPr>
              <w:t xml:space="preserve">75 x urs </w:t>
            </w:r>
          </w:p>
        </w:tc>
        <w:tc>
          <w:tcPr>
            <w:tcW w:w="1276" w:type="dxa"/>
          </w:tcPr>
          <w:p w14:paraId="5B31A518"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1.0 / seg </w:t>
            </w:r>
          </w:p>
        </w:tc>
        <w:tc>
          <w:tcPr>
            <w:tcW w:w="992" w:type="dxa"/>
          </w:tcPr>
          <w:p w14:paraId="1A977312"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25.00 % </w:t>
            </w:r>
          </w:p>
        </w:tc>
        <w:tc>
          <w:tcPr>
            <w:tcW w:w="993" w:type="dxa"/>
          </w:tcPr>
          <w:p w14:paraId="3F263BDA"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5420.97</w:t>
            </w:r>
          </w:p>
        </w:tc>
        <w:tc>
          <w:tcPr>
            <w:tcW w:w="1021" w:type="dxa"/>
          </w:tcPr>
          <w:p w14:paraId="38D2EA8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36 seg </w:t>
            </w:r>
          </w:p>
        </w:tc>
      </w:tr>
      <w:tr w:rsidR="008B7A71" w:rsidRPr="0064557C" w14:paraId="225896C5" w14:textId="77777777" w:rsidTr="008B7A71">
        <w:tc>
          <w:tcPr>
            <w:tcW w:w="1247" w:type="dxa"/>
          </w:tcPr>
          <w:p w14:paraId="3C6944D4"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0</w:t>
            </w:r>
          </w:p>
        </w:tc>
        <w:tc>
          <w:tcPr>
            <w:tcW w:w="1418" w:type="dxa"/>
          </w:tcPr>
          <w:p w14:paraId="2D823E0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w:t>
            </w:r>
          </w:p>
        </w:tc>
        <w:tc>
          <w:tcPr>
            <w:tcW w:w="1304" w:type="dxa"/>
          </w:tcPr>
          <w:p w14:paraId="7892512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000 / s </w:t>
            </w:r>
          </w:p>
        </w:tc>
        <w:tc>
          <w:tcPr>
            <w:tcW w:w="1389" w:type="dxa"/>
          </w:tcPr>
          <w:p w14:paraId="20414C3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0415D99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55490FC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w:t>
            </w:r>
          </w:p>
        </w:tc>
        <w:tc>
          <w:tcPr>
            <w:tcW w:w="1417" w:type="dxa"/>
          </w:tcPr>
          <w:p w14:paraId="6EEF3FA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10 x urs </w:t>
            </w:r>
          </w:p>
        </w:tc>
        <w:tc>
          <w:tcPr>
            <w:tcW w:w="1276" w:type="dxa"/>
          </w:tcPr>
          <w:p w14:paraId="6B69B4E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23 / seg </w:t>
            </w:r>
          </w:p>
        </w:tc>
        <w:tc>
          <w:tcPr>
            <w:tcW w:w="992" w:type="dxa"/>
          </w:tcPr>
          <w:p w14:paraId="514D9D1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29915F57"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663.50</w:t>
            </w:r>
          </w:p>
        </w:tc>
        <w:tc>
          <w:tcPr>
            <w:tcW w:w="1021" w:type="dxa"/>
          </w:tcPr>
          <w:p w14:paraId="4903657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6 seg </w:t>
            </w:r>
          </w:p>
        </w:tc>
      </w:tr>
      <w:tr w:rsidR="008B7A71" w:rsidRPr="0064557C" w14:paraId="5C7CE95D" w14:textId="77777777" w:rsidTr="008B7A71">
        <w:tc>
          <w:tcPr>
            <w:tcW w:w="1247" w:type="dxa"/>
          </w:tcPr>
          <w:p w14:paraId="3B9CC5C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0</w:t>
            </w:r>
          </w:p>
        </w:tc>
        <w:tc>
          <w:tcPr>
            <w:tcW w:w="1418" w:type="dxa"/>
          </w:tcPr>
          <w:p w14:paraId="085D393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20</w:t>
            </w:r>
          </w:p>
        </w:tc>
        <w:tc>
          <w:tcPr>
            <w:tcW w:w="1304" w:type="dxa"/>
          </w:tcPr>
          <w:p w14:paraId="7B67DFF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2000 / s </w:t>
            </w:r>
          </w:p>
        </w:tc>
        <w:tc>
          <w:tcPr>
            <w:tcW w:w="1389" w:type="dxa"/>
          </w:tcPr>
          <w:p w14:paraId="5B081EC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6190E772" w14:textId="77777777" w:rsidR="008B7A71" w:rsidRPr="0064557C" w:rsidRDefault="008B7A71" w:rsidP="008B7A71">
            <w:pPr>
              <w:spacing w:line="480" w:lineRule="auto"/>
              <w:jc w:val="both"/>
              <w:rPr>
                <w:rFonts w:cs="Times New Roman"/>
                <w:szCs w:val="24"/>
              </w:rPr>
            </w:pPr>
            <w:r w:rsidRPr="0064557C">
              <w:rPr>
                <w:rFonts w:cs="Times New Roman"/>
                <w:szCs w:val="24"/>
                <w:lang w:val="en-US"/>
              </w:rPr>
              <w:t>3</w:t>
            </w:r>
            <w:r w:rsidRPr="0064557C">
              <w:rPr>
                <w:rFonts w:cs="Times New Roman"/>
                <w:szCs w:val="24"/>
              </w:rPr>
              <w:t>7</w:t>
            </w:r>
          </w:p>
        </w:tc>
        <w:tc>
          <w:tcPr>
            <w:tcW w:w="1134" w:type="dxa"/>
          </w:tcPr>
          <w:p w14:paraId="0F0BDAA2" w14:textId="77777777" w:rsidR="008B7A71" w:rsidRPr="0064557C" w:rsidRDefault="008B7A71" w:rsidP="008B7A71">
            <w:pPr>
              <w:spacing w:line="480" w:lineRule="auto"/>
              <w:jc w:val="both"/>
              <w:rPr>
                <w:rFonts w:cs="Times New Roman"/>
                <w:szCs w:val="24"/>
              </w:rPr>
            </w:pPr>
            <w:r w:rsidRPr="0064557C">
              <w:rPr>
                <w:rFonts w:cs="Times New Roman"/>
                <w:szCs w:val="24"/>
              </w:rPr>
              <w:t>20</w:t>
            </w:r>
          </w:p>
        </w:tc>
        <w:tc>
          <w:tcPr>
            <w:tcW w:w="1417" w:type="dxa"/>
          </w:tcPr>
          <w:p w14:paraId="54CF20A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20 x urs </w:t>
            </w:r>
          </w:p>
        </w:tc>
        <w:tc>
          <w:tcPr>
            <w:tcW w:w="1276" w:type="dxa"/>
          </w:tcPr>
          <w:p w14:paraId="2923F85D"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342 / seg </w:t>
            </w:r>
          </w:p>
        </w:tc>
        <w:tc>
          <w:tcPr>
            <w:tcW w:w="992" w:type="dxa"/>
          </w:tcPr>
          <w:p w14:paraId="63FBD7E2"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4F95D99C"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959.02</w:t>
            </w:r>
          </w:p>
        </w:tc>
        <w:tc>
          <w:tcPr>
            <w:tcW w:w="1021" w:type="dxa"/>
          </w:tcPr>
          <w:p w14:paraId="42CA0DB6"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 seg </w:t>
            </w:r>
          </w:p>
        </w:tc>
      </w:tr>
      <w:tr w:rsidR="008B7A71" w:rsidRPr="0064557C" w14:paraId="2F8A4E7C" w14:textId="77777777" w:rsidTr="008B7A71">
        <w:tc>
          <w:tcPr>
            <w:tcW w:w="1247" w:type="dxa"/>
          </w:tcPr>
          <w:p w14:paraId="3F11845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100</w:t>
            </w:r>
          </w:p>
        </w:tc>
        <w:tc>
          <w:tcPr>
            <w:tcW w:w="1418" w:type="dxa"/>
          </w:tcPr>
          <w:p w14:paraId="1E0F5C4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304" w:type="dxa"/>
          </w:tcPr>
          <w:p w14:paraId="4E547CCA"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00/ s </w:t>
            </w:r>
          </w:p>
        </w:tc>
        <w:tc>
          <w:tcPr>
            <w:tcW w:w="1389" w:type="dxa"/>
          </w:tcPr>
          <w:p w14:paraId="1A443F88"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0000</w:t>
            </w:r>
          </w:p>
        </w:tc>
        <w:tc>
          <w:tcPr>
            <w:tcW w:w="1843" w:type="dxa"/>
          </w:tcPr>
          <w:p w14:paraId="4745F855"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7</w:t>
            </w:r>
          </w:p>
        </w:tc>
        <w:tc>
          <w:tcPr>
            <w:tcW w:w="1134" w:type="dxa"/>
          </w:tcPr>
          <w:p w14:paraId="6254A9FF"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35</w:t>
            </w:r>
          </w:p>
        </w:tc>
        <w:tc>
          <w:tcPr>
            <w:tcW w:w="1417" w:type="dxa"/>
          </w:tcPr>
          <w:p w14:paraId="650A82A9"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35 x urs </w:t>
            </w:r>
          </w:p>
        </w:tc>
        <w:tc>
          <w:tcPr>
            <w:tcW w:w="1276" w:type="dxa"/>
          </w:tcPr>
          <w:p w14:paraId="5F43843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0.42 / seg </w:t>
            </w:r>
          </w:p>
        </w:tc>
        <w:tc>
          <w:tcPr>
            <w:tcW w:w="992" w:type="dxa"/>
          </w:tcPr>
          <w:p w14:paraId="3C34A86C" w14:textId="77777777" w:rsidR="008B7A71" w:rsidRPr="0064557C" w:rsidRDefault="008B7A71" w:rsidP="008B7A71">
            <w:pPr>
              <w:tabs>
                <w:tab w:val="left" w:pos="702"/>
              </w:tabs>
              <w:spacing w:line="480" w:lineRule="auto"/>
              <w:jc w:val="both"/>
              <w:rPr>
                <w:rFonts w:cs="Times New Roman"/>
                <w:szCs w:val="24"/>
                <w:lang w:val="en-US"/>
              </w:rPr>
            </w:pPr>
            <w:r w:rsidRPr="0064557C">
              <w:rPr>
                <w:rFonts w:cs="Times New Roman"/>
                <w:szCs w:val="24"/>
                <w:lang w:val="en-US"/>
              </w:rPr>
              <w:t xml:space="preserve">0.00 % </w:t>
            </w:r>
          </w:p>
        </w:tc>
        <w:tc>
          <w:tcPr>
            <w:tcW w:w="993" w:type="dxa"/>
          </w:tcPr>
          <w:p w14:paraId="4B2DFAAB"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4261.43</w:t>
            </w:r>
          </w:p>
        </w:tc>
        <w:tc>
          <w:tcPr>
            <w:tcW w:w="1021" w:type="dxa"/>
          </w:tcPr>
          <w:p w14:paraId="3DF65E3E" w14:textId="77777777" w:rsidR="008B7A71" w:rsidRPr="0064557C" w:rsidRDefault="008B7A71" w:rsidP="008B7A71">
            <w:pPr>
              <w:spacing w:line="480" w:lineRule="auto"/>
              <w:jc w:val="both"/>
              <w:rPr>
                <w:rFonts w:cs="Times New Roman"/>
                <w:szCs w:val="24"/>
                <w:lang w:val="en-US"/>
              </w:rPr>
            </w:pPr>
            <w:r w:rsidRPr="0064557C">
              <w:rPr>
                <w:rFonts w:cs="Times New Roman"/>
                <w:szCs w:val="24"/>
                <w:lang w:val="en-US"/>
              </w:rPr>
              <w:t xml:space="preserve">50 seg </w:t>
            </w:r>
          </w:p>
        </w:tc>
      </w:tr>
      <w:tr w:rsidR="008B7A71" w:rsidRPr="0064557C" w14:paraId="57E63AFD" w14:textId="77777777" w:rsidTr="008B7A71">
        <w:tc>
          <w:tcPr>
            <w:tcW w:w="1247" w:type="dxa"/>
          </w:tcPr>
          <w:p w14:paraId="67F1BC58"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lastRenderedPageBreak/>
              <w:t>200</w:t>
            </w:r>
          </w:p>
        </w:tc>
        <w:tc>
          <w:tcPr>
            <w:tcW w:w="1418" w:type="dxa"/>
          </w:tcPr>
          <w:p w14:paraId="3FD358E1"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20</w:t>
            </w:r>
          </w:p>
        </w:tc>
        <w:tc>
          <w:tcPr>
            <w:tcW w:w="1304" w:type="dxa"/>
          </w:tcPr>
          <w:p w14:paraId="2A059292"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4000 /s </w:t>
            </w:r>
          </w:p>
        </w:tc>
        <w:tc>
          <w:tcPr>
            <w:tcW w:w="1389" w:type="dxa"/>
          </w:tcPr>
          <w:p w14:paraId="32D4B4EB"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0000</w:t>
            </w:r>
          </w:p>
        </w:tc>
        <w:tc>
          <w:tcPr>
            <w:tcW w:w="1843" w:type="dxa"/>
          </w:tcPr>
          <w:p w14:paraId="252D78F5"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37</w:t>
            </w:r>
          </w:p>
        </w:tc>
        <w:tc>
          <w:tcPr>
            <w:tcW w:w="1134" w:type="dxa"/>
          </w:tcPr>
          <w:p w14:paraId="5C8623D2"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0</w:t>
            </w:r>
          </w:p>
        </w:tc>
        <w:tc>
          <w:tcPr>
            <w:tcW w:w="1417" w:type="dxa"/>
          </w:tcPr>
          <w:p w14:paraId="211920CF"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0 x urs </w:t>
            </w:r>
          </w:p>
        </w:tc>
        <w:tc>
          <w:tcPr>
            <w:tcW w:w="1276" w:type="dxa"/>
          </w:tcPr>
          <w:p w14:paraId="5C0C5FCB"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 min </w:t>
            </w:r>
          </w:p>
        </w:tc>
        <w:tc>
          <w:tcPr>
            <w:tcW w:w="992" w:type="dxa"/>
          </w:tcPr>
          <w:p w14:paraId="61C3CA3B"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100 % </w:t>
            </w:r>
          </w:p>
        </w:tc>
        <w:tc>
          <w:tcPr>
            <w:tcW w:w="993" w:type="dxa"/>
          </w:tcPr>
          <w:p w14:paraId="2F323152"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922.80</w:t>
            </w:r>
          </w:p>
        </w:tc>
        <w:tc>
          <w:tcPr>
            <w:tcW w:w="1021" w:type="dxa"/>
          </w:tcPr>
          <w:p w14:paraId="339AE23E" w14:textId="77777777" w:rsidR="008B7A71" w:rsidRPr="0064557C" w:rsidRDefault="008B7A71" w:rsidP="008B7A71">
            <w:pPr>
              <w:spacing w:line="480" w:lineRule="auto"/>
              <w:jc w:val="both"/>
              <w:rPr>
                <w:rFonts w:cs="Times New Roman"/>
                <w:szCs w:val="24"/>
                <w:highlight w:val="yellow"/>
                <w:lang w:val="en-US"/>
              </w:rPr>
            </w:pPr>
            <w:r w:rsidRPr="0064557C">
              <w:rPr>
                <w:rFonts w:cs="Times New Roman"/>
                <w:szCs w:val="24"/>
                <w:highlight w:val="yellow"/>
                <w:lang w:val="en-US"/>
              </w:rPr>
              <w:t xml:space="preserve">5. min </w:t>
            </w:r>
          </w:p>
        </w:tc>
      </w:tr>
    </w:tbl>
    <w:p w14:paraId="3671ED47" w14:textId="77777777" w:rsidR="008B7A71" w:rsidRDefault="008B7A71" w:rsidP="008B7A71">
      <w:pPr>
        <w:tabs>
          <w:tab w:val="left" w:pos="1211"/>
        </w:tabs>
        <w:spacing w:line="480" w:lineRule="auto"/>
        <w:jc w:val="both"/>
        <w:rPr>
          <w:rFonts w:cs="Times New Roman"/>
          <w:szCs w:val="24"/>
        </w:rPr>
      </w:pPr>
    </w:p>
    <w:p w14:paraId="4BA88FD0" w14:textId="77777777" w:rsidR="008B7A71" w:rsidRDefault="008B7A71" w:rsidP="008B7A71">
      <w:bookmarkStart w:id="117" w:name="_Toc518852031"/>
      <w:r>
        <w:t xml:space="preserve">Tabla </w:t>
      </w:r>
      <w:r w:rsidR="00AD146C">
        <w:fldChar w:fldCharType="begin"/>
      </w:r>
      <w:r w:rsidR="00AD146C">
        <w:instrText xml:space="preserve"> SEQ Tabla \* ARABIC </w:instrText>
      </w:r>
      <w:r w:rsidR="00AD146C">
        <w:fldChar w:fldCharType="separate"/>
      </w:r>
      <w:r>
        <w:rPr>
          <w:noProof/>
        </w:rPr>
        <w:t>6</w:t>
      </w:r>
      <w:r w:rsidR="00AD146C">
        <w:rPr>
          <w:noProof/>
        </w:rPr>
        <w:fldChar w:fldCharType="end"/>
      </w:r>
      <w:r>
        <w:t>: Valores de la prueba de carga y rendimiento de la BDD</w:t>
      </w:r>
      <w:bookmarkEnd w:id="117"/>
    </w:p>
    <w:p w14:paraId="1CA2024B" w14:textId="77777777" w:rsidR="008B7A71" w:rsidRDefault="008B7A71" w:rsidP="008B7A71">
      <w:r>
        <w:t xml:space="preserve">Realizado por Fabricio Maldonado </w:t>
      </w:r>
    </w:p>
    <w:p w14:paraId="0E3EC806" w14:textId="77777777" w:rsidR="008B7A71" w:rsidRPr="00504F72" w:rsidRDefault="008B7A71" w:rsidP="008B7A71"/>
    <w:p w14:paraId="198C3A51" w14:textId="77777777" w:rsidR="008B7A71" w:rsidRPr="00504F72" w:rsidRDefault="008B7A71" w:rsidP="008B7A71">
      <w:pPr>
        <w:tabs>
          <w:tab w:val="left" w:pos="2166"/>
        </w:tabs>
        <w:rPr>
          <w:rFonts w:cs="Times New Roman"/>
          <w:szCs w:val="24"/>
        </w:rPr>
        <w:sectPr w:rsidR="008B7A71" w:rsidRPr="00504F72" w:rsidSect="008B7A71">
          <w:pgSz w:w="16838" w:h="11906" w:orient="landscape"/>
          <w:pgMar w:top="1701" w:right="1417" w:bottom="1701" w:left="1417" w:header="708" w:footer="708" w:gutter="0"/>
          <w:cols w:space="708"/>
          <w:docGrid w:linePitch="360"/>
        </w:sectPr>
      </w:pPr>
      <w:r>
        <w:rPr>
          <w:rFonts w:cs="Times New Roman"/>
          <w:szCs w:val="24"/>
        </w:rPr>
        <w:tab/>
      </w:r>
    </w:p>
    <w:p w14:paraId="33A5E861" w14:textId="77777777" w:rsidR="008B7A71" w:rsidRPr="0064557C" w:rsidRDefault="008B7A71" w:rsidP="008B7A71">
      <w:pPr>
        <w:spacing w:line="480" w:lineRule="auto"/>
        <w:jc w:val="both"/>
        <w:rPr>
          <w:rFonts w:cs="Times New Roman"/>
          <w:szCs w:val="24"/>
        </w:rPr>
      </w:pPr>
    </w:p>
    <w:p w14:paraId="7ED0987E" w14:textId="77777777" w:rsidR="008B7A71" w:rsidRDefault="008B7A71" w:rsidP="008B7A71">
      <w:pPr>
        <w:numPr>
          <w:ilvl w:val="1"/>
          <w:numId w:val="22"/>
        </w:numPr>
        <w:jc w:val="both"/>
      </w:pPr>
      <w:bookmarkStart w:id="118" w:name="_Toc518851964"/>
      <w:r w:rsidRPr="00CD217D">
        <w:t>PRUEBAS DE ACEPTACIÓN</w:t>
      </w:r>
      <w:bookmarkEnd w:id="118"/>
    </w:p>
    <w:p w14:paraId="23771003" w14:textId="77777777" w:rsidR="008B7A71" w:rsidRPr="00CD217D" w:rsidRDefault="008B7A71" w:rsidP="008B7A71">
      <w:pPr>
        <w:jc w:val="both"/>
      </w:pPr>
    </w:p>
    <w:p w14:paraId="29AE0ED8" w14:textId="77777777" w:rsidR="008B7A71" w:rsidRPr="0064557C" w:rsidRDefault="008B7A71" w:rsidP="008B7A71">
      <w:pPr>
        <w:spacing w:line="480" w:lineRule="auto"/>
        <w:ind w:firstLine="708"/>
        <w:jc w:val="both"/>
        <w:rPr>
          <w:rFonts w:cs="Times New Roman"/>
          <w:szCs w:val="24"/>
        </w:rPr>
      </w:pPr>
      <w:r w:rsidRPr="0064557C">
        <w:rPr>
          <w:rFonts w:cs="Times New Roman"/>
          <w:szCs w:val="24"/>
        </w:rPr>
        <w:t xml:space="preserve">Las pruebas de aceptación </w:t>
      </w:r>
      <w:r>
        <w:rPr>
          <w:rFonts w:cs="Times New Roman"/>
          <w:szCs w:val="24"/>
        </w:rPr>
        <w:t>fueron</w:t>
      </w:r>
      <w:r w:rsidRPr="0064557C">
        <w:rPr>
          <w:rFonts w:cs="Times New Roman"/>
          <w:szCs w:val="24"/>
        </w:rPr>
        <w:t xml:space="preserve"> realizadas para verificar la funcionalidad de la aplicación móvil y comprobar que realiza lo descrito en las historias de usuario, cada historia de usuario se ejecutar</w:t>
      </w:r>
      <w:r>
        <w:rPr>
          <w:rFonts w:cs="Times New Roman"/>
          <w:szCs w:val="24"/>
        </w:rPr>
        <w:t>á</w:t>
      </w:r>
      <w:r w:rsidRPr="0064557C">
        <w:rPr>
          <w:rFonts w:cs="Times New Roman"/>
          <w:szCs w:val="24"/>
        </w:rPr>
        <w:t xml:space="preserve"> y demostrar</w:t>
      </w:r>
      <w:r>
        <w:rPr>
          <w:rFonts w:cs="Times New Roman"/>
          <w:szCs w:val="24"/>
        </w:rPr>
        <w:t>á</w:t>
      </w:r>
      <w:r w:rsidRPr="0064557C">
        <w:rPr>
          <w:rFonts w:cs="Times New Roman"/>
          <w:szCs w:val="24"/>
        </w:rPr>
        <w:t xml:space="preserve"> las funciones de los módulos.</w:t>
      </w:r>
    </w:p>
    <w:p w14:paraId="157C4073" w14:textId="77777777" w:rsidR="008B7A71" w:rsidRPr="0064557C" w:rsidRDefault="008B7A71" w:rsidP="008B7A71">
      <w:pPr>
        <w:spacing w:line="480" w:lineRule="auto"/>
        <w:ind w:firstLine="708"/>
        <w:jc w:val="both"/>
        <w:rPr>
          <w:rFonts w:cs="Times New Roman"/>
          <w:szCs w:val="24"/>
        </w:rPr>
      </w:pPr>
      <w:r w:rsidRPr="0064557C">
        <w:rPr>
          <w:rFonts w:cs="Times New Roman"/>
          <w:szCs w:val="24"/>
        </w:rPr>
        <w:t>La prueba de aceptación estará formada de los siguientes puntos:</w:t>
      </w:r>
    </w:p>
    <w:p w14:paraId="5AC1364C"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C</w:t>
      </w:r>
      <w:r w:rsidRPr="0064557C">
        <w:rPr>
          <w:rFonts w:cs="Times New Roman"/>
          <w:szCs w:val="24"/>
        </w:rPr>
        <w:t xml:space="preserve">aso de pruebas </w:t>
      </w:r>
    </w:p>
    <w:p w14:paraId="414CD621"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Nú</w:t>
      </w:r>
      <w:r w:rsidRPr="0064557C">
        <w:rPr>
          <w:rFonts w:cs="Times New Roman"/>
          <w:szCs w:val="24"/>
        </w:rPr>
        <w:t>mero de caso</w:t>
      </w:r>
    </w:p>
    <w:p w14:paraId="3BBF85A2"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Nú</w:t>
      </w:r>
      <w:r w:rsidRPr="0064557C">
        <w:rPr>
          <w:rFonts w:cs="Times New Roman"/>
          <w:szCs w:val="24"/>
        </w:rPr>
        <w:t xml:space="preserve">mero de historia de usuario </w:t>
      </w:r>
    </w:p>
    <w:p w14:paraId="3D7662EE"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N</w:t>
      </w:r>
      <w:r w:rsidRPr="0064557C">
        <w:rPr>
          <w:rFonts w:cs="Times New Roman"/>
          <w:szCs w:val="24"/>
        </w:rPr>
        <w:t>ombre de caso de prueba</w:t>
      </w:r>
    </w:p>
    <w:p w14:paraId="01BE1E74"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D</w:t>
      </w:r>
      <w:r w:rsidRPr="0064557C">
        <w:rPr>
          <w:rFonts w:cs="Times New Roman"/>
          <w:szCs w:val="24"/>
        </w:rPr>
        <w:t>escripción</w:t>
      </w:r>
    </w:p>
    <w:p w14:paraId="75A30162"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C</w:t>
      </w:r>
      <w:r w:rsidRPr="0064557C">
        <w:rPr>
          <w:rFonts w:cs="Times New Roman"/>
          <w:szCs w:val="24"/>
        </w:rPr>
        <w:t>ondiciones de ejecución</w:t>
      </w:r>
    </w:p>
    <w:p w14:paraId="0979041E"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E</w:t>
      </w:r>
      <w:r w:rsidRPr="0064557C">
        <w:rPr>
          <w:rFonts w:cs="Times New Roman"/>
          <w:szCs w:val="24"/>
        </w:rPr>
        <w:t>ntradas</w:t>
      </w:r>
    </w:p>
    <w:p w14:paraId="029FB284" w14:textId="77777777" w:rsidR="008B7A71" w:rsidRPr="0064557C" w:rsidRDefault="008B7A71" w:rsidP="008B7A71">
      <w:pPr>
        <w:numPr>
          <w:ilvl w:val="0"/>
          <w:numId w:val="26"/>
        </w:numPr>
        <w:spacing w:line="480" w:lineRule="auto"/>
        <w:jc w:val="both"/>
        <w:rPr>
          <w:rFonts w:cs="Times New Roman"/>
          <w:szCs w:val="24"/>
        </w:rPr>
      </w:pPr>
      <w:r>
        <w:rPr>
          <w:rFonts w:cs="Times New Roman"/>
          <w:szCs w:val="24"/>
        </w:rPr>
        <w:t>R</w:t>
      </w:r>
      <w:r w:rsidRPr="0064557C">
        <w:rPr>
          <w:rFonts w:cs="Times New Roman"/>
          <w:szCs w:val="24"/>
        </w:rPr>
        <w:t>esultado esperado</w:t>
      </w:r>
    </w:p>
    <w:p w14:paraId="43902D99" w14:textId="77777777" w:rsidR="008B7A71" w:rsidRPr="005B4C64" w:rsidRDefault="008B7A71" w:rsidP="008B7A71">
      <w:pPr>
        <w:numPr>
          <w:ilvl w:val="0"/>
          <w:numId w:val="26"/>
        </w:numPr>
        <w:spacing w:line="480" w:lineRule="auto"/>
        <w:jc w:val="both"/>
        <w:rPr>
          <w:rFonts w:cs="Times New Roman"/>
          <w:szCs w:val="24"/>
        </w:rPr>
      </w:pPr>
      <w:r>
        <w:rPr>
          <w:rFonts w:cs="Times New Roman"/>
          <w:szCs w:val="24"/>
        </w:rPr>
        <w:t>E</w:t>
      </w:r>
      <w:r w:rsidRPr="0064557C">
        <w:rPr>
          <w:rFonts w:cs="Times New Roman"/>
          <w:szCs w:val="24"/>
        </w:rPr>
        <w:t>valuación</w:t>
      </w:r>
    </w:p>
    <w:p w14:paraId="0D32108B" w14:textId="77777777" w:rsidR="008B7A71" w:rsidRDefault="008B7A71" w:rsidP="008B7A71">
      <w:pPr>
        <w:numPr>
          <w:ilvl w:val="2"/>
          <w:numId w:val="22"/>
        </w:numPr>
        <w:jc w:val="both"/>
      </w:pPr>
      <w:bookmarkStart w:id="119" w:name="_Toc518851965"/>
      <w:r w:rsidRPr="005B4C64">
        <w:t>PERFIL DE USUARIOS</w:t>
      </w:r>
      <w:bookmarkEnd w:id="119"/>
    </w:p>
    <w:p w14:paraId="54B15353" w14:textId="77777777" w:rsidR="008B7A71" w:rsidRPr="005B4C64" w:rsidRDefault="008B7A71" w:rsidP="008B7A71">
      <w:pPr>
        <w:jc w:val="both"/>
      </w:pPr>
    </w:p>
    <w:p w14:paraId="31D68526" w14:textId="77777777" w:rsidR="008B7A71" w:rsidRPr="0064557C" w:rsidRDefault="008B7A71" w:rsidP="008B7A71">
      <w:pPr>
        <w:numPr>
          <w:ilvl w:val="0"/>
          <w:numId w:val="27"/>
        </w:numPr>
        <w:spacing w:line="480" w:lineRule="auto"/>
        <w:jc w:val="both"/>
        <w:rPr>
          <w:rFonts w:cs="Times New Roman"/>
          <w:szCs w:val="24"/>
        </w:rPr>
      </w:pPr>
      <w:r w:rsidRPr="0064557C">
        <w:rPr>
          <w:rFonts w:cs="Times New Roman"/>
          <w:szCs w:val="24"/>
        </w:rPr>
        <w:t xml:space="preserve">Estudiante  </w:t>
      </w:r>
    </w:p>
    <w:p w14:paraId="0DBECF29" w14:textId="77777777" w:rsidR="008B7A71" w:rsidRPr="0064557C" w:rsidRDefault="008B7A71" w:rsidP="008B7A71">
      <w:pPr>
        <w:numPr>
          <w:ilvl w:val="0"/>
          <w:numId w:val="27"/>
        </w:numPr>
        <w:spacing w:line="480" w:lineRule="auto"/>
        <w:jc w:val="both"/>
        <w:rPr>
          <w:rFonts w:cs="Times New Roman"/>
          <w:szCs w:val="24"/>
        </w:rPr>
      </w:pPr>
      <w:r w:rsidRPr="0064557C">
        <w:rPr>
          <w:rFonts w:cs="Times New Roman"/>
          <w:szCs w:val="24"/>
        </w:rPr>
        <w:t xml:space="preserve">Profesor </w:t>
      </w:r>
    </w:p>
    <w:p w14:paraId="6C1E0EE4" w14:textId="77777777" w:rsidR="008B7A71" w:rsidRPr="0064557C" w:rsidRDefault="008B7A71" w:rsidP="008B7A71">
      <w:pPr>
        <w:numPr>
          <w:ilvl w:val="0"/>
          <w:numId w:val="27"/>
        </w:numPr>
        <w:spacing w:line="480" w:lineRule="auto"/>
        <w:jc w:val="both"/>
        <w:rPr>
          <w:rFonts w:cs="Times New Roman"/>
          <w:szCs w:val="24"/>
        </w:rPr>
      </w:pPr>
      <w:r w:rsidRPr="0064557C">
        <w:rPr>
          <w:rFonts w:cs="Times New Roman"/>
          <w:szCs w:val="24"/>
        </w:rPr>
        <w:t xml:space="preserve">Administrador </w:t>
      </w:r>
    </w:p>
    <w:p w14:paraId="582E271B" w14:textId="77777777" w:rsidR="008B7A71" w:rsidRPr="005B4C64" w:rsidRDefault="008B7A71" w:rsidP="008B7A71">
      <w:pPr>
        <w:numPr>
          <w:ilvl w:val="0"/>
          <w:numId w:val="27"/>
        </w:numPr>
        <w:spacing w:line="480" w:lineRule="auto"/>
        <w:jc w:val="both"/>
        <w:rPr>
          <w:rFonts w:cs="Times New Roman"/>
          <w:szCs w:val="24"/>
        </w:rPr>
      </w:pPr>
      <w:r w:rsidRPr="0064557C">
        <w:rPr>
          <w:rFonts w:cs="Times New Roman"/>
          <w:szCs w:val="24"/>
        </w:rPr>
        <w:lastRenderedPageBreak/>
        <w:t>Técnico del CECASIS</w:t>
      </w:r>
    </w:p>
    <w:p w14:paraId="7D9F0E6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aracterísticas de los perfiles </w:t>
      </w:r>
    </w:p>
    <w:tbl>
      <w:tblPr>
        <w:tblW w:w="0" w:type="auto"/>
        <w:tblCellMar>
          <w:left w:w="10" w:type="dxa"/>
          <w:right w:w="10" w:type="dxa"/>
        </w:tblCellMar>
        <w:tblLook w:val="04A0" w:firstRow="1" w:lastRow="0" w:firstColumn="1" w:lastColumn="0" w:noHBand="0" w:noVBand="1"/>
      </w:tblPr>
      <w:tblGrid>
        <w:gridCol w:w="1576"/>
        <w:gridCol w:w="1573"/>
        <w:gridCol w:w="1138"/>
        <w:gridCol w:w="1461"/>
        <w:gridCol w:w="1415"/>
        <w:gridCol w:w="1331"/>
      </w:tblGrid>
      <w:tr w:rsidR="008B7A71" w:rsidRPr="0064557C" w14:paraId="5B498167" w14:textId="77777777" w:rsidTr="008B7A71">
        <w:tc>
          <w:tcPr>
            <w:tcW w:w="1576" w:type="dxa"/>
          </w:tcPr>
          <w:p w14:paraId="59F845DB" w14:textId="77777777" w:rsidR="008B7A71" w:rsidRPr="0064557C" w:rsidRDefault="008B7A71" w:rsidP="008B7A71">
            <w:pPr>
              <w:spacing w:line="480" w:lineRule="auto"/>
              <w:jc w:val="both"/>
              <w:rPr>
                <w:rFonts w:cs="Times New Roman"/>
                <w:szCs w:val="24"/>
              </w:rPr>
            </w:pPr>
            <w:r w:rsidRPr="0064557C">
              <w:rPr>
                <w:rFonts w:cs="Times New Roman"/>
                <w:szCs w:val="24"/>
              </w:rPr>
              <w:t>Participante</w:t>
            </w:r>
          </w:p>
        </w:tc>
        <w:tc>
          <w:tcPr>
            <w:tcW w:w="1573" w:type="dxa"/>
          </w:tcPr>
          <w:p w14:paraId="249CC47E" w14:textId="77777777" w:rsidR="008B7A71" w:rsidRPr="0064557C" w:rsidRDefault="008B7A71" w:rsidP="008B7A71">
            <w:pPr>
              <w:spacing w:line="480" w:lineRule="auto"/>
              <w:jc w:val="both"/>
              <w:rPr>
                <w:rFonts w:cs="Times New Roman"/>
                <w:szCs w:val="24"/>
              </w:rPr>
            </w:pPr>
            <w:commentRangeStart w:id="120"/>
            <w:r w:rsidRPr="0064557C">
              <w:rPr>
                <w:rFonts w:cs="Times New Roman"/>
                <w:szCs w:val="24"/>
              </w:rPr>
              <w:t xml:space="preserve"> Nivel de Experiencia con And</w:t>
            </w:r>
            <w:r>
              <w:rPr>
                <w:rFonts w:cs="Times New Roman"/>
                <w:szCs w:val="24"/>
              </w:rPr>
              <w:t>roi</w:t>
            </w:r>
            <w:r w:rsidRPr="0064557C">
              <w:rPr>
                <w:rFonts w:cs="Times New Roman"/>
                <w:szCs w:val="24"/>
              </w:rPr>
              <w:t xml:space="preserve">d </w:t>
            </w:r>
          </w:p>
        </w:tc>
        <w:tc>
          <w:tcPr>
            <w:tcW w:w="1138" w:type="dxa"/>
          </w:tcPr>
          <w:p w14:paraId="2D2AD8C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erfil de usuario </w:t>
            </w:r>
          </w:p>
        </w:tc>
        <w:tc>
          <w:tcPr>
            <w:tcW w:w="1461" w:type="dxa"/>
          </w:tcPr>
          <w:p w14:paraId="5FCA7326" w14:textId="77777777" w:rsidR="008B7A71" w:rsidRPr="0064557C" w:rsidRDefault="008B7A71" w:rsidP="008B7A71">
            <w:pPr>
              <w:spacing w:line="480" w:lineRule="auto"/>
              <w:jc w:val="both"/>
              <w:rPr>
                <w:rFonts w:cs="Times New Roman"/>
                <w:szCs w:val="24"/>
              </w:rPr>
            </w:pPr>
            <w:r>
              <w:rPr>
                <w:rFonts w:cs="Times New Roman"/>
                <w:szCs w:val="24"/>
              </w:rPr>
              <w:t>Interfaz</w:t>
            </w:r>
            <w:r w:rsidRPr="0064557C">
              <w:rPr>
                <w:rFonts w:cs="Times New Roman"/>
                <w:szCs w:val="24"/>
              </w:rPr>
              <w:t xml:space="preserve"> Táctil </w:t>
            </w:r>
            <w:commentRangeEnd w:id="120"/>
            <w:r w:rsidR="003854A8">
              <w:rPr>
                <w:rStyle w:val="Refdecomentario"/>
              </w:rPr>
              <w:commentReference w:id="120"/>
            </w:r>
          </w:p>
        </w:tc>
        <w:tc>
          <w:tcPr>
            <w:tcW w:w="1415" w:type="dxa"/>
          </w:tcPr>
          <w:p w14:paraId="74B06F7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Género </w:t>
            </w:r>
          </w:p>
        </w:tc>
        <w:tc>
          <w:tcPr>
            <w:tcW w:w="1331" w:type="dxa"/>
          </w:tcPr>
          <w:p w14:paraId="2FB203D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dad </w:t>
            </w:r>
          </w:p>
        </w:tc>
      </w:tr>
      <w:tr w:rsidR="008B7A71" w:rsidRPr="0064557C" w14:paraId="57BDD732" w14:textId="77777777" w:rsidTr="008B7A71">
        <w:tc>
          <w:tcPr>
            <w:tcW w:w="1576" w:type="dxa"/>
          </w:tcPr>
          <w:p w14:paraId="2DF63EC3" w14:textId="77777777" w:rsidR="008B7A71" w:rsidRPr="0064557C" w:rsidRDefault="008B7A71" w:rsidP="008B7A71">
            <w:pPr>
              <w:spacing w:line="480" w:lineRule="auto"/>
              <w:jc w:val="both"/>
              <w:rPr>
                <w:rFonts w:cs="Times New Roman"/>
                <w:szCs w:val="24"/>
              </w:rPr>
            </w:pPr>
            <w:r w:rsidRPr="0064557C">
              <w:rPr>
                <w:rFonts w:cs="Times New Roman"/>
                <w:szCs w:val="24"/>
              </w:rPr>
              <w:t>1</w:t>
            </w:r>
          </w:p>
        </w:tc>
        <w:tc>
          <w:tcPr>
            <w:tcW w:w="1573" w:type="dxa"/>
          </w:tcPr>
          <w:p w14:paraId="5AD2795C" w14:textId="77777777" w:rsidR="008B7A71" w:rsidRPr="0064557C" w:rsidRDefault="008B7A71" w:rsidP="008B7A71">
            <w:pPr>
              <w:spacing w:line="480" w:lineRule="auto"/>
              <w:jc w:val="both"/>
              <w:rPr>
                <w:rFonts w:cs="Times New Roman"/>
                <w:szCs w:val="24"/>
              </w:rPr>
            </w:pPr>
            <w:r w:rsidRPr="0064557C">
              <w:rPr>
                <w:rFonts w:cs="Times New Roman"/>
                <w:szCs w:val="24"/>
              </w:rPr>
              <w:t>Estudiante</w:t>
            </w:r>
          </w:p>
        </w:tc>
        <w:tc>
          <w:tcPr>
            <w:tcW w:w="1138" w:type="dxa"/>
          </w:tcPr>
          <w:p w14:paraId="578692F1"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Alto </w:t>
            </w:r>
          </w:p>
        </w:tc>
        <w:tc>
          <w:tcPr>
            <w:tcW w:w="1461" w:type="dxa"/>
          </w:tcPr>
          <w:p w14:paraId="60BFFD31"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4061323E" w14:textId="77777777" w:rsidR="008B7A71" w:rsidRPr="0064557C" w:rsidRDefault="008B7A71" w:rsidP="008B7A71">
            <w:pPr>
              <w:spacing w:line="480" w:lineRule="auto"/>
              <w:jc w:val="both"/>
              <w:rPr>
                <w:rFonts w:cs="Times New Roman"/>
                <w:szCs w:val="24"/>
              </w:rPr>
            </w:pPr>
            <w:r w:rsidRPr="0064557C">
              <w:rPr>
                <w:rFonts w:cs="Times New Roman"/>
                <w:szCs w:val="24"/>
              </w:rPr>
              <w:t>Hombre</w:t>
            </w:r>
          </w:p>
        </w:tc>
        <w:tc>
          <w:tcPr>
            <w:tcW w:w="1331" w:type="dxa"/>
          </w:tcPr>
          <w:p w14:paraId="6BD14E83" w14:textId="77777777" w:rsidR="008B7A71" w:rsidRPr="0064557C" w:rsidRDefault="008B7A71" w:rsidP="008B7A71">
            <w:pPr>
              <w:spacing w:line="480" w:lineRule="auto"/>
              <w:jc w:val="both"/>
              <w:rPr>
                <w:rFonts w:cs="Times New Roman"/>
                <w:szCs w:val="24"/>
              </w:rPr>
            </w:pPr>
            <w:r w:rsidRPr="0064557C">
              <w:rPr>
                <w:rFonts w:cs="Times New Roman"/>
                <w:szCs w:val="24"/>
              </w:rPr>
              <w:t>23</w:t>
            </w:r>
          </w:p>
        </w:tc>
      </w:tr>
      <w:tr w:rsidR="008B7A71" w:rsidRPr="0064557C" w14:paraId="0C26A0B7" w14:textId="77777777" w:rsidTr="008B7A71">
        <w:tc>
          <w:tcPr>
            <w:tcW w:w="1576" w:type="dxa"/>
          </w:tcPr>
          <w:p w14:paraId="28F590AD" w14:textId="77777777" w:rsidR="008B7A71" w:rsidRPr="0064557C" w:rsidRDefault="008B7A71" w:rsidP="008B7A71">
            <w:pPr>
              <w:spacing w:line="480" w:lineRule="auto"/>
              <w:jc w:val="both"/>
              <w:rPr>
                <w:rFonts w:cs="Times New Roman"/>
                <w:szCs w:val="24"/>
              </w:rPr>
            </w:pPr>
            <w:r w:rsidRPr="0064557C">
              <w:rPr>
                <w:rFonts w:cs="Times New Roman"/>
                <w:szCs w:val="24"/>
              </w:rPr>
              <w:t>2</w:t>
            </w:r>
          </w:p>
        </w:tc>
        <w:tc>
          <w:tcPr>
            <w:tcW w:w="1573" w:type="dxa"/>
          </w:tcPr>
          <w:p w14:paraId="6FBC0BD2" w14:textId="77777777" w:rsidR="008B7A71" w:rsidRPr="0064557C" w:rsidRDefault="008B7A71" w:rsidP="008B7A71">
            <w:pPr>
              <w:spacing w:line="480" w:lineRule="auto"/>
              <w:jc w:val="both"/>
              <w:rPr>
                <w:rFonts w:cs="Times New Roman"/>
                <w:szCs w:val="24"/>
              </w:rPr>
            </w:pPr>
            <w:r w:rsidRPr="0064557C">
              <w:rPr>
                <w:rFonts w:cs="Times New Roman"/>
                <w:szCs w:val="24"/>
              </w:rPr>
              <w:t>Estudiante</w:t>
            </w:r>
          </w:p>
        </w:tc>
        <w:tc>
          <w:tcPr>
            <w:tcW w:w="1138" w:type="dxa"/>
          </w:tcPr>
          <w:p w14:paraId="1C1E625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Medio </w:t>
            </w:r>
          </w:p>
        </w:tc>
        <w:tc>
          <w:tcPr>
            <w:tcW w:w="1461" w:type="dxa"/>
          </w:tcPr>
          <w:p w14:paraId="54B052FD"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0B6C9F8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Mujer </w:t>
            </w:r>
          </w:p>
        </w:tc>
        <w:tc>
          <w:tcPr>
            <w:tcW w:w="1331" w:type="dxa"/>
          </w:tcPr>
          <w:p w14:paraId="613011C5" w14:textId="77777777" w:rsidR="008B7A71" w:rsidRPr="0064557C" w:rsidRDefault="008B7A71" w:rsidP="008B7A71">
            <w:pPr>
              <w:spacing w:line="480" w:lineRule="auto"/>
              <w:jc w:val="both"/>
              <w:rPr>
                <w:rFonts w:cs="Times New Roman"/>
                <w:szCs w:val="24"/>
              </w:rPr>
            </w:pPr>
            <w:r w:rsidRPr="0064557C">
              <w:rPr>
                <w:rFonts w:cs="Times New Roman"/>
                <w:szCs w:val="24"/>
              </w:rPr>
              <w:t>24</w:t>
            </w:r>
          </w:p>
        </w:tc>
      </w:tr>
      <w:tr w:rsidR="008B7A71" w:rsidRPr="0064557C" w14:paraId="1005D81A" w14:textId="77777777" w:rsidTr="008B7A71">
        <w:tc>
          <w:tcPr>
            <w:tcW w:w="1576" w:type="dxa"/>
          </w:tcPr>
          <w:p w14:paraId="40F04068" w14:textId="77777777" w:rsidR="008B7A71" w:rsidRPr="0064557C" w:rsidRDefault="008B7A71" w:rsidP="008B7A71">
            <w:pPr>
              <w:spacing w:line="480" w:lineRule="auto"/>
              <w:jc w:val="both"/>
              <w:rPr>
                <w:rFonts w:cs="Times New Roman"/>
                <w:szCs w:val="24"/>
              </w:rPr>
            </w:pPr>
            <w:r w:rsidRPr="0064557C">
              <w:rPr>
                <w:rFonts w:cs="Times New Roman"/>
                <w:szCs w:val="24"/>
              </w:rPr>
              <w:t>3</w:t>
            </w:r>
          </w:p>
        </w:tc>
        <w:tc>
          <w:tcPr>
            <w:tcW w:w="1573" w:type="dxa"/>
          </w:tcPr>
          <w:p w14:paraId="5BE3AAE6" w14:textId="77777777" w:rsidR="008B7A71" w:rsidRPr="0064557C" w:rsidRDefault="008B7A71" w:rsidP="008B7A71">
            <w:pPr>
              <w:spacing w:line="480" w:lineRule="auto"/>
              <w:jc w:val="both"/>
              <w:rPr>
                <w:rFonts w:cs="Times New Roman"/>
                <w:szCs w:val="24"/>
              </w:rPr>
            </w:pPr>
            <w:r w:rsidRPr="0064557C">
              <w:rPr>
                <w:rFonts w:cs="Times New Roman"/>
                <w:szCs w:val="24"/>
              </w:rPr>
              <w:t>Estudiante</w:t>
            </w:r>
          </w:p>
        </w:tc>
        <w:tc>
          <w:tcPr>
            <w:tcW w:w="1138" w:type="dxa"/>
          </w:tcPr>
          <w:p w14:paraId="4820209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Bajo </w:t>
            </w:r>
          </w:p>
        </w:tc>
        <w:tc>
          <w:tcPr>
            <w:tcW w:w="1461" w:type="dxa"/>
          </w:tcPr>
          <w:p w14:paraId="138EC49B"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671924EE" w14:textId="77777777" w:rsidR="008B7A71" w:rsidRPr="0064557C" w:rsidRDefault="008B7A71" w:rsidP="008B7A71">
            <w:pPr>
              <w:spacing w:line="480" w:lineRule="auto"/>
              <w:jc w:val="both"/>
              <w:rPr>
                <w:rFonts w:cs="Times New Roman"/>
                <w:szCs w:val="24"/>
              </w:rPr>
            </w:pPr>
            <w:r w:rsidRPr="0064557C">
              <w:rPr>
                <w:rFonts w:cs="Times New Roman"/>
                <w:szCs w:val="24"/>
              </w:rPr>
              <w:t>Hombre</w:t>
            </w:r>
          </w:p>
        </w:tc>
        <w:tc>
          <w:tcPr>
            <w:tcW w:w="1331" w:type="dxa"/>
          </w:tcPr>
          <w:p w14:paraId="4AAAA842" w14:textId="77777777" w:rsidR="008B7A71" w:rsidRPr="0064557C" w:rsidRDefault="008B7A71" w:rsidP="008B7A71">
            <w:pPr>
              <w:spacing w:line="480" w:lineRule="auto"/>
              <w:jc w:val="both"/>
              <w:rPr>
                <w:rFonts w:cs="Times New Roman"/>
                <w:szCs w:val="24"/>
              </w:rPr>
            </w:pPr>
            <w:r w:rsidRPr="0064557C">
              <w:rPr>
                <w:rFonts w:cs="Times New Roman"/>
                <w:szCs w:val="24"/>
              </w:rPr>
              <w:t>20</w:t>
            </w:r>
          </w:p>
        </w:tc>
      </w:tr>
      <w:tr w:rsidR="008B7A71" w:rsidRPr="0064557C" w14:paraId="5EE5B7DC" w14:textId="77777777" w:rsidTr="008B7A71">
        <w:tc>
          <w:tcPr>
            <w:tcW w:w="1576" w:type="dxa"/>
          </w:tcPr>
          <w:p w14:paraId="4B40150B" w14:textId="77777777" w:rsidR="008B7A71" w:rsidRPr="0064557C" w:rsidRDefault="008B7A71" w:rsidP="008B7A71">
            <w:pPr>
              <w:spacing w:line="480" w:lineRule="auto"/>
              <w:jc w:val="both"/>
              <w:rPr>
                <w:rFonts w:cs="Times New Roman"/>
                <w:szCs w:val="24"/>
              </w:rPr>
            </w:pPr>
            <w:r w:rsidRPr="0064557C">
              <w:rPr>
                <w:rFonts w:cs="Times New Roman"/>
                <w:szCs w:val="24"/>
              </w:rPr>
              <w:t>4</w:t>
            </w:r>
          </w:p>
        </w:tc>
        <w:tc>
          <w:tcPr>
            <w:tcW w:w="1573" w:type="dxa"/>
          </w:tcPr>
          <w:p w14:paraId="7474184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ofesor </w:t>
            </w:r>
          </w:p>
        </w:tc>
        <w:tc>
          <w:tcPr>
            <w:tcW w:w="1138" w:type="dxa"/>
          </w:tcPr>
          <w:p w14:paraId="24D4D22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Alto </w:t>
            </w:r>
          </w:p>
        </w:tc>
        <w:tc>
          <w:tcPr>
            <w:tcW w:w="1461" w:type="dxa"/>
          </w:tcPr>
          <w:p w14:paraId="138F2B5D"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767F58A9" w14:textId="77777777" w:rsidR="008B7A71" w:rsidRPr="0064557C" w:rsidRDefault="008B7A71" w:rsidP="008B7A71">
            <w:pPr>
              <w:spacing w:line="480" w:lineRule="auto"/>
              <w:jc w:val="both"/>
              <w:rPr>
                <w:rFonts w:cs="Times New Roman"/>
                <w:szCs w:val="24"/>
              </w:rPr>
            </w:pPr>
            <w:r w:rsidRPr="0064557C">
              <w:rPr>
                <w:rFonts w:cs="Times New Roman"/>
                <w:szCs w:val="24"/>
              </w:rPr>
              <w:t>Hombre</w:t>
            </w:r>
          </w:p>
        </w:tc>
        <w:tc>
          <w:tcPr>
            <w:tcW w:w="1331" w:type="dxa"/>
          </w:tcPr>
          <w:p w14:paraId="0E794F59" w14:textId="77777777" w:rsidR="008B7A71" w:rsidRPr="0064557C" w:rsidRDefault="008B7A71" w:rsidP="008B7A71">
            <w:pPr>
              <w:spacing w:line="480" w:lineRule="auto"/>
              <w:jc w:val="both"/>
              <w:rPr>
                <w:rFonts w:cs="Times New Roman"/>
                <w:szCs w:val="24"/>
              </w:rPr>
            </w:pPr>
            <w:r w:rsidRPr="0064557C">
              <w:rPr>
                <w:rFonts w:cs="Times New Roman"/>
                <w:szCs w:val="24"/>
              </w:rPr>
              <w:t>47</w:t>
            </w:r>
          </w:p>
        </w:tc>
      </w:tr>
      <w:tr w:rsidR="008B7A71" w:rsidRPr="0064557C" w14:paraId="431A96DE" w14:textId="77777777" w:rsidTr="008B7A71">
        <w:tc>
          <w:tcPr>
            <w:tcW w:w="1576" w:type="dxa"/>
          </w:tcPr>
          <w:p w14:paraId="2DCB6B68" w14:textId="77777777" w:rsidR="008B7A71" w:rsidRPr="0064557C" w:rsidRDefault="008B7A71" w:rsidP="008B7A71">
            <w:pPr>
              <w:spacing w:line="480" w:lineRule="auto"/>
              <w:jc w:val="both"/>
              <w:rPr>
                <w:rFonts w:cs="Times New Roman"/>
                <w:szCs w:val="24"/>
              </w:rPr>
            </w:pPr>
            <w:r w:rsidRPr="0064557C">
              <w:rPr>
                <w:rFonts w:cs="Times New Roman"/>
                <w:szCs w:val="24"/>
              </w:rPr>
              <w:t>5</w:t>
            </w:r>
          </w:p>
        </w:tc>
        <w:tc>
          <w:tcPr>
            <w:tcW w:w="1573" w:type="dxa"/>
          </w:tcPr>
          <w:p w14:paraId="6FE4519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Administrador </w:t>
            </w:r>
          </w:p>
        </w:tc>
        <w:tc>
          <w:tcPr>
            <w:tcW w:w="1138" w:type="dxa"/>
          </w:tcPr>
          <w:p w14:paraId="251BF64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Alto </w:t>
            </w:r>
          </w:p>
        </w:tc>
        <w:tc>
          <w:tcPr>
            <w:tcW w:w="1461" w:type="dxa"/>
          </w:tcPr>
          <w:p w14:paraId="3CC3367E"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280E448F"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Mujer </w:t>
            </w:r>
          </w:p>
        </w:tc>
        <w:tc>
          <w:tcPr>
            <w:tcW w:w="1331" w:type="dxa"/>
          </w:tcPr>
          <w:p w14:paraId="4668F20C" w14:textId="77777777" w:rsidR="008B7A71" w:rsidRPr="0064557C" w:rsidRDefault="008B7A71" w:rsidP="008B7A71">
            <w:pPr>
              <w:spacing w:line="480" w:lineRule="auto"/>
              <w:jc w:val="both"/>
              <w:rPr>
                <w:rFonts w:cs="Times New Roman"/>
                <w:szCs w:val="24"/>
              </w:rPr>
            </w:pPr>
            <w:r w:rsidRPr="0064557C">
              <w:rPr>
                <w:rFonts w:cs="Times New Roman"/>
                <w:szCs w:val="24"/>
              </w:rPr>
              <w:t>49</w:t>
            </w:r>
          </w:p>
        </w:tc>
      </w:tr>
      <w:tr w:rsidR="008B7A71" w:rsidRPr="0064557C" w14:paraId="77D28B7B" w14:textId="77777777" w:rsidTr="008B7A71">
        <w:tc>
          <w:tcPr>
            <w:tcW w:w="1576" w:type="dxa"/>
          </w:tcPr>
          <w:p w14:paraId="6E1A9AB0" w14:textId="77777777" w:rsidR="008B7A71" w:rsidRPr="0064557C" w:rsidRDefault="008B7A71" w:rsidP="008B7A71">
            <w:pPr>
              <w:spacing w:line="480" w:lineRule="auto"/>
              <w:jc w:val="both"/>
              <w:rPr>
                <w:rFonts w:cs="Times New Roman"/>
                <w:szCs w:val="24"/>
              </w:rPr>
            </w:pPr>
            <w:r w:rsidRPr="0064557C">
              <w:rPr>
                <w:rFonts w:cs="Times New Roman"/>
                <w:szCs w:val="24"/>
              </w:rPr>
              <w:t>6</w:t>
            </w:r>
          </w:p>
        </w:tc>
        <w:tc>
          <w:tcPr>
            <w:tcW w:w="1573" w:type="dxa"/>
          </w:tcPr>
          <w:p w14:paraId="0DAD3C3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Técnico de CECASIS </w:t>
            </w:r>
          </w:p>
        </w:tc>
        <w:tc>
          <w:tcPr>
            <w:tcW w:w="1138" w:type="dxa"/>
          </w:tcPr>
          <w:p w14:paraId="49EAC6C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Alto </w:t>
            </w:r>
          </w:p>
        </w:tc>
        <w:tc>
          <w:tcPr>
            <w:tcW w:w="1461" w:type="dxa"/>
          </w:tcPr>
          <w:p w14:paraId="4ED92CEA" w14:textId="77777777" w:rsidR="008B7A71" w:rsidRPr="0064557C" w:rsidRDefault="008B7A71" w:rsidP="008B7A71">
            <w:pPr>
              <w:spacing w:line="480" w:lineRule="auto"/>
              <w:jc w:val="both"/>
              <w:rPr>
                <w:rFonts w:cs="Times New Roman"/>
                <w:szCs w:val="24"/>
              </w:rPr>
            </w:pPr>
            <w:r w:rsidRPr="0064557C">
              <w:rPr>
                <w:rFonts w:cs="Times New Roman"/>
                <w:szCs w:val="24"/>
              </w:rPr>
              <w:t>S</w:t>
            </w:r>
            <w:r>
              <w:rPr>
                <w:rFonts w:cs="Times New Roman"/>
                <w:szCs w:val="24"/>
              </w:rPr>
              <w:t>í</w:t>
            </w:r>
          </w:p>
        </w:tc>
        <w:tc>
          <w:tcPr>
            <w:tcW w:w="1415" w:type="dxa"/>
          </w:tcPr>
          <w:p w14:paraId="7C9CFEAC"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Hombre </w:t>
            </w:r>
          </w:p>
        </w:tc>
        <w:tc>
          <w:tcPr>
            <w:tcW w:w="1331" w:type="dxa"/>
          </w:tcPr>
          <w:p w14:paraId="2DE2FB61" w14:textId="77777777" w:rsidR="008B7A71" w:rsidRPr="0064557C" w:rsidRDefault="008B7A71" w:rsidP="008B7A71">
            <w:pPr>
              <w:spacing w:line="480" w:lineRule="auto"/>
              <w:jc w:val="both"/>
              <w:rPr>
                <w:rFonts w:cs="Times New Roman"/>
                <w:szCs w:val="24"/>
              </w:rPr>
            </w:pPr>
            <w:r w:rsidRPr="0064557C">
              <w:rPr>
                <w:rFonts w:cs="Times New Roman"/>
                <w:szCs w:val="24"/>
              </w:rPr>
              <w:t>35</w:t>
            </w:r>
          </w:p>
        </w:tc>
      </w:tr>
    </w:tbl>
    <w:p w14:paraId="633DE651" w14:textId="77777777" w:rsidR="008B7A71" w:rsidRDefault="008B7A71" w:rsidP="008B7A71">
      <w:bookmarkStart w:id="121" w:name="_Toc518852032"/>
      <w:r>
        <w:t xml:space="preserve">Tabla </w:t>
      </w:r>
      <w:r w:rsidR="00AD146C">
        <w:fldChar w:fldCharType="begin"/>
      </w:r>
      <w:r w:rsidR="00AD146C">
        <w:instrText xml:space="preserve"> SEQ Tabla \* ARABIC </w:instrText>
      </w:r>
      <w:r w:rsidR="00AD146C">
        <w:fldChar w:fldCharType="separate"/>
      </w:r>
      <w:r>
        <w:rPr>
          <w:noProof/>
        </w:rPr>
        <w:t>7</w:t>
      </w:r>
      <w:r w:rsidR="00AD146C">
        <w:rPr>
          <w:noProof/>
        </w:rPr>
        <w:fldChar w:fldCharType="end"/>
      </w:r>
      <w:r>
        <w:t>:Perfiles de Usuario</w:t>
      </w:r>
      <w:bookmarkEnd w:id="121"/>
    </w:p>
    <w:p w14:paraId="58B99C59" w14:textId="77777777" w:rsidR="008B7A71" w:rsidRDefault="008B7A71" w:rsidP="008B7A71">
      <w:r>
        <w:t>Realizado por Fabricio Maldonado</w:t>
      </w:r>
    </w:p>
    <w:p w14:paraId="63AFE3E3" w14:textId="77777777" w:rsidR="008B7A71" w:rsidRPr="001E57AD" w:rsidRDefault="008B7A71" w:rsidP="008B7A71"/>
    <w:p w14:paraId="6DC66855" w14:textId="77777777" w:rsidR="008B7A71" w:rsidRDefault="008B7A71" w:rsidP="008B7A71">
      <w:pPr>
        <w:numPr>
          <w:ilvl w:val="2"/>
          <w:numId w:val="22"/>
        </w:numPr>
        <w:jc w:val="both"/>
      </w:pPr>
      <w:bookmarkStart w:id="122" w:name="_Toc518851966"/>
      <w:r w:rsidRPr="00CD217D">
        <w:t>PRUEBA DE ACEPTACIÓN: LOGIN</w:t>
      </w:r>
      <w:bookmarkEnd w:id="122"/>
    </w:p>
    <w:p w14:paraId="6F9D8228" w14:textId="77777777" w:rsidR="008B7A71" w:rsidRPr="00CD217D" w:rsidRDefault="008B7A71" w:rsidP="008B7A71">
      <w:pPr>
        <w:jc w:val="both"/>
      </w:pP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2AB369B4" w14:textId="77777777" w:rsidTr="008B7A71">
        <w:tc>
          <w:tcPr>
            <w:tcW w:w="7786" w:type="dxa"/>
            <w:gridSpan w:val="2"/>
          </w:tcPr>
          <w:p w14:paraId="08972D5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 Login </w:t>
            </w:r>
          </w:p>
        </w:tc>
      </w:tr>
      <w:tr w:rsidR="008B7A71" w:rsidRPr="0064557C" w14:paraId="24E9B44D" w14:textId="77777777" w:rsidTr="008B7A71">
        <w:tc>
          <w:tcPr>
            <w:tcW w:w="3893" w:type="dxa"/>
          </w:tcPr>
          <w:p w14:paraId="3FEAE4F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aso de Prueba :  </w:t>
            </w:r>
          </w:p>
        </w:tc>
        <w:tc>
          <w:tcPr>
            <w:tcW w:w="3893" w:type="dxa"/>
          </w:tcPr>
          <w:p w14:paraId="315F0258"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umero de Historia de Usuario </w:t>
            </w:r>
            <w:r>
              <w:rPr>
                <w:rFonts w:cs="Times New Roman"/>
                <w:szCs w:val="24"/>
              </w:rPr>
              <w:t>: 1</w:t>
            </w:r>
          </w:p>
        </w:tc>
      </w:tr>
      <w:tr w:rsidR="008B7A71" w:rsidRPr="0064557C" w14:paraId="5E707E08" w14:textId="77777777" w:rsidTr="008B7A71">
        <w:tc>
          <w:tcPr>
            <w:tcW w:w="7786" w:type="dxa"/>
            <w:gridSpan w:val="2"/>
          </w:tcPr>
          <w:p w14:paraId="34B6A8A4"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ombre de Caso de Prueba : Login </w:t>
            </w:r>
          </w:p>
        </w:tc>
      </w:tr>
      <w:tr w:rsidR="008B7A71" w:rsidRPr="0064557C" w14:paraId="50942602" w14:textId="77777777" w:rsidTr="008B7A71">
        <w:tc>
          <w:tcPr>
            <w:tcW w:w="7786" w:type="dxa"/>
            <w:gridSpan w:val="2"/>
          </w:tcPr>
          <w:p w14:paraId="1C9FECAC"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3E474E50"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 xml:space="preserve">La aplicación utiliza servicios web para reconocer el usuario y contraseña de usuario para lograr una conexión. </w:t>
            </w:r>
          </w:p>
        </w:tc>
      </w:tr>
      <w:tr w:rsidR="008B7A71" w:rsidRPr="0064557C" w14:paraId="531EC175" w14:textId="77777777" w:rsidTr="008B7A71">
        <w:tc>
          <w:tcPr>
            <w:tcW w:w="7786" w:type="dxa"/>
            <w:gridSpan w:val="2"/>
          </w:tcPr>
          <w:p w14:paraId="5E82F77C"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Condiciones de Ejecución:</w:t>
            </w:r>
          </w:p>
          <w:p w14:paraId="615D4B4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l usuario debe ingresar el correo y la contraseña de la Universidad Politécnica Salesiana, para ser consumida por un servicio Web el cual verifica en la base de datos. </w:t>
            </w:r>
          </w:p>
        </w:tc>
      </w:tr>
      <w:tr w:rsidR="008B7A71" w:rsidRPr="0064557C" w14:paraId="28D10082" w14:textId="77777777" w:rsidTr="008B7A71">
        <w:tc>
          <w:tcPr>
            <w:tcW w:w="7786" w:type="dxa"/>
            <w:gridSpan w:val="2"/>
          </w:tcPr>
          <w:p w14:paraId="5DF08257"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p>
          <w:p w14:paraId="6EC51F77" w14:textId="77777777" w:rsidR="008B7A71" w:rsidRPr="0064557C" w:rsidRDefault="008B7A71" w:rsidP="008B7A71">
            <w:pPr>
              <w:spacing w:line="480" w:lineRule="auto"/>
              <w:ind w:left="708"/>
              <w:jc w:val="both"/>
              <w:rPr>
                <w:rFonts w:cs="Times New Roman"/>
                <w:szCs w:val="24"/>
              </w:rPr>
            </w:pPr>
            <w:r w:rsidRPr="0064557C">
              <w:rPr>
                <w:rFonts w:cs="Times New Roman"/>
                <w:szCs w:val="24"/>
              </w:rPr>
              <w:t>Correo institucional</w:t>
            </w:r>
          </w:p>
          <w:p w14:paraId="1B550C99" w14:textId="77777777" w:rsidR="008B7A71" w:rsidRPr="0064557C" w:rsidRDefault="008B7A71" w:rsidP="008B7A71">
            <w:pPr>
              <w:spacing w:line="480" w:lineRule="auto"/>
              <w:ind w:left="708"/>
              <w:jc w:val="both"/>
              <w:rPr>
                <w:rFonts w:cs="Times New Roman"/>
                <w:szCs w:val="24"/>
              </w:rPr>
            </w:pPr>
            <w:r w:rsidRPr="0064557C">
              <w:rPr>
                <w:rFonts w:cs="Times New Roman"/>
                <w:szCs w:val="24"/>
              </w:rPr>
              <w:t xml:space="preserve">Contraseña Institucional </w:t>
            </w:r>
          </w:p>
        </w:tc>
      </w:tr>
      <w:tr w:rsidR="008B7A71" w:rsidRPr="0064557C" w14:paraId="169757A0" w14:textId="77777777" w:rsidTr="008B7A71">
        <w:tc>
          <w:tcPr>
            <w:tcW w:w="7786" w:type="dxa"/>
            <w:gridSpan w:val="2"/>
          </w:tcPr>
          <w:p w14:paraId="750D342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Resultado Esperado: Ingresar a la aplicación. </w:t>
            </w:r>
          </w:p>
        </w:tc>
      </w:tr>
      <w:tr w:rsidR="008B7A71" w:rsidRPr="0064557C" w14:paraId="4B0D83CA" w14:textId="77777777" w:rsidTr="008B7A71">
        <w:tc>
          <w:tcPr>
            <w:tcW w:w="7786" w:type="dxa"/>
            <w:gridSpan w:val="2"/>
          </w:tcPr>
          <w:p w14:paraId="47094E4C"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6085AF7A" w14:textId="77777777" w:rsidR="008B7A71" w:rsidRDefault="008B7A71" w:rsidP="008B7A71">
      <w:bookmarkStart w:id="123" w:name="_Toc518852033"/>
      <w:r>
        <w:t xml:space="preserve">Tabla </w:t>
      </w:r>
      <w:r w:rsidR="00AD146C">
        <w:fldChar w:fldCharType="begin"/>
      </w:r>
      <w:r w:rsidR="00AD146C">
        <w:instrText xml:space="preserve"> SEQ Tabla \* ARABIC </w:instrText>
      </w:r>
      <w:r w:rsidR="00AD146C">
        <w:fldChar w:fldCharType="separate"/>
      </w:r>
      <w:r>
        <w:rPr>
          <w:noProof/>
        </w:rPr>
        <w:t>8</w:t>
      </w:r>
      <w:r w:rsidR="00AD146C">
        <w:rPr>
          <w:noProof/>
        </w:rPr>
        <w:fldChar w:fldCharType="end"/>
      </w:r>
      <w:r>
        <w:t>:</w:t>
      </w:r>
      <w:r w:rsidR="003854A8">
        <w:t xml:space="preserve"> </w:t>
      </w:r>
      <w:r>
        <w:t>Prueba de Aceptación: Login</w:t>
      </w:r>
      <w:bookmarkEnd w:id="123"/>
    </w:p>
    <w:p w14:paraId="03A9C606" w14:textId="77777777" w:rsidR="008B7A71" w:rsidRDefault="008B7A71" w:rsidP="008B7A71">
      <w:r>
        <w:t>Realizado por: Fabricio Maldonado</w:t>
      </w:r>
    </w:p>
    <w:p w14:paraId="231E7A78" w14:textId="77777777" w:rsidR="008B7A71" w:rsidRPr="001E57AD" w:rsidRDefault="008B7A71" w:rsidP="008B7A71"/>
    <w:p w14:paraId="634D2076" w14:textId="77777777" w:rsidR="008B7A71" w:rsidRPr="00CD217D" w:rsidRDefault="008B7A71" w:rsidP="008B7A71">
      <w:pPr>
        <w:numPr>
          <w:ilvl w:val="2"/>
          <w:numId w:val="22"/>
        </w:numPr>
        <w:tabs>
          <w:tab w:val="left" w:pos="3051"/>
        </w:tabs>
        <w:spacing w:line="480" w:lineRule="auto"/>
        <w:jc w:val="both"/>
        <w:rPr>
          <w:rFonts w:cs="Times New Roman"/>
          <w:szCs w:val="24"/>
        </w:rPr>
      </w:pPr>
      <w:r w:rsidRPr="00CD217D">
        <w:rPr>
          <w:rFonts w:cs="Times New Roman"/>
          <w:szCs w:val="24"/>
        </w:rPr>
        <w:t>PRUEBAS DE ACEPTACIÓN: VISUALIZAR NOTICIAS.</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4AC1FE32" w14:textId="77777777" w:rsidTr="008B7A71">
        <w:tc>
          <w:tcPr>
            <w:tcW w:w="7786" w:type="dxa"/>
            <w:gridSpan w:val="2"/>
          </w:tcPr>
          <w:p w14:paraId="20E34B07"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 Visualizar Noticias </w:t>
            </w:r>
          </w:p>
        </w:tc>
      </w:tr>
      <w:tr w:rsidR="008B7A71" w:rsidRPr="0064557C" w14:paraId="240AAC78" w14:textId="77777777" w:rsidTr="008B7A71">
        <w:tc>
          <w:tcPr>
            <w:tcW w:w="3893" w:type="dxa"/>
          </w:tcPr>
          <w:p w14:paraId="0F4195EA"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 02</w:t>
            </w:r>
          </w:p>
        </w:tc>
        <w:tc>
          <w:tcPr>
            <w:tcW w:w="3893" w:type="dxa"/>
          </w:tcPr>
          <w:p w14:paraId="6220EC0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umero de Historia de Usuario </w:t>
            </w:r>
            <w:r>
              <w:rPr>
                <w:rFonts w:cs="Times New Roman"/>
                <w:szCs w:val="24"/>
              </w:rPr>
              <w:t xml:space="preserve">: </w:t>
            </w:r>
            <w:r w:rsidRPr="0064557C">
              <w:rPr>
                <w:rFonts w:cs="Times New Roman"/>
                <w:szCs w:val="24"/>
              </w:rPr>
              <w:t>1</w:t>
            </w:r>
          </w:p>
        </w:tc>
      </w:tr>
      <w:tr w:rsidR="008B7A71" w:rsidRPr="0064557C" w14:paraId="083DD8AB" w14:textId="77777777" w:rsidTr="008B7A71">
        <w:tc>
          <w:tcPr>
            <w:tcW w:w="7786" w:type="dxa"/>
            <w:gridSpan w:val="2"/>
          </w:tcPr>
          <w:p w14:paraId="488743B8" w14:textId="77777777" w:rsidR="008B7A71" w:rsidRPr="0064557C" w:rsidRDefault="008B7A71" w:rsidP="008B7A71">
            <w:pPr>
              <w:tabs>
                <w:tab w:val="left" w:pos="5345"/>
              </w:tabs>
              <w:spacing w:line="480" w:lineRule="auto"/>
              <w:jc w:val="both"/>
              <w:rPr>
                <w:rFonts w:cs="Times New Roman"/>
                <w:szCs w:val="24"/>
              </w:rPr>
            </w:pPr>
            <w:r w:rsidRPr="0064557C">
              <w:rPr>
                <w:rFonts w:cs="Times New Roman"/>
                <w:szCs w:val="24"/>
              </w:rPr>
              <w:t xml:space="preserve">Nombre de Caso de Prueba : Visualizar noticias </w:t>
            </w:r>
          </w:p>
        </w:tc>
      </w:tr>
      <w:tr w:rsidR="008B7A71" w:rsidRPr="0064557C" w14:paraId="58F77ECB" w14:textId="77777777" w:rsidTr="008B7A71">
        <w:tc>
          <w:tcPr>
            <w:tcW w:w="7786" w:type="dxa"/>
            <w:gridSpan w:val="2"/>
          </w:tcPr>
          <w:p w14:paraId="47ADBE09"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6F6035A9" w14:textId="77777777" w:rsidR="008B7A71" w:rsidRPr="0064557C" w:rsidRDefault="003854A8" w:rsidP="008B7A71">
            <w:pPr>
              <w:spacing w:line="480" w:lineRule="auto"/>
              <w:jc w:val="both"/>
              <w:rPr>
                <w:rFonts w:cs="Times New Roman"/>
                <w:szCs w:val="24"/>
              </w:rPr>
            </w:pPr>
            <w:r>
              <w:rPr>
                <w:rFonts w:cs="Times New Roman"/>
                <w:szCs w:val="24"/>
              </w:rPr>
              <w:t>La aplicación visualizará las ú</w:t>
            </w:r>
            <w:r w:rsidR="008B7A71" w:rsidRPr="0064557C">
              <w:rPr>
                <w:rFonts w:cs="Times New Roman"/>
                <w:szCs w:val="24"/>
              </w:rPr>
              <w:t xml:space="preserve">ltimas noticias ingresadas por el administrador, para tener una mejor comunicación. </w:t>
            </w:r>
          </w:p>
        </w:tc>
      </w:tr>
      <w:tr w:rsidR="008B7A71" w:rsidRPr="0064557C" w14:paraId="7A09CFD1" w14:textId="77777777" w:rsidTr="008B7A71">
        <w:tc>
          <w:tcPr>
            <w:tcW w:w="7786" w:type="dxa"/>
            <w:gridSpan w:val="2"/>
          </w:tcPr>
          <w:p w14:paraId="29C808E4"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 xml:space="preserve">Condiciones de Ejecución: Tener una sesión iniciada </w:t>
            </w:r>
          </w:p>
        </w:tc>
      </w:tr>
      <w:tr w:rsidR="008B7A71" w:rsidRPr="0064557C" w14:paraId="0E095E4F" w14:textId="77777777" w:rsidTr="008B7A71">
        <w:tc>
          <w:tcPr>
            <w:tcW w:w="7786" w:type="dxa"/>
            <w:gridSpan w:val="2"/>
          </w:tcPr>
          <w:p w14:paraId="65767F9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ntradas: Hilo del usuario y contraseña. </w:t>
            </w:r>
          </w:p>
        </w:tc>
      </w:tr>
      <w:tr w:rsidR="008B7A71" w:rsidRPr="0064557C" w14:paraId="29E9D822" w14:textId="77777777" w:rsidTr="008B7A71">
        <w:tc>
          <w:tcPr>
            <w:tcW w:w="7786" w:type="dxa"/>
            <w:gridSpan w:val="2"/>
          </w:tcPr>
          <w:p w14:paraId="1873B4C0" w14:textId="77777777" w:rsidR="008B7A71" w:rsidRPr="0064557C" w:rsidRDefault="008B7A71" w:rsidP="008B7A71">
            <w:pPr>
              <w:spacing w:line="480" w:lineRule="auto"/>
              <w:jc w:val="both"/>
              <w:rPr>
                <w:rFonts w:cs="Times New Roman"/>
                <w:szCs w:val="24"/>
              </w:rPr>
            </w:pPr>
            <w:r w:rsidRPr="0064557C">
              <w:rPr>
                <w:rFonts w:cs="Times New Roman"/>
                <w:szCs w:val="24"/>
              </w:rPr>
              <w:t>Resu</w:t>
            </w:r>
            <w:r w:rsidR="003854A8">
              <w:rPr>
                <w:rFonts w:cs="Times New Roman"/>
                <w:szCs w:val="24"/>
              </w:rPr>
              <w:t>ltado Esperado: Visualizar las ú</w:t>
            </w:r>
            <w:r w:rsidRPr="0064557C">
              <w:rPr>
                <w:rFonts w:cs="Times New Roman"/>
                <w:szCs w:val="24"/>
              </w:rPr>
              <w:t xml:space="preserve">ltimas noticias ingresadas desde la </w:t>
            </w:r>
            <w:r>
              <w:rPr>
                <w:rFonts w:cs="Times New Roman"/>
                <w:szCs w:val="24"/>
              </w:rPr>
              <w:t>interfaz</w:t>
            </w:r>
            <w:r w:rsidRPr="0064557C">
              <w:rPr>
                <w:rFonts w:cs="Times New Roman"/>
                <w:szCs w:val="24"/>
              </w:rPr>
              <w:t xml:space="preserve"> WEB </w:t>
            </w:r>
          </w:p>
        </w:tc>
      </w:tr>
      <w:tr w:rsidR="008B7A71" w:rsidRPr="0064557C" w14:paraId="4C58F0D9" w14:textId="77777777" w:rsidTr="008B7A71">
        <w:tc>
          <w:tcPr>
            <w:tcW w:w="7786" w:type="dxa"/>
            <w:gridSpan w:val="2"/>
          </w:tcPr>
          <w:p w14:paraId="0B15548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0B1C8FF3" w14:textId="77777777" w:rsidR="008B7A71" w:rsidRDefault="008B7A71" w:rsidP="008B7A71">
      <w:bookmarkStart w:id="124" w:name="_Toc518852034"/>
      <w:r>
        <w:t xml:space="preserve">Tabla </w:t>
      </w:r>
      <w:r w:rsidR="00AD146C">
        <w:fldChar w:fldCharType="begin"/>
      </w:r>
      <w:r w:rsidR="00AD146C">
        <w:instrText xml:space="preserve"> SEQ Tabla \* ARABIC </w:instrText>
      </w:r>
      <w:r w:rsidR="00AD146C">
        <w:fldChar w:fldCharType="separate"/>
      </w:r>
      <w:r>
        <w:rPr>
          <w:noProof/>
        </w:rPr>
        <w:t>9</w:t>
      </w:r>
      <w:r w:rsidR="00AD146C">
        <w:rPr>
          <w:noProof/>
        </w:rPr>
        <w:fldChar w:fldCharType="end"/>
      </w:r>
      <w:r>
        <w:t>: Pruebas de Aceptación ; Visualizar Noticias</w:t>
      </w:r>
      <w:bookmarkEnd w:id="124"/>
    </w:p>
    <w:p w14:paraId="61CB0BF5" w14:textId="77777777" w:rsidR="008B7A71" w:rsidRDefault="008B7A71" w:rsidP="008B7A71">
      <w:r>
        <w:t xml:space="preserve">Realizado por: Fabricio Maldonado </w:t>
      </w:r>
    </w:p>
    <w:p w14:paraId="45969610" w14:textId="77777777" w:rsidR="008B7A71" w:rsidRPr="001E57AD" w:rsidRDefault="008B7A71" w:rsidP="008B7A71"/>
    <w:p w14:paraId="3D07B868" w14:textId="77777777" w:rsidR="008B7A71" w:rsidRPr="005B4C64" w:rsidRDefault="008B7A71" w:rsidP="008B7A71">
      <w:pPr>
        <w:numPr>
          <w:ilvl w:val="2"/>
          <w:numId w:val="22"/>
        </w:numPr>
        <w:spacing w:line="480" w:lineRule="auto"/>
        <w:jc w:val="both"/>
        <w:rPr>
          <w:rFonts w:cs="Times New Roman"/>
          <w:szCs w:val="24"/>
        </w:rPr>
      </w:pPr>
      <w:r w:rsidRPr="005B4C64">
        <w:rPr>
          <w:rFonts w:cs="Times New Roman"/>
          <w:szCs w:val="24"/>
        </w:rPr>
        <w:t xml:space="preserve">PRUEBAS DE ACEPTACIÓN: VER DETALLE DE NOTICIAS.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1344CBA7" w14:textId="77777777" w:rsidTr="008B7A71">
        <w:tc>
          <w:tcPr>
            <w:tcW w:w="7786" w:type="dxa"/>
            <w:gridSpan w:val="2"/>
          </w:tcPr>
          <w:p w14:paraId="6C3A4A64"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 Ver detalle de noticias </w:t>
            </w:r>
          </w:p>
        </w:tc>
      </w:tr>
      <w:tr w:rsidR="008B7A71" w:rsidRPr="0064557C" w14:paraId="7D9F4B0C" w14:textId="77777777" w:rsidTr="008B7A71">
        <w:tc>
          <w:tcPr>
            <w:tcW w:w="3893" w:type="dxa"/>
          </w:tcPr>
          <w:p w14:paraId="514579BE"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 1</w:t>
            </w:r>
          </w:p>
        </w:tc>
        <w:tc>
          <w:tcPr>
            <w:tcW w:w="3893" w:type="dxa"/>
          </w:tcPr>
          <w:p w14:paraId="715C511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umero de Historia de Usuario </w:t>
            </w:r>
            <w:r>
              <w:rPr>
                <w:rFonts w:cs="Times New Roman"/>
                <w:szCs w:val="24"/>
              </w:rPr>
              <w:t>: 2</w:t>
            </w:r>
          </w:p>
        </w:tc>
      </w:tr>
      <w:tr w:rsidR="008B7A71" w:rsidRPr="0064557C" w14:paraId="51F3B3CD" w14:textId="77777777" w:rsidTr="008B7A71">
        <w:tc>
          <w:tcPr>
            <w:tcW w:w="7786" w:type="dxa"/>
            <w:gridSpan w:val="2"/>
          </w:tcPr>
          <w:p w14:paraId="630F030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ombre de Caso de Prueba : Ver detalle de noticias </w:t>
            </w:r>
          </w:p>
        </w:tc>
      </w:tr>
      <w:tr w:rsidR="008B7A71" w:rsidRPr="0064557C" w14:paraId="56F01766" w14:textId="77777777" w:rsidTr="008B7A71">
        <w:tc>
          <w:tcPr>
            <w:tcW w:w="7786" w:type="dxa"/>
            <w:gridSpan w:val="2"/>
          </w:tcPr>
          <w:p w14:paraId="0D45A946" w14:textId="77777777" w:rsidR="008B7A71" w:rsidRPr="0064557C" w:rsidRDefault="008B7A71" w:rsidP="008B7A71">
            <w:pPr>
              <w:tabs>
                <w:tab w:val="left" w:pos="2758"/>
              </w:tabs>
              <w:spacing w:line="480" w:lineRule="auto"/>
              <w:jc w:val="both"/>
              <w:rPr>
                <w:rFonts w:cs="Times New Roman"/>
                <w:szCs w:val="24"/>
              </w:rPr>
            </w:pPr>
            <w:r w:rsidRPr="0064557C">
              <w:rPr>
                <w:rFonts w:cs="Times New Roman"/>
                <w:szCs w:val="24"/>
              </w:rPr>
              <w:t>Descripción:</w:t>
            </w:r>
          </w:p>
          <w:p w14:paraId="447BA830" w14:textId="77777777" w:rsidR="008B7A71" w:rsidRPr="0064557C" w:rsidRDefault="008B7A71" w:rsidP="003854A8">
            <w:pPr>
              <w:tabs>
                <w:tab w:val="left" w:pos="2758"/>
              </w:tabs>
              <w:spacing w:line="480" w:lineRule="auto"/>
              <w:jc w:val="both"/>
              <w:rPr>
                <w:rFonts w:cs="Times New Roman"/>
                <w:szCs w:val="24"/>
              </w:rPr>
            </w:pPr>
            <w:r w:rsidRPr="0064557C">
              <w:rPr>
                <w:rFonts w:cs="Times New Roman"/>
                <w:szCs w:val="24"/>
              </w:rPr>
              <w:t xml:space="preserve">El módulo de noticias tiene un detalle el cual se lo puede ver </w:t>
            </w:r>
            <w:r w:rsidR="003854A8">
              <w:rPr>
                <w:rFonts w:cs="Times New Roman"/>
                <w:szCs w:val="24"/>
              </w:rPr>
              <w:t>con</w:t>
            </w:r>
            <w:r w:rsidRPr="0064557C">
              <w:rPr>
                <w:rFonts w:cs="Times New Roman"/>
                <w:szCs w:val="24"/>
              </w:rPr>
              <w:t xml:space="preserve"> un click en la noticia. </w:t>
            </w:r>
          </w:p>
        </w:tc>
      </w:tr>
      <w:tr w:rsidR="008B7A71" w:rsidRPr="0064557C" w14:paraId="04D74F25" w14:textId="77777777" w:rsidTr="008B7A71">
        <w:tc>
          <w:tcPr>
            <w:tcW w:w="7786" w:type="dxa"/>
            <w:gridSpan w:val="2"/>
          </w:tcPr>
          <w:p w14:paraId="53BE755A" w14:textId="77777777" w:rsidR="008B7A71" w:rsidRPr="0064557C" w:rsidRDefault="008B7A71" w:rsidP="008B7A71">
            <w:pPr>
              <w:spacing w:line="480" w:lineRule="auto"/>
              <w:jc w:val="both"/>
              <w:rPr>
                <w:rFonts w:cs="Times New Roman"/>
                <w:szCs w:val="24"/>
              </w:rPr>
            </w:pPr>
            <w:r w:rsidRPr="0064557C">
              <w:rPr>
                <w:rFonts w:cs="Times New Roman"/>
                <w:szCs w:val="24"/>
              </w:rPr>
              <w:t>Condiciones de Ejecución</w:t>
            </w:r>
          </w:p>
          <w:p w14:paraId="4CA8DA9B" w14:textId="77777777" w:rsidR="008B7A71" w:rsidRPr="0064557C" w:rsidRDefault="008B7A71" w:rsidP="008B7A71">
            <w:pPr>
              <w:spacing w:line="480" w:lineRule="auto"/>
              <w:jc w:val="both"/>
              <w:rPr>
                <w:rFonts w:cs="Times New Roman"/>
                <w:szCs w:val="24"/>
              </w:rPr>
            </w:pPr>
            <w:r w:rsidRPr="0064557C">
              <w:rPr>
                <w:rFonts w:cs="Times New Roman"/>
                <w:szCs w:val="24"/>
              </w:rPr>
              <w:t>Ingresar a una noticia de interés personal.</w:t>
            </w:r>
          </w:p>
        </w:tc>
      </w:tr>
      <w:tr w:rsidR="008B7A71" w:rsidRPr="0064557C" w14:paraId="57005197" w14:textId="77777777" w:rsidTr="008B7A71">
        <w:tc>
          <w:tcPr>
            <w:tcW w:w="7786" w:type="dxa"/>
            <w:gridSpan w:val="2"/>
          </w:tcPr>
          <w:p w14:paraId="5303E1F5"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ntradas: Interacción con el módulo de noticias. </w:t>
            </w:r>
          </w:p>
        </w:tc>
      </w:tr>
      <w:tr w:rsidR="008B7A71" w:rsidRPr="0064557C" w14:paraId="33EF2AF5" w14:textId="77777777" w:rsidTr="008B7A71">
        <w:tc>
          <w:tcPr>
            <w:tcW w:w="7786" w:type="dxa"/>
            <w:gridSpan w:val="2"/>
          </w:tcPr>
          <w:p w14:paraId="4246E2AD" w14:textId="77777777" w:rsidR="008B7A71" w:rsidRPr="0064557C" w:rsidRDefault="008B7A71" w:rsidP="008B7A71">
            <w:pPr>
              <w:spacing w:line="480" w:lineRule="auto"/>
              <w:jc w:val="both"/>
              <w:rPr>
                <w:rFonts w:cs="Times New Roman"/>
                <w:szCs w:val="24"/>
              </w:rPr>
            </w:pPr>
            <w:r w:rsidRPr="0064557C">
              <w:rPr>
                <w:rFonts w:cs="Times New Roman"/>
                <w:szCs w:val="24"/>
              </w:rPr>
              <w:t>Resultado Esperado:</w:t>
            </w:r>
          </w:p>
          <w:p w14:paraId="3472D20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Visualizar de manera amigable las noticias y su descripción </w:t>
            </w:r>
          </w:p>
        </w:tc>
      </w:tr>
      <w:tr w:rsidR="008B7A71" w:rsidRPr="0064557C" w14:paraId="0697B74D" w14:textId="77777777" w:rsidTr="008B7A71">
        <w:tc>
          <w:tcPr>
            <w:tcW w:w="7786" w:type="dxa"/>
            <w:gridSpan w:val="2"/>
          </w:tcPr>
          <w:p w14:paraId="794FD47D"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055FAA11" w14:textId="77777777" w:rsidR="008B7A71" w:rsidRDefault="008B7A71" w:rsidP="008B7A71">
      <w:bookmarkStart w:id="125" w:name="_Toc518852035"/>
      <w:r>
        <w:t xml:space="preserve">Tabla </w:t>
      </w:r>
      <w:r w:rsidR="00AD146C">
        <w:fldChar w:fldCharType="begin"/>
      </w:r>
      <w:r w:rsidR="00AD146C">
        <w:instrText xml:space="preserve"> SEQ Tabla \* ARABIC </w:instrText>
      </w:r>
      <w:r w:rsidR="00AD146C">
        <w:fldChar w:fldCharType="separate"/>
      </w:r>
      <w:r>
        <w:rPr>
          <w:noProof/>
        </w:rPr>
        <w:t>10</w:t>
      </w:r>
      <w:r w:rsidR="00AD146C">
        <w:rPr>
          <w:noProof/>
        </w:rPr>
        <w:fldChar w:fldCharType="end"/>
      </w:r>
      <w:r w:rsidR="003854A8">
        <w:t>: Pruebas de Aceptació</w:t>
      </w:r>
      <w:r>
        <w:t>n: Ver detalles de Noticias</w:t>
      </w:r>
      <w:bookmarkEnd w:id="125"/>
    </w:p>
    <w:p w14:paraId="420BFE48" w14:textId="77777777" w:rsidR="008B7A71" w:rsidRDefault="008B7A71" w:rsidP="008B7A71">
      <w:r>
        <w:lastRenderedPageBreak/>
        <w:t xml:space="preserve">Realizado por: Fabricio Maldonado </w:t>
      </w:r>
    </w:p>
    <w:p w14:paraId="6126DB28" w14:textId="77777777" w:rsidR="008B7A71" w:rsidRPr="001E57AD" w:rsidRDefault="008B7A71" w:rsidP="008B7A71"/>
    <w:p w14:paraId="2AB286EB" w14:textId="77777777" w:rsidR="008B7A71" w:rsidRPr="005B4C64" w:rsidRDefault="008B7A71" w:rsidP="008B7A71">
      <w:pPr>
        <w:numPr>
          <w:ilvl w:val="2"/>
          <w:numId w:val="22"/>
        </w:numPr>
        <w:spacing w:line="480" w:lineRule="auto"/>
        <w:jc w:val="both"/>
        <w:rPr>
          <w:rFonts w:cs="Times New Roman"/>
          <w:szCs w:val="24"/>
        </w:rPr>
      </w:pPr>
      <w:r w:rsidRPr="005B4C64">
        <w:rPr>
          <w:rFonts w:cs="Times New Roman"/>
          <w:szCs w:val="24"/>
        </w:rPr>
        <w:t xml:space="preserve">PRUEBAS DE ACEPTACIÓN: LOGIN RECORDANDO CONTRASEÑA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66E5FD6E" w14:textId="77777777" w:rsidTr="008B7A71">
        <w:tc>
          <w:tcPr>
            <w:tcW w:w="7786" w:type="dxa"/>
            <w:gridSpan w:val="2"/>
          </w:tcPr>
          <w:p w14:paraId="1DEEA2BD" w14:textId="77777777" w:rsidR="008B7A71" w:rsidRPr="0064557C" w:rsidRDefault="008B7A71" w:rsidP="008B7A71">
            <w:pPr>
              <w:spacing w:line="480" w:lineRule="auto"/>
              <w:jc w:val="both"/>
              <w:rPr>
                <w:rFonts w:cs="Times New Roman"/>
                <w:szCs w:val="24"/>
              </w:rPr>
            </w:pPr>
            <w:r w:rsidRPr="0064557C">
              <w:rPr>
                <w:rFonts w:cs="Times New Roman"/>
                <w:szCs w:val="24"/>
              </w:rPr>
              <w:t>Pruebas de Aceptación: Login recordando contraseña</w:t>
            </w:r>
          </w:p>
        </w:tc>
      </w:tr>
      <w:tr w:rsidR="008B7A71" w:rsidRPr="0064557C" w14:paraId="5A2D7390" w14:textId="77777777" w:rsidTr="008B7A71">
        <w:tc>
          <w:tcPr>
            <w:tcW w:w="3893" w:type="dxa"/>
          </w:tcPr>
          <w:p w14:paraId="20385DD3"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 1</w:t>
            </w:r>
          </w:p>
        </w:tc>
        <w:tc>
          <w:tcPr>
            <w:tcW w:w="3893" w:type="dxa"/>
          </w:tcPr>
          <w:p w14:paraId="2D741A9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umero de Historia de Usuario </w:t>
            </w:r>
            <w:r>
              <w:rPr>
                <w:rFonts w:cs="Times New Roman"/>
                <w:szCs w:val="24"/>
              </w:rPr>
              <w:t>: 2</w:t>
            </w:r>
          </w:p>
        </w:tc>
      </w:tr>
      <w:tr w:rsidR="008B7A71" w:rsidRPr="0064557C" w14:paraId="3FC059D3" w14:textId="77777777" w:rsidTr="008B7A71">
        <w:tc>
          <w:tcPr>
            <w:tcW w:w="7786" w:type="dxa"/>
            <w:gridSpan w:val="2"/>
          </w:tcPr>
          <w:p w14:paraId="1CB7518D" w14:textId="77777777" w:rsidR="008B7A71" w:rsidRPr="0064557C" w:rsidRDefault="008B7A71" w:rsidP="008B7A71">
            <w:pPr>
              <w:spacing w:line="480" w:lineRule="auto"/>
              <w:jc w:val="both"/>
              <w:rPr>
                <w:rFonts w:cs="Times New Roman"/>
                <w:szCs w:val="24"/>
              </w:rPr>
            </w:pPr>
            <w:r w:rsidRPr="0064557C">
              <w:rPr>
                <w:rFonts w:cs="Times New Roman"/>
                <w:szCs w:val="24"/>
              </w:rPr>
              <w:t>Nombre de Caso de Prueba :</w:t>
            </w:r>
            <w:r w:rsidR="003854A8">
              <w:rPr>
                <w:rFonts w:cs="Times New Roman"/>
                <w:szCs w:val="24"/>
              </w:rPr>
              <w:t xml:space="preserve"> </w:t>
            </w:r>
            <w:r w:rsidRPr="0064557C">
              <w:rPr>
                <w:rFonts w:cs="Times New Roman"/>
                <w:szCs w:val="24"/>
              </w:rPr>
              <w:t xml:space="preserve">Login recordando contraseña </w:t>
            </w:r>
          </w:p>
        </w:tc>
      </w:tr>
      <w:tr w:rsidR="008B7A71" w:rsidRPr="0064557C" w14:paraId="78C83D62" w14:textId="77777777" w:rsidTr="008B7A71">
        <w:tc>
          <w:tcPr>
            <w:tcW w:w="7786" w:type="dxa"/>
            <w:gridSpan w:val="2"/>
          </w:tcPr>
          <w:p w14:paraId="5142D80E"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0C677A37"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ar al Módulo de noticias sin necesidad de un usuario y contraseña </w:t>
            </w:r>
          </w:p>
        </w:tc>
      </w:tr>
      <w:tr w:rsidR="008B7A71" w:rsidRPr="0064557C" w14:paraId="31167455" w14:textId="77777777" w:rsidTr="008B7A71">
        <w:tc>
          <w:tcPr>
            <w:tcW w:w="7786" w:type="dxa"/>
            <w:gridSpan w:val="2"/>
          </w:tcPr>
          <w:p w14:paraId="34E7DBA7"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ondiciones de Ejecución: </w:t>
            </w:r>
          </w:p>
          <w:p w14:paraId="3DE263A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Guardar previamente el Usuario y contraseña con Shared Preference en Android </w:t>
            </w:r>
          </w:p>
        </w:tc>
      </w:tr>
      <w:tr w:rsidR="008B7A71" w:rsidRPr="0064557C" w14:paraId="0B09B988" w14:textId="77777777" w:rsidTr="008B7A71">
        <w:tc>
          <w:tcPr>
            <w:tcW w:w="7786" w:type="dxa"/>
            <w:gridSpan w:val="2"/>
          </w:tcPr>
          <w:p w14:paraId="4579B938"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p>
          <w:p w14:paraId="69C3791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Usuario y contraseña en Shared preference </w:t>
            </w:r>
          </w:p>
        </w:tc>
      </w:tr>
      <w:tr w:rsidR="008B7A71" w:rsidRPr="0064557C" w14:paraId="0D3FB739" w14:textId="77777777" w:rsidTr="008B7A71">
        <w:tc>
          <w:tcPr>
            <w:tcW w:w="7786" w:type="dxa"/>
            <w:gridSpan w:val="2"/>
          </w:tcPr>
          <w:p w14:paraId="0F1F5D24" w14:textId="77777777" w:rsidR="008B7A71" w:rsidRPr="0064557C" w:rsidRDefault="008B7A71" w:rsidP="008B7A71">
            <w:pPr>
              <w:spacing w:line="480" w:lineRule="auto"/>
              <w:jc w:val="both"/>
              <w:rPr>
                <w:rFonts w:cs="Times New Roman"/>
                <w:szCs w:val="24"/>
              </w:rPr>
            </w:pPr>
            <w:r w:rsidRPr="0064557C">
              <w:rPr>
                <w:rFonts w:cs="Times New Roman"/>
                <w:szCs w:val="24"/>
              </w:rPr>
              <w:t>Resultado Esperado:</w:t>
            </w:r>
          </w:p>
          <w:p w14:paraId="4144F38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o al módulo de noticias sin usuario y contraseña </w:t>
            </w:r>
          </w:p>
        </w:tc>
      </w:tr>
      <w:tr w:rsidR="008B7A71" w:rsidRPr="0064557C" w14:paraId="1451C40A" w14:textId="77777777" w:rsidTr="008B7A71">
        <w:tc>
          <w:tcPr>
            <w:tcW w:w="7786" w:type="dxa"/>
            <w:gridSpan w:val="2"/>
          </w:tcPr>
          <w:p w14:paraId="6064C12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1FDA7E30" w14:textId="77777777" w:rsidR="008B7A71" w:rsidRDefault="008B7A71" w:rsidP="008B7A71">
      <w:bookmarkStart w:id="126" w:name="_Toc518852036"/>
      <w:r>
        <w:t xml:space="preserve">Tabla </w:t>
      </w:r>
      <w:r w:rsidR="00AD146C">
        <w:fldChar w:fldCharType="begin"/>
      </w:r>
      <w:r w:rsidR="00AD146C">
        <w:instrText xml:space="preserve"> SEQ Tabla \* ARABIC </w:instrText>
      </w:r>
      <w:r w:rsidR="00AD146C">
        <w:fldChar w:fldCharType="separate"/>
      </w:r>
      <w:r>
        <w:rPr>
          <w:noProof/>
        </w:rPr>
        <w:t>11</w:t>
      </w:r>
      <w:r w:rsidR="00AD146C">
        <w:rPr>
          <w:noProof/>
        </w:rPr>
        <w:fldChar w:fldCharType="end"/>
      </w:r>
      <w:r>
        <w:t>: Pruebas de Aceptación: Login recordando Contraseña</w:t>
      </w:r>
      <w:bookmarkEnd w:id="126"/>
    </w:p>
    <w:p w14:paraId="1C27C704" w14:textId="77777777" w:rsidR="008B7A71" w:rsidRPr="001E57AD" w:rsidRDefault="008B7A71" w:rsidP="008B7A71">
      <w:r>
        <w:t xml:space="preserve">Realizado por: Fabricio Maldonado </w:t>
      </w:r>
    </w:p>
    <w:p w14:paraId="3D0A942F" w14:textId="77777777" w:rsidR="008B7A71" w:rsidRPr="005B4C64" w:rsidRDefault="008B7A71" w:rsidP="008B7A71">
      <w:pPr>
        <w:numPr>
          <w:ilvl w:val="2"/>
          <w:numId w:val="22"/>
        </w:numPr>
        <w:spacing w:line="480" w:lineRule="auto"/>
        <w:jc w:val="both"/>
        <w:rPr>
          <w:rFonts w:cs="Times New Roman"/>
          <w:szCs w:val="24"/>
        </w:rPr>
      </w:pPr>
      <w:r w:rsidRPr="005B4C64">
        <w:rPr>
          <w:rFonts w:cs="Times New Roman"/>
          <w:szCs w:val="24"/>
        </w:rPr>
        <w:t xml:space="preserve">PRUEBAS DE ACEPTACIÓN: BUSCAR Y VISUALIZAR LABORATORIOS DISPONIBLES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0C21DE36" w14:textId="77777777" w:rsidTr="008B7A71">
        <w:tc>
          <w:tcPr>
            <w:tcW w:w="7786" w:type="dxa"/>
            <w:gridSpan w:val="2"/>
          </w:tcPr>
          <w:p w14:paraId="59E39D9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 Buscar y visualizar laboratorios disponibles </w:t>
            </w:r>
          </w:p>
        </w:tc>
      </w:tr>
      <w:tr w:rsidR="008B7A71" w:rsidRPr="0064557C" w14:paraId="35885305" w14:textId="77777777" w:rsidTr="008B7A71">
        <w:tc>
          <w:tcPr>
            <w:tcW w:w="3893" w:type="dxa"/>
          </w:tcPr>
          <w:p w14:paraId="0A56791D"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 xml:space="preserve">Caso de Prueba: 1 </w:t>
            </w:r>
          </w:p>
        </w:tc>
        <w:tc>
          <w:tcPr>
            <w:tcW w:w="3893" w:type="dxa"/>
          </w:tcPr>
          <w:p w14:paraId="3271098E" w14:textId="77777777" w:rsidR="008B7A71" w:rsidRPr="0064557C" w:rsidRDefault="008B7A71" w:rsidP="008B7A71">
            <w:pPr>
              <w:spacing w:line="480" w:lineRule="auto"/>
              <w:jc w:val="both"/>
              <w:rPr>
                <w:rFonts w:cs="Times New Roman"/>
                <w:szCs w:val="24"/>
              </w:rPr>
            </w:pPr>
            <w:r w:rsidRPr="0064557C">
              <w:rPr>
                <w:rFonts w:cs="Times New Roman"/>
                <w:szCs w:val="24"/>
              </w:rPr>
              <w:t>N</w:t>
            </w:r>
            <w:r>
              <w:rPr>
                <w:rFonts w:cs="Times New Roman"/>
                <w:szCs w:val="24"/>
              </w:rPr>
              <w:t>umero de Historia de Usuario : 3</w:t>
            </w:r>
          </w:p>
        </w:tc>
      </w:tr>
      <w:tr w:rsidR="008B7A71" w:rsidRPr="0064557C" w14:paraId="0CA14FC7" w14:textId="77777777" w:rsidTr="008B7A71">
        <w:tc>
          <w:tcPr>
            <w:tcW w:w="7786" w:type="dxa"/>
            <w:gridSpan w:val="2"/>
          </w:tcPr>
          <w:p w14:paraId="49E5B6C4" w14:textId="77777777" w:rsidR="008B7A71" w:rsidRPr="0064557C" w:rsidRDefault="008B7A71" w:rsidP="008B7A71">
            <w:pPr>
              <w:spacing w:line="480" w:lineRule="auto"/>
              <w:jc w:val="both"/>
              <w:rPr>
                <w:rFonts w:cs="Times New Roman"/>
                <w:szCs w:val="24"/>
              </w:rPr>
            </w:pPr>
            <w:r w:rsidRPr="0064557C">
              <w:rPr>
                <w:rFonts w:cs="Times New Roman"/>
                <w:szCs w:val="24"/>
              </w:rPr>
              <w:t>Nombre de Caso de Prueba : Buscar y visualizar laboratorios Disponibles</w:t>
            </w:r>
          </w:p>
        </w:tc>
      </w:tr>
      <w:tr w:rsidR="008B7A71" w:rsidRPr="0064557C" w14:paraId="237B2326" w14:textId="77777777" w:rsidTr="008B7A71">
        <w:tc>
          <w:tcPr>
            <w:tcW w:w="7786" w:type="dxa"/>
            <w:gridSpan w:val="2"/>
          </w:tcPr>
          <w:p w14:paraId="237E3F37"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3D4BE41E" w14:textId="77777777" w:rsidR="008B7A71" w:rsidRPr="0064557C" w:rsidRDefault="008B7A71" w:rsidP="008B7A71">
            <w:pPr>
              <w:spacing w:line="480" w:lineRule="auto"/>
              <w:jc w:val="both"/>
              <w:rPr>
                <w:rFonts w:cs="Times New Roman"/>
                <w:szCs w:val="24"/>
              </w:rPr>
            </w:pPr>
            <w:r w:rsidRPr="0064557C">
              <w:rPr>
                <w:rFonts w:cs="Times New Roman"/>
                <w:szCs w:val="24"/>
              </w:rPr>
              <w:t>Con las</w:t>
            </w:r>
            <w:r w:rsidR="00A945D3">
              <w:rPr>
                <w:rFonts w:cs="Times New Roman"/>
                <w:szCs w:val="24"/>
              </w:rPr>
              <w:t xml:space="preserve"> variables seleccionadas buscará</w:t>
            </w:r>
            <w:r w:rsidRPr="0064557C">
              <w:rPr>
                <w:rFonts w:cs="Times New Roman"/>
                <w:szCs w:val="24"/>
              </w:rPr>
              <w:t xml:space="preserve"> el laboratorio de acuerdo a las necesidades del usuario </w:t>
            </w:r>
          </w:p>
        </w:tc>
      </w:tr>
      <w:tr w:rsidR="008B7A71" w:rsidRPr="0064557C" w14:paraId="5827A956" w14:textId="77777777" w:rsidTr="008B7A71">
        <w:tc>
          <w:tcPr>
            <w:tcW w:w="7786" w:type="dxa"/>
            <w:gridSpan w:val="2"/>
          </w:tcPr>
          <w:p w14:paraId="460030E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ondiciones de Ejecución: </w:t>
            </w:r>
          </w:p>
          <w:p w14:paraId="10604444" w14:textId="77777777" w:rsidR="008B7A71" w:rsidRPr="0064557C" w:rsidRDefault="008B7A71" w:rsidP="008B7A71">
            <w:pPr>
              <w:spacing w:line="480" w:lineRule="auto"/>
              <w:jc w:val="both"/>
              <w:rPr>
                <w:rFonts w:cs="Times New Roman"/>
                <w:szCs w:val="24"/>
              </w:rPr>
            </w:pPr>
            <w:r w:rsidRPr="0064557C">
              <w:rPr>
                <w:rFonts w:cs="Times New Roman"/>
                <w:szCs w:val="24"/>
              </w:rPr>
              <w:t>Ingreso correcto de Fechas, horas, número</w:t>
            </w:r>
            <w:r>
              <w:rPr>
                <w:rFonts w:cs="Times New Roman"/>
                <w:szCs w:val="24"/>
              </w:rPr>
              <w:t xml:space="preserve"> de máquinas</w:t>
            </w:r>
            <w:r w:rsidRPr="0064557C">
              <w:rPr>
                <w:rFonts w:cs="Times New Roman"/>
                <w:szCs w:val="24"/>
              </w:rPr>
              <w:t xml:space="preserve"> y software disponible. </w:t>
            </w:r>
          </w:p>
        </w:tc>
      </w:tr>
      <w:tr w:rsidR="008B7A71" w:rsidRPr="0064557C" w14:paraId="0704E2F0" w14:textId="77777777" w:rsidTr="008B7A71">
        <w:tc>
          <w:tcPr>
            <w:tcW w:w="7786" w:type="dxa"/>
            <w:gridSpan w:val="2"/>
          </w:tcPr>
          <w:p w14:paraId="049830C5"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p>
          <w:p w14:paraId="5D93B7F4" w14:textId="77777777" w:rsidR="008B7A71" w:rsidRPr="0064557C" w:rsidRDefault="008B7A71" w:rsidP="008B7A71">
            <w:pPr>
              <w:spacing w:line="480" w:lineRule="auto"/>
              <w:jc w:val="both"/>
              <w:rPr>
                <w:rFonts w:cs="Times New Roman"/>
                <w:szCs w:val="24"/>
              </w:rPr>
            </w:pPr>
            <w:r w:rsidRPr="0064557C">
              <w:rPr>
                <w:rFonts w:cs="Times New Roman"/>
                <w:szCs w:val="24"/>
              </w:rPr>
              <w:t>Variables correctamente ingresadas.</w:t>
            </w:r>
          </w:p>
        </w:tc>
      </w:tr>
      <w:tr w:rsidR="008B7A71" w:rsidRPr="0064557C" w14:paraId="6E83792A" w14:textId="77777777" w:rsidTr="008B7A71">
        <w:tc>
          <w:tcPr>
            <w:tcW w:w="7786" w:type="dxa"/>
            <w:gridSpan w:val="2"/>
          </w:tcPr>
          <w:p w14:paraId="6182B5C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Resultado Esperado: Visualizar los laboratorios disponibles con las variables ingresadas. </w:t>
            </w:r>
          </w:p>
        </w:tc>
      </w:tr>
      <w:tr w:rsidR="008B7A71" w:rsidRPr="0064557C" w14:paraId="672B8AB8" w14:textId="77777777" w:rsidTr="008B7A71">
        <w:tc>
          <w:tcPr>
            <w:tcW w:w="7786" w:type="dxa"/>
            <w:gridSpan w:val="2"/>
          </w:tcPr>
          <w:p w14:paraId="44CC281C" w14:textId="77777777" w:rsidR="008B7A71" w:rsidRPr="0064557C" w:rsidRDefault="008B7A71" w:rsidP="008B7A71">
            <w:pPr>
              <w:spacing w:line="480" w:lineRule="auto"/>
              <w:jc w:val="both"/>
              <w:rPr>
                <w:rFonts w:cs="Times New Roman"/>
                <w:szCs w:val="24"/>
              </w:rPr>
            </w:pPr>
            <w:r w:rsidRPr="0064557C">
              <w:rPr>
                <w:rFonts w:cs="Times New Roman"/>
                <w:szCs w:val="24"/>
              </w:rPr>
              <w:t>Evaluación: Positiva</w:t>
            </w:r>
          </w:p>
        </w:tc>
      </w:tr>
    </w:tbl>
    <w:p w14:paraId="0C7598CD" w14:textId="77777777" w:rsidR="008B7A71" w:rsidRDefault="008B7A71" w:rsidP="008B7A71">
      <w:bookmarkStart w:id="127" w:name="_Toc518852037"/>
      <w:r>
        <w:t xml:space="preserve">Tabla </w:t>
      </w:r>
      <w:r w:rsidR="00AD146C">
        <w:fldChar w:fldCharType="begin"/>
      </w:r>
      <w:r w:rsidR="00AD146C">
        <w:instrText xml:space="preserve"> SEQ Tabla \* ARABIC </w:instrText>
      </w:r>
      <w:r w:rsidR="00AD146C">
        <w:fldChar w:fldCharType="separate"/>
      </w:r>
      <w:r>
        <w:rPr>
          <w:noProof/>
        </w:rPr>
        <w:t>12</w:t>
      </w:r>
      <w:r w:rsidR="00AD146C">
        <w:rPr>
          <w:noProof/>
        </w:rPr>
        <w:fldChar w:fldCharType="end"/>
      </w:r>
      <w:r>
        <w:t>: Prueba de aceptación: Buscar y Visualizar Laboratorio disponibles</w:t>
      </w:r>
      <w:bookmarkEnd w:id="127"/>
    </w:p>
    <w:p w14:paraId="1673AFCA" w14:textId="77777777" w:rsidR="008B7A71" w:rsidRDefault="008B7A71" w:rsidP="008B7A71">
      <w:r>
        <w:t>Realizado por: Fabricio Maldonado</w:t>
      </w:r>
    </w:p>
    <w:p w14:paraId="6F2B9E83" w14:textId="77777777" w:rsidR="008B7A71" w:rsidRPr="001E57AD" w:rsidRDefault="008B7A71" w:rsidP="008B7A71"/>
    <w:p w14:paraId="776D0863" w14:textId="77777777" w:rsidR="008B7A71" w:rsidRPr="005B4C64" w:rsidRDefault="008B7A71" w:rsidP="008B7A71">
      <w:pPr>
        <w:numPr>
          <w:ilvl w:val="2"/>
          <w:numId w:val="22"/>
        </w:numPr>
        <w:jc w:val="both"/>
      </w:pPr>
      <w:bookmarkStart w:id="128" w:name="_Toc518851967"/>
      <w:r w:rsidRPr="005B4C64">
        <w:t>PRUEBAS DE ACEPTACIÓN: VISUALIZAR LOS MATERIALES DISPONIBLES</w:t>
      </w:r>
      <w:bookmarkEnd w:id="128"/>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52DBB955" w14:textId="77777777" w:rsidTr="008B7A71">
        <w:tc>
          <w:tcPr>
            <w:tcW w:w="7786" w:type="dxa"/>
            <w:gridSpan w:val="2"/>
          </w:tcPr>
          <w:p w14:paraId="2CE7C776"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 Visualizar los materiales Disponibles </w:t>
            </w:r>
          </w:p>
        </w:tc>
      </w:tr>
      <w:tr w:rsidR="008B7A71" w:rsidRPr="0064557C" w14:paraId="231E7EC3" w14:textId="77777777" w:rsidTr="008B7A71">
        <w:tc>
          <w:tcPr>
            <w:tcW w:w="3893" w:type="dxa"/>
          </w:tcPr>
          <w:p w14:paraId="5261C5F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aso de Prueba : </w:t>
            </w:r>
          </w:p>
        </w:tc>
        <w:tc>
          <w:tcPr>
            <w:tcW w:w="3893" w:type="dxa"/>
          </w:tcPr>
          <w:p w14:paraId="0BF3CD7A" w14:textId="77777777" w:rsidR="008B7A71" w:rsidRPr="0064557C" w:rsidRDefault="008B7A71" w:rsidP="008B7A71">
            <w:pPr>
              <w:spacing w:line="480" w:lineRule="auto"/>
              <w:jc w:val="both"/>
              <w:rPr>
                <w:rFonts w:cs="Times New Roman"/>
                <w:szCs w:val="24"/>
              </w:rPr>
            </w:pPr>
            <w:r>
              <w:rPr>
                <w:rFonts w:cs="Times New Roman"/>
                <w:szCs w:val="24"/>
              </w:rPr>
              <w:t>Numero de Historia de Usuario: 3</w:t>
            </w:r>
          </w:p>
        </w:tc>
      </w:tr>
      <w:tr w:rsidR="008B7A71" w:rsidRPr="0064557C" w14:paraId="4FC1E081" w14:textId="77777777" w:rsidTr="008B7A71">
        <w:tc>
          <w:tcPr>
            <w:tcW w:w="7786" w:type="dxa"/>
            <w:gridSpan w:val="2"/>
          </w:tcPr>
          <w:p w14:paraId="63F1D694"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ombre de Caso de Prueba : Visualizar los materiales Disponibles </w:t>
            </w:r>
          </w:p>
        </w:tc>
      </w:tr>
      <w:tr w:rsidR="008B7A71" w:rsidRPr="0064557C" w14:paraId="0A1CA86D" w14:textId="77777777" w:rsidTr="008B7A71">
        <w:tc>
          <w:tcPr>
            <w:tcW w:w="7786" w:type="dxa"/>
            <w:gridSpan w:val="2"/>
          </w:tcPr>
          <w:p w14:paraId="5BCE8E8D"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1E3FA153"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 xml:space="preserve">Visualizar los materiales disponibles en el </w:t>
            </w:r>
            <w:r w:rsidR="00A945D3" w:rsidRPr="0064557C">
              <w:rPr>
                <w:rFonts w:cs="Times New Roman"/>
                <w:szCs w:val="24"/>
              </w:rPr>
              <w:t>CECASIS</w:t>
            </w:r>
            <w:r w:rsidRPr="0064557C">
              <w:rPr>
                <w:rFonts w:cs="Times New Roman"/>
                <w:szCs w:val="24"/>
              </w:rPr>
              <w:t xml:space="preserve"> </w:t>
            </w:r>
          </w:p>
        </w:tc>
      </w:tr>
      <w:tr w:rsidR="008B7A71" w:rsidRPr="0064557C" w14:paraId="2DEDBBD5" w14:textId="77777777" w:rsidTr="008B7A71">
        <w:tc>
          <w:tcPr>
            <w:tcW w:w="7786" w:type="dxa"/>
            <w:gridSpan w:val="2"/>
          </w:tcPr>
          <w:p w14:paraId="087604B7"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 xml:space="preserve">Condiciones de Ejecución: </w:t>
            </w:r>
          </w:p>
          <w:p w14:paraId="329F8CE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Mediante servicio web obtener los materiales disponibles para su verificación </w:t>
            </w:r>
          </w:p>
        </w:tc>
      </w:tr>
      <w:tr w:rsidR="008B7A71" w:rsidRPr="0064557C" w14:paraId="2B349809" w14:textId="77777777" w:rsidTr="008B7A71">
        <w:tc>
          <w:tcPr>
            <w:tcW w:w="7786" w:type="dxa"/>
            <w:gridSpan w:val="2"/>
          </w:tcPr>
          <w:p w14:paraId="144BB785"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p>
          <w:p w14:paraId="37CC1453" w14:textId="77777777" w:rsidR="008B7A71" w:rsidRPr="0064557C" w:rsidRDefault="008B7A71" w:rsidP="008B7A71">
            <w:pPr>
              <w:spacing w:line="480" w:lineRule="auto"/>
              <w:jc w:val="both"/>
              <w:rPr>
                <w:rFonts w:cs="Times New Roman"/>
                <w:szCs w:val="24"/>
              </w:rPr>
            </w:pPr>
            <w:r w:rsidRPr="0064557C">
              <w:rPr>
                <w:rFonts w:cs="Times New Roman"/>
                <w:szCs w:val="24"/>
              </w:rPr>
              <w:t>Ingreso al módulo extrayendo el usuario y contraseña de Shared preference</w:t>
            </w:r>
          </w:p>
        </w:tc>
      </w:tr>
      <w:tr w:rsidR="008B7A71" w:rsidRPr="0064557C" w14:paraId="2E49FCA7" w14:textId="77777777" w:rsidTr="008B7A71">
        <w:tc>
          <w:tcPr>
            <w:tcW w:w="7786" w:type="dxa"/>
            <w:gridSpan w:val="2"/>
          </w:tcPr>
          <w:p w14:paraId="1BB9499E"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Resultado Esperado: Visualizar los materiales disponibles </w:t>
            </w:r>
          </w:p>
        </w:tc>
      </w:tr>
      <w:tr w:rsidR="008B7A71" w:rsidRPr="0064557C" w14:paraId="124E2883" w14:textId="77777777" w:rsidTr="008B7A71">
        <w:tc>
          <w:tcPr>
            <w:tcW w:w="7786" w:type="dxa"/>
            <w:gridSpan w:val="2"/>
          </w:tcPr>
          <w:p w14:paraId="676E6CBB"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5B74F69D" w14:textId="77777777" w:rsidR="008B7A71" w:rsidRDefault="008B7A71" w:rsidP="008B7A71"/>
    <w:p w14:paraId="3125DAC0" w14:textId="77777777" w:rsidR="008B7A71" w:rsidRDefault="008B7A71" w:rsidP="008B7A71">
      <w:bookmarkStart w:id="129" w:name="_Toc518852038"/>
      <w:r>
        <w:t xml:space="preserve">Tabla </w:t>
      </w:r>
      <w:r w:rsidR="00AD146C">
        <w:fldChar w:fldCharType="begin"/>
      </w:r>
      <w:r w:rsidR="00AD146C">
        <w:instrText xml:space="preserve"> SEQ Tabla \* ARABIC </w:instrText>
      </w:r>
      <w:r w:rsidR="00AD146C">
        <w:fldChar w:fldCharType="separate"/>
      </w:r>
      <w:r>
        <w:rPr>
          <w:noProof/>
        </w:rPr>
        <w:t>13</w:t>
      </w:r>
      <w:r w:rsidR="00AD146C">
        <w:rPr>
          <w:noProof/>
        </w:rPr>
        <w:fldChar w:fldCharType="end"/>
      </w:r>
      <w:r>
        <w:t>: Prueba de Aceptación: Visualizar los materiales Disponibles</w:t>
      </w:r>
      <w:bookmarkEnd w:id="129"/>
    </w:p>
    <w:p w14:paraId="1445B8F1" w14:textId="77777777" w:rsidR="008B7A71" w:rsidRDefault="008B7A71" w:rsidP="008B7A71">
      <w:r>
        <w:t xml:space="preserve">Realizado por: Fabricio Maldonado </w:t>
      </w:r>
    </w:p>
    <w:p w14:paraId="51D4AA13" w14:textId="77777777" w:rsidR="008B7A71" w:rsidRPr="001E57AD" w:rsidRDefault="008B7A71" w:rsidP="008B7A71"/>
    <w:p w14:paraId="668D8167" w14:textId="77777777" w:rsidR="008B7A71" w:rsidRPr="005B4C64" w:rsidRDefault="008B7A71" w:rsidP="008B7A71">
      <w:pPr>
        <w:numPr>
          <w:ilvl w:val="2"/>
          <w:numId w:val="22"/>
        </w:numPr>
        <w:spacing w:line="480" w:lineRule="auto"/>
        <w:jc w:val="both"/>
        <w:rPr>
          <w:rFonts w:cs="Times New Roman"/>
          <w:szCs w:val="24"/>
        </w:rPr>
      </w:pPr>
      <w:r w:rsidRPr="005B4C64">
        <w:rPr>
          <w:rFonts w:cs="Times New Roman"/>
          <w:szCs w:val="24"/>
        </w:rPr>
        <w:t>PRUEBAS DE ACEPT</w:t>
      </w:r>
      <w:r>
        <w:rPr>
          <w:rFonts w:cs="Times New Roman"/>
          <w:szCs w:val="24"/>
        </w:rPr>
        <w:t xml:space="preserve">ACIÓN: INGRESAR INCIDENCIA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66536393" w14:textId="77777777" w:rsidTr="008B7A71">
        <w:tc>
          <w:tcPr>
            <w:tcW w:w="7786" w:type="dxa"/>
            <w:gridSpan w:val="2"/>
          </w:tcPr>
          <w:p w14:paraId="5DAA38D6"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Pruebas de Aceptación: </w:t>
            </w:r>
            <w:r>
              <w:rPr>
                <w:rFonts w:cs="Times New Roman"/>
                <w:szCs w:val="24"/>
              </w:rPr>
              <w:t xml:space="preserve">Ingresar Incidencia </w:t>
            </w:r>
          </w:p>
        </w:tc>
      </w:tr>
      <w:tr w:rsidR="008B7A71" w:rsidRPr="0064557C" w14:paraId="12B2BC18" w14:textId="77777777" w:rsidTr="008B7A71">
        <w:tc>
          <w:tcPr>
            <w:tcW w:w="3893" w:type="dxa"/>
          </w:tcPr>
          <w:p w14:paraId="281FE595"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 1</w:t>
            </w:r>
          </w:p>
        </w:tc>
        <w:tc>
          <w:tcPr>
            <w:tcW w:w="3893" w:type="dxa"/>
          </w:tcPr>
          <w:p w14:paraId="6AB73D2C" w14:textId="77777777" w:rsidR="008B7A71" w:rsidRPr="0064557C" w:rsidRDefault="008B7A71" w:rsidP="008B7A71">
            <w:pPr>
              <w:spacing w:line="480" w:lineRule="auto"/>
              <w:jc w:val="both"/>
              <w:rPr>
                <w:rFonts w:cs="Times New Roman"/>
                <w:szCs w:val="24"/>
              </w:rPr>
            </w:pPr>
            <w:r w:rsidRPr="0064557C">
              <w:rPr>
                <w:rFonts w:cs="Times New Roman"/>
                <w:szCs w:val="24"/>
              </w:rPr>
              <w:t>Numero de Historia de Usuario : 4</w:t>
            </w:r>
          </w:p>
        </w:tc>
      </w:tr>
      <w:tr w:rsidR="008B7A71" w:rsidRPr="0064557C" w14:paraId="44EA8AFF" w14:textId="77777777" w:rsidTr="008B7A71">
        <w:tc>
          <w:tcPr>
            <w:tcW w:w="7786" w:type="dxa"/>
            <w:gridSpan w:val="2"/>
          </w:tcPr>
          <w:p w14:paraId="6DE6A8E7"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ombre de Caso de Prueba : Ingreso al módulo mantenimiento </w:t>
            </w:r>
            <w:r>
              <w:rPr>
                <w:rFonts w:cs="Times New Roman"/>
                <w:szCs w:val="24"/>
              </w:rPr>
              <w:t xml:space="preserve">y registrar una incidencia </w:t>
            </w:r>
          </w:p>
        </w:tc>
      </w:tr>
      <w:tr w:rsidR="008B7A71" w:rsidRPr="0064557C" w14:paraId="2474B2B2" w14:textId="77777777" w:rsidTr="008B7A71">
        <w:tc>
          <w:tcPr>
            <w:tcW w:w="7786" w:type="dxa"/>
            <w:gridSpan w:val="2"/>
          </w:tcPr>
          <w:p w14:paraId="74E333D2"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Descripción: </w:t>
            </w:r>
          </w:p>
          <w:p w14:paraId="4B4801AA"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ar al módulo </w:t>
            </w:r>
            <w:r>
              <w:rPr>
                <w:rFonts w:cs="Times New Roman"/>
                <w:szCs w:val="24"/>
              </w:rPr>
              <w:t xml:space="preserve">de registro de incidencias, y registrar la incidencia </w:t>
            </w:r>
          </w:p>
        </w:tc>
      </w:tr>
      <w:tr w:rsidR="008B7A71" w:rsidRPr="0064557C" w14:paraId="4CDFFC44" w14:textId="77777777" w:rsidTr="008B7A71">
        <w:tc>
          <w:tcPr>
            <w:tcW w:w="7786" w:type="dxa"/>
            <w:gridSpan w:val="2"/>
          </w:tcPr>
          <w:p w14:paraId="2BF82BA2"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ondiciones de Ejecución: </w:t>
            </w:r>
          </w:p>
          <w:p w14:paraId="6AAEBEF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o al módulo Mantenimiento, reconociendo en usuario y la contraseña </w:t>
            </w:r>
          </w:p>
        </w:tc>
      </w:tr>
      <w:tr w:rsidR="008B7A71" w:rsidRPr="0064557C" w14:paraId="2C769B83" w14:textId="77777777" w:rsidTr="008B7A71">
        <w:tc>
          <w:tcPr>
            <w:tcW w:w="7786" w:type="dxa"/>
            <w:gridSpan w:val="2"/>
          </w:tcPr>
          <w:p w14:paraId="47DD98F1" w14:textId="77777777" w:rsidR="008B7A71" w:rsidRPr="0064557C" w:rsidRDefault="008B7A71" w:rsidP="008B7A71">
            <w:pPr>
              <w:spacing w:line="480" w:lineRule="auto"/>
              <w:jc w:val="both"/>
              <w:rPr>
                <w:rFonts w:cs="Times New Roman"/>
                <w:szCs w:val="24"/>
              </w:rPr>
            </w:pPr>
            <w:r w:rsidRPr="0064557C">
              <w:rPr>
                <w:rFonts w:cs="Times New Roman"/>
                <w:szCs w:val="24"/>
              </w:rPr>
              <w:lastRenderedPageBreak/>
              <w:t>Entradas:</w:t>
            </w:r>
          </w:p>
          <w:p w14:paraId="1B412008"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o al módulo extrayendo el usuario y contraseña de Shared preference </w:t>
            </w:r>
          </w:p>
        </w:tc>
      </w:tr>
      <w:tr w:rsidR="008B7A71" w:rsidRPr="0064557C" w14:paraId="66C90EFC" w14:textId="77777777" w:rsidTr="008B7A71">
        <w:tc>
          <w:tcPr>
            <w:tcW w:w="7786" w:type="dxa"/>
            <w:gridSpan w:val="2"/>
          </w:tcPr>
          <w:p w14:paraId="5D38CACD" w14:textId="77777777" w:rsidR="008B7A71" w:rsidRPr="0064557C" w:rsidRDefault="008B7A71" w:rsidP="008B7A71">
            <w:pPr>
              <w:spacing w:line="480" w:lineRule="auto"/>
              <w:jc w:val="both"/>
              <w:rPr>
                <w:rFonts w:cs="Times New Roman"/>
                <w:szCs w:val="24"/>
              </w:rPr>
            </w:pPr>
            <w:r w:rsidRPr="0064557C">
              <w:rPr>
                <w:rFonts w:cs="Times New Roman"/>
                <w:szCs w:val="24"/>
              </w:rPr>
              <w:t>Resultado Esperado: Ingreso</w:t>
            </w:r>
            <w:r>
              <w:rPr>
                <w:rFonts w:cs="Times New Roman"/>
                <w:szCs w:val="24"/>
              </w:rPr>
              <w:t xml:space="preserve"> y registrar</w:t>
            </w:r>
            <w:r w:rsidRPr="0064557C">
              <w:rPr>
                <w:rFonts w:cs="Times New Roman"/>
                <w:szCs w:val="24"/>
              </w:rPr>
              <w:t xml:space="preserve"> sin error </w:t>
            </w:r>
          </w:p>
        </w:tc>
      </w:tr>
      <w:tr w:rsidR="008B7A71" w:rsidRPr="0064557C" w14:paraId="1796B0C4" w14:textId="77777777" w:rsidTr="008B7A71">
        <w:tc>
          <w:tcPr>
            <w:tcW w:w="7786" w:type="dxa"/>
            <w:gridSpan w:val="2"/>
          </w:tcPr>
          <w:p w14:paraId="4A50C4B2"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Positiva </w:t>
            </w:r>
          </w:p>
        </w:tc>
      </w:tr>
    </w:tbl>
    <w:p w14:paraId="0B08095A" w14:textId="77777777" w:rsidR="008B7A71" w:rsidRDefault="008B7A71" w:rsidP="008B7A71">
      <w:pPr>
        <w:spacing w:line="480" w:lineRule="auto"/>
        <w:jc w:val="both"/>
        <w:rPr>
          <w:rFonts w:cs="Times New Roman"/>
          <w:szCs w:val="24"/>
        </w:rPr>
      </w:pPr>
    </w:p>
    <w:p w14:paraId="4E5B735F" w14:textId="77777777" w:rsidR="008B7A71" w:rsidRDefault="008B7A71" w:rsidP="008B7A71">
      <w:bookmarkStart w:id="130" w:name="_Toc518852039"/>
      <w:r>
        <w:t xml:space="preserve">Tabla </w:t>
      </w:r>
      <w:r w:rsidR="00AD146C">
        <w:fldChar w:fldCharType="begin"/>
      </w:r>
      <w:r w:rsidR="00AD146C">
        <w:instrText xml:space="preserve"> SEQ Tabla \* ARABIC </w:instrText>
      </w:r>
      <w:r w:rsidR="00AD146C">
        <w:fldChar w:fldCharType="separate"/>
      </w:r>
      <w:r>
        <w:rPr>
          <w:noProof/>
        </w:rPr>
        <w:t>14</w:t>
      </w:r>
      <w:r w:rsidR="00AD146C">
        <w:rPr>
          <w:noProof/>
        </w:rPr>
        <w:fldChar w:fldCharType="end"/>
      </w:r>
      <w:r>
        <w:t>: Prueba de Aceptación: Ingresar Incidencia</w:t>
      </w:r>
      <w:bookmarkEnd w:id="130"/>
    </w:p>
    <w:p w14:paraId="2565EDC3" w14:textId="77777777" w:rsidR="008B7A71" w:rsidRDefault="008B7A71" w:rsidP="008B7A71">
      <w:r>
        <w:t xml:space="preserve">Realizado por Fabricio Maldonado </w:t>
      </w:r>
    </w:p>
    <w:p w14:paraId="525F1B0B" w14:textId="77777777" w:rsidR="008B7A71" w:rsidRPr="001E57AD" w:rsidRDefault="008B7A71" w:rsidP="008B7A71"/>
    <w:p w14:paraId="259D6098" w14:textId="77777777" w:rsidR="008B7A71" w:rsidRPr="005B4C64" w:rsidRDefault="008B7A71" w:rsidP="008B7A71">
      <w:pPr>
        <w:numPr>
          <w:ilvl w:val="2"/>
          <w:numId w:val="22"/>
        </w:numPr>
        <w:spacing w:line="480" w:lineRule="auto"/>
        <w:jc w:val="both"/>
        <w:rPr>
          <w:rFonts w:cs="Times New Roman"/>
          <w:szCs w:val="24"/>
        </w:rPr>
      </w:pPr>
      <w:r>
        <w:rPr>
          <w:rFonts w:cs="Times New Roman"/>
          <w:szCs w:val="24"/>
        </w:rPr>
        <w:t xml:space="preserve">PRUEBAS DE ACEPTACIÓN: VER INCIDENCIAS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186578FD" w14:textId="77777777" w:rsidTr="008B7A71">
        <w:tc>
          <w:tcPr>
            <w:tcW w:w="7786" w:type="dxa"/>
            <w:gridSpan w:val="2"/>
          </w:tcPr>
          <w:p w14:paraId="218F7AC4" w14:textId="77777777" w:rsidR="008B7A71" w:rsidRPr="0064557C" w:rsidRDefault="008B7A71" w:rsidP="008B7A71">
            <w:pPr>
              <w:spacing w:line="480" w:lineRule="auto"/>
              <w:jc w:val="both"/>
              <w:rPr>
                <w:rFonts w:cs="Times New Roman"/>
                <w:szCs w:val="24"/>
              </w:rPr>
            </w:pPr>
            <w:r>
              <w:rPr>
                <w:rFonts w:cs="Times New Roman"/>
                <w:szCs w:val="24"/>
              </w:rPr>
              <w:t>Pruebas de Aceptación : Ver incidencia registradas</w:t>
            </w:r>
          </w:p>
        </w:tc>
      </w:tr>
      <w:tr w:rsidR="008B7A71" w:rsidRPr="0064557C" w14:paraId="280309F3" w14:textId="77777777" w:rsidTr="008B7A71">
        <w:tc>
          <w:tcPr>
            <w:tcW w:w="3893" w:type="dxa"/>
          </w:tcPr>
          <w:p w14:paraId="07DF35D7"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1</w:t>
            </w:r>
          </w:p>
        </w:tc>
        <w:tc>
          <w:tcPr>
            <w:tcW w:w="3893" w:type="dxa"/>
          </w:tcPr>
          <w:p w14:paraId="192127DD" w14:textId="77777777" w:rsidR="008B7A71" w:rsidRPr="0064557C" w:rsidRDefault="008B7A71" w:rsidP="008B7A71">
            <w:pPr>
              <w:spacing w:line="480" w:lineRule="auto"/>
              <w:jc w:val="both"/>
              <w:rPr>
                <w:rFonts w:cs="Times New Roman"/>
                <w:szCs w:val="24"/>
              </w:rPr>
            </w:pPr>
            <w:r w:rsidRPr="0064557C">
              <w:rPr>
                <w:rFonts w:cs="Times New Roman"/>
                <w:szCs w:val="24"/>
              </w:rPr>
              <w:t>Numero de Historia de Usuario 4</w:t>
            </w:r>
          </w:p>
        </w:tc>
      </w:tr>
      <w:tr w:rsidR="008B7A71" w:rsidRPr="0064557C" w14:paraId="29AEC5BD" w14:textId="77777777" w:rsidTr="008B7A71">
        <w:tc>
          <w:tcPr>
            <w:tcW w:w="7786" w:type="dxa"/>
            <w:gridSpan w:val="2"/>
          </w:tcPr>
          <w:p w14:paraId="17A17FC1" w14:textId="77777777" w:rsidR="008B7A71" w:rsidRPr="0064557C" w:rsidRDefault="008B7A71" w:rsidP="00A945D3">
            <w:pPr>
              <w:spacing w:line="480" w:lineRule="auto"/>
              <w:jc w:val="both"/>
              <w:rPr>
                <w:rFonts w:cs="Times New Roman"/>
                <w:szCs w:val="24"/>
              </w:rPr>
            </w:pPr>
            <w:r w:rsidRPr="0064557C">
              <w:rPr>
                <w:rFonts w:cs="Times New Roman"/>
                <w:szCs w:val="24"/>
              </w:rPr>
              <w:t xml:space="preserve">Nombre de Caso de Prueba : </w:t>
            </w:r>
            <w:r>
              <w:rPr>
                <w:rFonts w:cs="Times New Roman"/>
                <w:szCs w:val="24"/>
              </w:rPr>
              <w:t>Visualizar las incidencias re</w:t>
            </w:r>
            <w:r w:rsidR="00A945D3">
              <w:rPr>
                <w:rFonts w:cs="Times New Roman"/>
                <w:szCs w:val="24"/>
              </w:rPr>
              <w:t>gistradas</w:t>
            </w:r>
          </w:p>
        </w:tc>
      </w:tr>
      <w:tr w:rsidR="008B7A71" w:rsidRPr="0064557C" w14:paraId="4EEB2FD7" w14:textId="77777777" w:rsidTr="008B7A71">
        <w:tc>
          <w:tcPr>
            <w:tcW w:w="7786" w:type="dxa"/>
            <w:gridSpan w:val="2"/>
          </w:tcPr>
          <w:p w14:paraId="30E4A71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Descripción : </w:t>
            </w:r>
            <w:r>
              <w:rPr>
                <w:rFonts w:cs="Times New Roman"/>
                <w:szCs w:val="24"/>
              </w:rPr>
              <w:t xml:space="preserve">Entrar al módulo de Mantenimiento y ver incidencias registradas </w:t>
            </w:r>
          </w:p>
        </w:tc>
      </w:tr>
      <w:tr w:rsidR="008B7A71" w:rsidRPr="0064557C" w14:paraId="550F4279" w14:textId="77777777" w:rsidTr="008B7A71">
        <w:tc>
          <w:tcPr>
            <w:tcW w:w="7786" w:type="dxa"/>
            <w:gridSpan w:val="2"/>
          </w:tcPr>
          <w:p w14:paraId="2F972911"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Condiciones de Ejecución </w:t>
            </w:r>
            <w:r>
              <w:rPr>
                <w:rFonts w:cs="Times New Roman"/>
                <w:szCs w:val="24"/>
              </w:rPr>
              <w:t xml:space="preserve">: </w:t>
            </w:r>
            <w:r w:rsidRPr="0064557C">
              <w:rPr>
                <w:rFonts w:cs="Times New Roman"/>
                <w:szCs w:val="24"/>
              </w:rPr>
              <w:t>Ingreso al módulo Mantenimiento, reconociendo en usuario y la contraseña</w:t>
            </w:r>
          </w:p>
        </w:tc>
      </w:tr>
      <w:tr w:rsidR="008B7A71" w:rsidRPr="0064557C" w14:paraId="59D93F7A" w14:textId="77777777" w:rsidTr="008B7A71">
        <w:tc>
          <w:tcPr>
            <w:tcW w:w="7786" w:type="dxa"/>
            <w:gridSpan w:val="2"/>
          </w:tcPr>
          <w:p w14:paraId="4575F8DE"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r>
              <w:rPr>
                <w:rFonts w:cs="Times New Roman"/>
                <w:szCs w:val="24"/>
              </w:rPr>
              <w:t xml:space="preserve"> Usuario y contraseña del Shared preference junto al servicio web consumido </w:t>
            </w:r>
          </w:p>
        </w:tc>
      </w:tr>
      <w:tr w:rsidR="008B7A71" w:rsidRPr="0064557C" w14:paraId="07DF40E7" w14:textId="77777777" w:rsidTr="008B7A71">
        <w:tc>
          <w:tcPr>
            <w:tcW w:w="7786" w:type="dxa"/>
            <w:gridSpan w:val="2"/>
          </w:tcPr>
          <w:p w14:paraId="7E651B8F" w14:textId="77777777" w:rsidR="008B7A71" w:rsidRPr="0064557C" w:rsidRDefault="008B7A71" w:rsidP="008B7A71">
            <w:pPr>
              <w:spacing w:line="480" w:lineRule="auto"/>
              <w:jc w:val="both"/>
              <w:rPr>
                <w:rFonts w:cs="Times New Roman"/>
                <w:szCs w:val="24"/>
              </w:rPr>
            </w:pPr>
            <w:r w:rsidRPr="0064557C">
              <w:rPr>
                <w:rFonts w:cs="Times New Roman"/>
                <w:szCs w:val="24"/>
              </w:rPr>
              <w:t>Resultado Esperado:</w:t>
            </w:r>
            <w:r>
              <w:rPr>
                <w:rFonts w:cs="Times New Roman"/>
                <w:szCs w:val="24"/>
              </w:rPr>
              <w:t xml:space="preserve"> Visualizar los valores adecuados según el usuario registrado.</w:t>
            </w:r>
          </w:p>
        </w:tc>
      </w:tr>
      <w:tr w:rsidR="008B7A71" w:rsidRPr="0064557C" w14:paraId="411DE9E6" w14:textId="77777777" w:rsidTr="008B7A71">
        <w:tc>
          <w:tcPr>
            <w:tcW w:w="7786" w:type="dxa"/>
            <w:gridSpan w:val="2"/>
          </w:tcPr>
          <w:p w14:paraId="1AC98C73"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w:t>
            </w:r>
            <w:r>
              <w:rPr>
                <w:rFonts w:cs="Times New Roman"/>
                <w:szCs w:val="24"/>
              </w:rPr>
              <w:t xml:space="preserve">Positiva </w:t>
            </w:r>
          </w:p>
        </w:tc>
      </w:tr>
    </w:tbl>
    <w:p w14:paraId="33A2F964" w14:textId="77777777" w:rsidR="008B7A71" w:rsidRDefault="008B7A71" w:rsidP="008B7A71">
      <w:pPr>
        <w:spacing w:line="480" w:lineRule="auto"/>
        <w:jc w:val="both"/>
        <w:rPr>
          <w:rFonts w:cs="Times New Roman"/>
          <w:szCs w:val="24"/>
        </w:rPr>
      </w:pPr>
    </w:p>
    <w:p w14:paraId="0E464D32" w14:textId="77777777" w:rsidR="008B7A71" w:rsidRDefault="008B7A71" w:rsidP="008B7A71">
      <w:bookmarkStart w:id="131" w:name="_Toc518852040"/>
      <w:r>
        <w:t xml:space="preserve">Tabla </w:t>
      </w:r>
      <w:r w:rsidR="00AD146C">
        <w:fldChar w:fldCharType="begin"/>
      </w:r>
      <w:r w:rsidR="00AD146C">
        <w:instrText xml:space="preserve"> SEQ Tabla \* ARABIC </w:instrText>
      </w:r>
      <w:r w:rsidR="00AD146C">
        <w:fldChar w:fldCharType="separate"/>
      </w:r>
      <w:r>
        <w:rPr>
          <w:noProof/>
        </w:rPr>
        <w:t>15</w:t>
      </w:r>
      <w:r w:rsidR="00AD146C">
        <w:rPr>
          <w:noProof/>
        </w:rPr>
        <w:fldChar w:fldCharType="end"/>
      </w:r>
      <w:r>
        <w:t>: Pruebas de Aceptación: Ver incidencias</w:t>
      </w:r>
      <w:bookmarkEnd w:id="131"/>
    </w:p>
    <w:p w14:paraId="3A0C1ECD" w14:textId="77777777" w:rsidR="008B7A71" w:rsidRDefault="008B7A71" w:rsidP="008B7A71">
      <w:r>
        <w:t>Realizado por Fabricio Maldonado</w:t>
      </w:r>
    </w:p>
    <w:p w14:paraId="7E067BAE" w14:textId="77777777" w:rsidR="008B7A71" w:rsidRPr="003E415D" w:rsidRDefault="008B7A71" w:rsidP="008B7A71"/>
    <w:p w14:paraId="59C3C0EA" w14:textId="77777777" w:rsidR="008B7A71" w:rsidRPr="005B4C64" w:rsidRDefault="008B7A71" w:rsidP="008B7A71">
      <w:pPr>
        <w:numPr>
          <w:ilvl w:val="2"/>
          <w:numId w:val="22"/>
        </w:numPr>
        <w:spacing w:line="480" w:lineRule="auto"/>
        <w:jc w:val="both"/>
        <w:rPr>
          <w:rFonts w:cs="Times New Roman"/>
          <w:szCs w:val="24"/>
        </w:rPr>
      </w:pPr>
      <w:r w:rsidRPr="005B4C64">
        <w:rPr>
          <w:rFonts w:cs="Times New Roman"/>
          <w:szCs w:val="24"/>
        </w:rPr>
        <w:t>PR</w:t>
      </w:r>
      <w:r>
        <w:rPr>
          <w:rFonts w:cs="Times New Roman"/>
          <w:szCs w:val="24"/>
        </w:rPr>
        <w:t xml:space="preserve">UEBAS DE ACEPTACIÓN: VER ASIGNACION DE INCIDENCIAS </w:t>
      </w:r>
    </w:p>
    <w:tbl>
      <w:tblPr>
        <w:tblW w:w="0" w:type="auto"/>
        <w:tblInd w:w="708" w:type="dxa"/>
        <w:tblCellMar>
          <w:left w:w="10" w:type="dxa"/>
          <w:right w:w="10" w:type="dxa"/>
        </w:tblCellMar>
        <w:tblLook w:val="04A0" w:firstRow="1" w:lastRow="0" w:firstColumn="1" w:lastColumn="0" w:noHBand="0" w:noVBand="1"/>
      </w:tblPr>
      <w:tblGrid>
        <w:gridCol w:w="3893"/>
        <w:gridCol w:w="3893"/>
      </w:tblGrid>
      <w:tr w:rsidR="008B7A71" w:rsidRPr="0064557C" w14:paraId="58A90E28" w14:textId="77777777" w:rsidTr="008B7A71">
        <w:tc>
          <w:tcPr>
            <w:tcW w:w="7786" w:type="dxa"/>
            <w:gridSpan w:val="2"/>
          </w:tcPr>
          <w:p w14:paraId="45CCB0D7" w14:textId="77777777" w:rsidR="008B7A71" w:rsidRPr="0064557C" w:rsidRDefault="008B7A71" w:rsidP="008B7A71">
            <w:pPr>
              <w:spacing w:line="480" w:lineRule="auto"/>
              <w:jc w:val="both"/>
              <w:rPr>
                <w:rFonts w:cs="Times New Roman"/>
                <w:szCs w:val="24"/>
              </w:rPr>
            </w:pPr>
            <w:r w:rsidRPr="0064557C">
              <w:rPr>
                <w:rFonts w:cs="Times New Roman"/>
                <w:szCs w:val="24"/>
              </w:rPr>
              <w:t>Pruebas d</w:t>
            </w:r>
            <w:r>
              <w:rPr>
                <w:rFonts w:cs="Times New Roman"/>
                <w:szCs w:val="24"/>
              </w:rPr>
              <w:t xml:space="preserve">e Aceptación : Ver Asignación de incidencias </w:t>
            </w:r>
          </w:p>
        </w:tc>
      </w:tr>
      <w:tr w:rsidR="008B7A71" w:rsidRPr="0064557C" w14:paraId="270C6661" w14:textId="77777777" w:rsidTr="008B7A71">
        <w:tc>
          <w:tcPr>
            <w:tcW w:w="3893" w:type="dxa"/>
          </w:tcPr>
          <w:p w14:paraId="6890FD81" w14:textId="77777777" w:rsidR="008B7A71" w:rsidRPr="0064557C" w:rsidRDefault="008B7A71" w:rsidP="008B7A71">
            <w:pPr>
              <w:spacing w:line="480" w:lineRule="auto"/>
              <w:jc w:val="both"/>
              <w:rPr>
                <w:rFonts w:cs="Times New Roman"/>
                <w:szCs w:val="24"/>
              </w:rPr>
            </w:pPr>
            <w:r w:rsidRPr="0064557C">
              <w:rPr>
                <w:rFonts w:cs="Times New Roman"/>
                <w:szCs w:val="24"/>
              </w:rPr>
              <w:t>Caso de Prueba 1</w:t>
            </w:r>
          </w:p>
        </w:tc>
        <w:tc>
          <w:tcPr>
            <w:tcW w:w="3893" w:type="dxa"/>
          </w:tcPr>
          <w:p w14:paraId="1D5A2A10"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Numero de Historia de Usuario 4 </w:t>
            </w:r>
          </w:p>
        </w:tc>
      </w:tr>
      <w:tr w:rsidR="008B7A71" w:rsidRPr="0064557C" w14:paraId="6CD913CB" w14:textId="77777777" w:rsidTr="008B7A71">
        <w:tc>
          <w:tcPr>
            <w:tcW w:w="7786" w:type="dxa"/>
            <w:gridSpan w:val="2"/>
          </w:tcPr>
          <w:p w14:paraId="21C0646B" w14:textId="77777777" w:rsidR="008B7A71" w:rsidRPr="0064557C" w:rsidRDefault="008B7A71" w:rsidP="008B7A71">
            <w:pPr>
              <w:spacing w:line="480" w:lineRule="auto"/>
              <w:jc w:val="both"/>
              <w:rPr>
                <w:rFonts w:cs="Times New Roman"/>
                <w:szCs w:val="24"/>
              </w:rPr>
            </w:pPr>
            <w:r w:rsidRPr="0064557C">
              <w:rPr>
                <w:rFonts w:cs="Times New Roman"/>
                <w:szCs w:val="24"/>
              </w:rPr>
              <w:t>Nombre de Cas</w:t>
            </w:r>
            <w:r>
              <w:rPr>
                <w:rFonts w:cs="Times New Roman"/>
                <w:szCs w:val="24"/>
              </w:rPr>
              <w:t xml:space="preserve">o de Prueba : Asignación de Incidencia </w:t>
            </w:r>
          </w:p>
        </w:tc>
      </w:tr>
      <w:tr w:rsidR="008B7A71" w:rsidRPr="0064557C" w14:paraId="48417EAA" w14:textId="77777777" w:rsidTr="008B7A71">
        <w:tc>
          <w:tcPr>
            <w:tcW w:w="7786" w:type="dxa"/>
            <w:gridSpan w:val="2"/>
          </w:tcPr>
          <w:p w14:paraId="5ED9320E" w14:textId="77777777" w:rsidR="008B7A71" w:rsidRPr="0064557C" w:rsidRDefault="008B7A71" w:rsidP="008B7A71">
            <w:pPr>
              <w:spacing w:line="480" w:lineRule="auto"/>
              <w:jc w:val="both"/>
              <w:rPr>
                <w:rFonts w:cs="Times New Roman"/>
                <w:szCs w:val="24"/>
              </w:rPr>
            </w:pPr>
            <w:r w:rsidRPr="0064557C">
              <w:rPr>
                <w:rFonts w:cs="Times New Roman"/>
                <w:szCs w:val="24"/>
              </w:rPr>
              <w:t>Descripción:</w:t>
            </w:r>
          </w:p>
          <w:p w14:paraId="4D621EB9"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Ingresar </w:t>
            </w:r>
            <w:r>
              <w:rPr>
                <w:rFonts w:cs="Times New Roman"/>
                <w:szCs w:val="24"/>
              </w:rPr>
              <w:t>al módulo de mantenimiento con el perfil de técnico y visualizar las incidencias asignadas al usuario.</w:t>
            </w:r>
          </w:p>
        </w:tc>
      </w:tr>
      <w:tr w:rsidR="008B7A71" w:rsidRPr="0064557C" w14:paraId="422F7918" w14:textId="77777777" w:rsidTr="008B7A71">
        <w:tc>
          <w:tcPr>
            <w:tcW w:w="7786" w:type="dxa"/>
            <w:gridSpan w:val="2"/>
          </w:tcPr>
          <w:p w14:paraId="13A52956" w14:textId="77777777" w:rsidR="008B7A71" w:rsidRPr="0064557C" w:rsidRDefault="008B7A71" w:rsidP="008B7A71">
            <w:pPr>
              <w:spacing w:line="480" w:lineRule="auto"/>
              <w:jc w:val="both"/>
              <w:rPr>
                <w:rFonts w:cs="Times New Roman"/>
                <w:szCs w:val="24"/>
              </w:rPr>
            </w:pPr>
            <w:r w:rsidRPr="0064557C">
              <w:rPr>
                <w:rFonts w:cs="Times New Roman"/>
                <w:szCs w:val="24"/>
              </w:rPr>
              <w:t>Condiciones de Ejecución :</w:t>
            </w:r>
            <w:r>
              <w:rPr>
                <w:rFonts w:cs="Times New Roman"/>
                <w:szCs w:val="24"/>
              </w:rPr>
              <w:t xml:space="preserve"> Usuario y contraseña extraído del Shared preference </w:t>
            </w:r>
          </w:p>
        </w:tc>
      </w:tr>
      <w:tr w:rsidR="008B7A71" w:rsidRPr="0064557C" w14:paraId="2E1B0E2C" w14:textId="77777777" w:rsidTr="008B7A71">
        <w:tc>
          <w:tcPr>
            <w:tcW w:w="7786" w:type="dxa"/>
            <w:gridSpan w:val="2"/>
          </w:tcPr>
          <w:p w14:paraId="3245780B" w14:textId="77777777" w:rsidR="008B7A71" w:rsidRPr="0064557C" w:rsidRDefault="008B7A71" w:rsidP="008B7A71">
            <w:pPr>
              <w:spacing w:line="480" w:lineRule="auto"/>
              <w:jc w:val="both"/>
              <w:rPr>
                <w:rFonts w:cs="Times New Roman"/>
                <w:szCs w:val="24"/>
              </w:rPr>
            </w:pPr>
            <w:r w:rsidRPr="0064557C">
              <w:rPr>
                <w:rFonts w:cs="Times New Roman"/>
                <w:szCs w:val="24"/>
              </w:rPr>
              <w:t>Entradas:</w:t>
            </w:r>
            <w:r>
              <w:rPr>
                <w:rFonts w:cs="Times New Roman"/>
                <w:szCs w:val="24"/>
              </w:rPr>
              <w:t xml:space="preserve"> Usuario y tipo de Usuario </w:t>
            </w:r>
          </w:p>
        </w:tc>
      </w:tr>
      <w:tr w:rsidR="008B7A71" w:rsidRPr="003E415D" w14:paraId="6EE1E600" w14:textId="77777777" w:rsidTr="008B7A71">
        <w:tc>
          <w:tcPr>
            <w:tcW w:w="7786" w:type="dxa"/>
            <w:gridSpan w:val="2"/>
          </w:tcPr>
          <w:p w14:paraId="5EFB6F18" w14:textId="77777777" w:rsidR="008B7A71" w:rsidRPr="0064557C" w:rsidRDefault="008B7A71" w:rsidP="00A945D3">
            <w:pPr>
              <w:tabs>
                <w:tab w:val="center" w:pos="3785"/>
              </w:tabs>
              <w:spacing w:line="480" w:lineRule="auto"/>
              <w:jc w:val="both"/>
              <w:rPr>
                <w:rFonts w:cs="Times New Roman"/>
                <w:szCs w:val="24"/>
              </w:rPr>
            </w:pPr>
            <w:r w:rsidRPr="0064557C">
              <w:rPr>
                <w:rFonts w:cs="Times New Roman"/>
                <w:szCs w:val="24"/>
              </w:rPr>
              <w:t>Resultado Esperado:</w:t>
            </w:r>
            <w:r>
              <w:rPr>
                <w:rFonts w:cs="Times New Roman"/>
                <w:szCs w:val="24"/>
              </w:rPr>
              <w:t xml:space="preserve"> Visualizar las incidencias de acuerdo al usuario </w:t>
            </w:r>
            <w:r w:rsidR="00A945D3">
              <w:rPr>
                <w:rFonts w:cs="Times New Roman"/>
                <w:szCs w:val="24"/>
              </w:rPr>
              <w:t>registrado</w:t>
            </w:r>
          </w:p>
        </w:tc>
      </w:tr>
      <w:tr w:rsidR="008B7A71" w:rsidRPr="0064557C" w14:paraId="49BD57E2" w14:textId="77777777" w:rsidTr="008B7A71">
        <w:tc>
          <w:tcPr>
            <w:tcW w:w="7786" w:type="dxa"/>
            <w:gridSpan w:val="2"/>
          </w:tcPr>
          <w:p w14:paraId="6B41789F" w14:textId="77777777" w:rsidR="008B7A71" w:rsidRPr="0064557C" w:rsidRDefault="008B7A71" w:rsidP="008B7A71">
            <w:pPr>
              <w:spacing w:line="480" w:lineRule="auto"/>
              <w:jc w:val="both"/>
              <w:rPr>
                <w:rFonts w:cs="Times New Roman"/>
                <w:szCs w:val="24"/>
              </w:rPr>
            </w:pPr>
            <w:r w:rsidRPr="0064557C">
              <w:rPr>
                <w:rFonts w:cs="Times New Roman"/>
                <w:szCs w:val="24"/>
              </w:rPr>
              <w:t xml:space="preserve">Evaluación: </w:t>
            </w:r>
            <w:r>
              <w:rPr>
                <w:rFonts w:cs="Times New Roman"/>
                <w:szCs w:val="24"/>
              </w:rPr>
              <w:t>Positiva.</w:t>
            </w:r>
          </w:p>
        </w:tc>
      </w:tr>
    </w:tbl>
    <w:p w14:paraId="7FE15722" w14:textId="77777777" w:rsidR="008B7A71" w:rsidRDefault="008B7A71" w:rsidP="008B7A71">
      <w:pPr>
        <w:spacing w:line="480" w:lineRule="auto"/>
        <w:jc w:val="both"/>
        <w:rPr>
          <w:rFonts w:cs="Times New Roman"/>
          <w:szCs w:val="24"/>
        </w:rPr>
      </w:pPr>
    </w:p>
    <w:p w14:paraId="02D8B1FC" w14:textId="77777777" w:rsidR="008B7A71" w:rsidRDefault="008B7A71" w:rsidP="008B7A71">
      <w:bookmarkStart w:id="132" w:name="_Toc518852041"/>
      <w:r>
        <w:t xml:space="preserve">Tabla </w:t>
      </w:r>
      <w:r w:rsidR="00AD146C">
        <w:fldChar w:fldCharType="begin"/>
      </w:r>
      <w:r w:rsidR="00AD146C">
        <w:instrText xml:space="preserve"> SEQ Tabla \* ARABIC </w:instrText>
      </w:r>
      <w:r w:rsidR="00AD146C">
        <w:fldChar w:fldCharType="separate"/>
      </w:r>
      <w:r>
        <w:rPr>
          <w:noProof/>
        </w:rPr>
        <w:t>16</w:t>
      </w:r>
      <w:r w:rsidR="00AD146C">
        <w:rPr>
          <w:noProof/>
        </w:rPr>
        <w:fldChar w:fldCharType="end"/>
      </w:r>
      <w:r w:rsidR="00A945D3">
        <w:t>: Prueba de Aceptación: Ver Asignación de In</w:t>
      </w:r>
      <w:r>
        <w:t>cidencias</w:t>
      </w:r>
      <w:bookmarkEnd w:id="132"/>
    </w:p>
    <w:p w14:paraId="4E30C31F" w14:textId="77777777" w:rsidR="008B7A71" w:rsidRPr="003E415D" w:rsidRDefault="008B7A71" w:rsidP="008B7A71">
      <w:pPr>
        <w:sectPr w:rsidR="008B7A71" w:rsidRPr="003E415D" w:rsidSect="008B7A71">
          <w:pgSz w:w="11906" w:h="16838"/>
          <w:pgMar w:top="1417" w:right="1701" w:bottom="1417" w:left="1701" w:header="708" w:footer="708" w:gutter="0"/>
          <w:cols w:space="708"/>
          <w:docGrid w:linePitch="360"/>
        </w:sectPr>
      </w:pPr>
      <w:r>
        <w:t xml:space="preserve">Realizado por Fabricio Maldonado </w:t>
      </w:r>
    </w:p>
    <w:p w14:paraId="3FBA6D68" w14:textId="77777777" w:rsidR="008B7A71" w:rsidRDefault="008B7A71" w:rsidP="008B7A71">
      <w:pPr>
        <w:spacing w:line="480" w:lineRule="auto"/>
      </w:pPr>
      <w:bookmarkStart w:id="133" w:name="_Toc518851968"/>
      <w:r>
        <w:lastRenderedPageBreak/>
        <w:t>CONCLUSIONES</w:t>
      </w:r>
      <w:bookmarkEnd w:id="133"/>
    </w:p>
    <w:p w14:paraId="6E0403E6" w14:textId="77777777" w:rsidR="008B7A71" w:rsidRDefault="008B7A71" w:rsidP="008B7A71">
      <w:pPr>
        <w:jc w:val="both"/>
      </w:pPr>
    </w:p>
    <w:p w14:paraId="2B167595" w14:textId="77777777" w:rsidR="008B7A71" w:rsidRPr="003E415D" w:rsidRDefault="008B7A71" w:rsidP="008B7A71">
      <w:pPr>
        <w:numPr>
          <w:ilvl w:val="0"/>
          <w:numId w:val="28"/>
        </w:numPr>
        <w:spacing w:line="480" w:lineRule="auto"/>
        <w:jc w:val="both"/>
      </w:pPr>
      <w:r>
        <w:t>El levantamiento y optimización de los procesos con la notación BPMN del CECASIS proporciona de manera gráfica un estándar de procesos que es fácil</w:t>
      </w:r>
      <w:r w:rsidR="00A945D3">
        <w:t>,</w:t>
      </w:r>
      <w:r>
        <w:t xml:space="preserve"> entendible y legible para personas no expertas.</w:t>
      </w:r>
    </w:p>
    <w:p w14:paraId="17A9A5AE" w14:textId="77777777" w:rsidR="008B7A71" w:rsidRPr="00A01AA0" w:rsidRDefault="008B7A71" w:rsidP="008B7A71">
      <w:pPr>
        <w:numPr>
          <w:ilvl w:val="0"/>
          <w:numId w:val="28"/>
        </w:numPr>
        <w:spacing w:line="480" w:lineRule="auto"/>
        <w:jc w:val="both"/>
        <w:rPr>
          <w:rFonts w:cs="Times New Roman"/>
          <w:szCs w:val="24"/>
        </w:rPr>
      </w:pPr>
      <w:r w:rsidRPr="00A01AA0">
        <w:rPr>
          <w:rFonts w:cs="Times New Roman"/>
          <w:szCs w:val="24"/>
        </w:rPr>
        <w:t xml:space="preserve">El desarrollo de </w:t>
      </w:r>
      <w:r>
        <w:rPr>
          <w:rFonts w:cs="Times New Roman"/>
          <w:szCs w:val="24"/>
        </w:rPr>
        <w:t>la aplicación móvil utilizando S</w:t>
      </w:r>
      <w:r w:rsidRPr="00A01AA0">
        <w:rPr>
          <w:rFonts w:cs="Times New Roman"/>
          <w:szCs w:val="24"/>
        </w:rPr>
        <w:t xml:space="preserve">crum fue incremental interactiva </w:t>
      </w:r>
      <w:r>
        <w:rPr>
          <w:rFonts w:cs="Times New Roman"/>
          <w:szCs w:val="24"/>
        </w:rPr>
        <w:t>y</w:t>
      </w:r>
      <w:r w:rsidR="00A945D3">
        <w:rPr>
          <w:rFonts w:cs="Times New Roman"/>
          <w:szCs w:val="24"/>
        </w:rPr>
        <w:t xml:space="preserve"> </w:t>
      </w:r>
      <w:r>
        <w:rPr>
          <w:rFonts w:cs="Times New Roman"/>
          <w:szCs w:val="24"/>
        </w:rPr>
        <w:t>permitió</w:t>
      </w:r>
      <w:r w:rsidRPr="00A01AA0">
        <w:rPr>
          <w:rFonts w:cs="Times New Roman"/>
          <w:szCs w:val="24"/>
        </w:rPr>
        <w:t xml:space="preserve"> obtener los requerimientos, análisis, diseño evolución y entrega. </w:t>
      </w:r>
    </w:p>
    <w:p w14:paraId="6245C1CD" w14:textId="77777777" w:rsidR="008B7A71" w:rsidRDefault="008B7A71" w:rsidP="008B7A71">
      <w:pPr>
        <w:numPr>
          <w:ilvl w:val="0"/>
          <w:numId w:val="28"/>
        </w:numPr>
        <w:tabs>
          <w:tab w:val="left" w:pos="1211"/>
        </w:tabs>
        <w:spacing w:line="480" w:lineRule="auto"/>
        <w:jc w:val="both"/>
        <w:rPr>
          <w:rFonts w:cs="Times New Roman"/>
          <w:szCs w:val="24"/>
        </w:rPr>
      </w:pPr>
      <w:r w:rsidRPr="00A01AA0">
        <w:rPr>
          <w:rFonts w:cs="Times New Roman"/>
          <w:szCs w:val="24"/>
        </w:rPr>
        <w:t xml:space="preserve">El número de usuarios conectados al servicio web por defecto son 100 con 75 transacciones por segundo </w:t>
      </w:r>
    </w:p>
    <w:p w14:paraId="2928BB27" w14:textId="77777777" w:rsidR="008B7A71" w:rsidRPr="00A01AA0" w:rsidRDefault="008B7A71" w:rsidP="008B7A71">
      <w:pPr>
        <w:numPr>
          <w:ilvl w:val="0"/>
          <w:numId w:val="28"/>
        </w:numPr>
        <w:tabs>
          <w:tab w:val="left" w:pos="1211"/>
        </w:tabs>
        <w:spacing w:line="480" w:lineRule="auto"/>
        <w:jc w:val="both"/>
        <w:rPr>
          <w:rFonts w:cs="Times New Roman"/>
          <w:szCs w:val="24"/>
        </w:rPr>
      </w:pPr>
      <w:r>
        <w:rPr>
          <w:rFonts w:cs="Times New Roman"/>
          <w:szCs w:val="24"/>
        </w:rPr>
        <w:t xml:space="preserve">La utilización de servicios web es una solución efectiva, debido a que, con esta tecnología, se consigue evitar la duplicidad al contar con una sola conexión y optimizar recursos al trabajar con datos semiestructurados. </w:t>
      </w:r>
    </w:p>
    <w:p w14:paraId="1AA08D4E" w14:textId="77777777" w:rsidR="008B7A71" w:rsidRDefault="008B7A71" w:rsidP="008B7A71">
      <w:pPr>
        <w:tabs>
          <w:tab w:val="left" w:pos="1211"/>
        </w:tabs>
        <w:spacing w:line="480" w:lineRule="auto"/>
        <w:jc w:val="both"/>
        <w:rPr>
          <w:rFonts w:cs="Times New Roman"/>
          <w:szCs w:val="24"/>
        </w:rPr>
      </w:pPr>
    </w:p>
    <w:p w14:paraId="1C599D6A" w14:textId="77777777" w:rsidR="008B7A71" w:rsidRPr="0064557C" w:rsidRDefault="008B7A71" w:rsidP="008B7A71">
      <w:pPr>
        <w:tabs>
          <w:tab w:val="left" w:pos="1211"/>
        </w:tabs>
        <w:spacing w:line="480" w:lineRule="auto"/>
        <w:jc w:val="both"/>
        <w:rPr>
          <w:rFonts w:cs="Times New Roman"/>
          <w:szCs w:val="24"/>
        </w:rPr>
      </w:pPr>
    </w:p>
    <w:p w14:paraId="34F8A833" w14:textId="77777777" w:rsidR="008B7A71" w:rsidRDefault="008B7A71" w:rsidP="008B7A71">
      <w:pPr>
        <w:spacing w:line="480" w:lineRule="auto"/>
        <w:jc w:val="both"/>
        <w:rPr>
          <w:rFonts w:eastAsia="Arial" w:cs="Arial"/>
          <w:b/>
          <w:color w:val="000000"/>
          <w:sz w:val="32"/>
        </w:rPr>
      </w:pPr>
    </w:p>
    <w:p w14:paraId="42598B50" w14:textId="77777777" w:rsidR="008B7A71" w:rsidRDefault="008B7A71" w:rsidP="008B7A71">
      <w:pPr>
        <w:spacing w:line="480" w:lineRule="auto"/>
        <w:jc w:val="both"/>
        <w:rPr>
          <w:rFonts w:eastAsia="Arial" w:cs="Arial"/>
          <w:b/>
          <w:color w:val="000000"/>
          <w:sz w:val="32"/>
        </w:rPr>
      </w:pPr>
    </w:p>
    <w:p w14:paraId="00424D4A" w14:textId="77777777" w:rsidR="008B7A71" w:rsidRDefault="008B7A71" w:rsidP="008B7A71">
      <w:pPr>
        <w:spacing w:line="480" w:lineRule="auto"/>
        <w:jc w:val="both"/>
        <w:rPr>
          <w:rFonts w:eastAsia="Arial" w:cs="Arial"/>
          <w:b/>
          <w:color w:val="000000"/>
          <w:sz w:val="32"/>
        </w:rPr>
      </w:pPr>
    </w:p>
    <w:p w14:paraId="0A9BBF77" w14:textId="77777777" w:rsidR="008B7A71" w:rsidRDefault="008B7A71" w:rsidP="008B7A71">
      <w:pPr>
        <w:spacing w:line="480" w:lineRule="auto"/>
        <w:jc w:val="both"/>
        <w:rPr>
          <w:rFonts w:eastAsia="Arial" w:cs="Arial"/>
          <w:b/>
          <w:color w:val="000000"/>
          <w:sz w:val="32"/>
        </w:rPr>
      </w:pPr>
    </w:p>
    <w:p w14:paraId="140CF8D3" w14:textId="77777777" w:rsidR="008B7A71" w:rsidRDefault="008B7A71" w:rsidP="008B7A71">
      <w:pPr>
        <w:spacing w:line="480" w:lineRule="auto"/>
      </w:pPr>
      <w:bookmarkStart w:id="134" w:name="_Toc518851969"/>
      <w:r>
        <w:t>RECOMENDACIONES</w:t>
      </w:r>
      <w:bookmarkEnd w:id="134"/>
    </w:p>
    <w:p w14:paraId="50B2682B" w14:textId="77777777" w:rsidR="008B7A71" w:rsidRPr="000B0BD9" w:rsidRDefault="008B7A71" w:rsidP="008B7A71">
      <w:pPr>
        <w:numPr>
          <w:ilvl w:val="0"/>
          <w:numId w:val="29"/>
        </w:numPr>
        <w:spacing w:line="480" w:lineRule="auto"/>
        <w:jc w:val="both"/>
        <w:rPr>
          <w:rFonts w:eastAsia="Arial" w:cs="Arial"/>
          <w:color w:val="000000"/>
          <w:szCs w:val="24"/>
        </w:rPr>
      </w:pPr>
      <w:r w:rsidRPr="000B0BD9">
        <w:rPr>
          <w:rFonts w:eastAsia="Arial" w:cs="Arial"/>
          <w:color w:val="000000"/>
          <w:szCs w:val="24"/>
        </w:rPr>
        <w:lastRenderedPageBreak/>
        <w:t>Utilizar dispositivos móviles Android con sistemas operativos superiores al 4 JellyBean en adelante para garantizar el correcto funcionamiento de la aplicación móvil.</w:t>
      </w:r>
    </w:p>
    <w:p w14:paraId="67532D0C" w14:textId="77777777" w:rsidR="008B7A71" w:rsidRPr="000B0BD9" w:rsidRDefault="008B7A71" w:rsidP="008B7A71">
      <w:pPr>
        <w:numPr>
          <w:ilvl w:val="0"/>
          <w:numId w:val="29"/>
        </w:numPr>
        <w:spacing w:line="480" w:lineRule="auto"/>
        <w:jc w:val="both"/>
        <w:rPr>
          <w:rFonts w:eastAsia="Arial" w:cs="Arial"/>
          <w:color w:val="000000"/>
          <w:szCs w:val="24"/>
        </w:rPr>
      </w:pPr>
      <w:r w:rsidRPr="000B0BD9">
        <w:rPr>
          <w:rFonts w:eastAsia="Arial" w:cs="Arial"/>
          <w:color w:val="000000"/>
          <w:szCs w:val="24"/>
        </w:rPr>
        <w:t>Utilizar Apache 2 y PHP5.7 para la implementación de los servicios web ya que cuenta con componentes específicos que no tienen versiones anteriores.</w:t>
      </w:r>
    </w:p>
    <w:p w14:paraId="7CF40B69" w14:textId="77777777" w:rsidR="008B7A71" w:rsidRPr="000B0BD9" w:rsidRDefault="008B7A71" w:rsidP="008B7A71">
      <w:pPr>
        <w:numPr>
          <w:ilvl w:val="0"/>
          <w:numId w:val="29"/>
        </w:numPr>
        <w:spacing w:line="480" w:lineRule="auto"/>
        <w:jc w:val="both"/>
        <w:rPr>
          <w:rFonts w:eastAsia="Arial" w:cs="Arial"/>
          <w:color w:val="000000"/>
          <w:szCs w:val="24"/>
        </w:rPr>
      </w:pPr>
      <w:r w:rsidRPr="000B0BD9">
        <w:rPr>
          <w:rFonts w:eastAsia="Arial" w:cs="Arial"/>
          <w:color w:val="000000"/>
          <w:szCs w:val="24"/>
        </w:rPr>
        <w:t>Utilizar estándares de Material Designer para que la aplicación móvil tenga mejor usabilidad para el usuario final.</w:t>
      </w:r>
    </w:p>
    <w:p w14:paraId="3966A41F" w14:textId="77777777" w:rsidR="008B7A71" w:rsidRPr="000B0BD9" w:rsidRDefault="008B7A71" w:rsidP="008B7A71">
      <w:pPr>
        <w:numPr>
          <w:ilvl w:val="0"/>
          <w:numId w:val="29"/>
        </w:numPr>
        <w:spacing w:line="480" w:lineRule="auto"/>
        <w:jc w:val="both"/>
        <w:rPr>
          <w:rFonts w:eastAsia="Arial" w:cs="Arial"/>
          <w:color w:val="000000"/>
          <w:szCs w:val="24"/>
        </w:rPr>
      </w:pPr>
      <w:r w:rsidRPr="000B0BD9">
        <w:rPr>
          <w:rFonts w:eastAsia="Arial" w:cs="Arial"/>
          <w:color w:val="000000"/>
          <w:szCs w:val="24"/>
        </w:rPr>
        <w:t xml:space="preserve">Cargar las dependencias de Gradle localmente para que el IDE se más fluido en su trabajo. </w:t>
      </w:r>
    </w:p>
    <w:p w14:paraId="31B2FF2C" w14:textId="77777777" w:rsidR="008B7A71" w:rsidRDefault="008B7A71" w:rsidP="008B7A71">
      <w:pPr>
        <w:spacing w:line="480" w:lineRule="auto"/>
        <w:jc w:val="both"/>
        <w:rPr>
          <w:rFonts w:eastAsia="Arial" w:cs="Arial"/>
          <w:color w:val="000000"/>
          <w:sz w:val="32"/>
        </w:rPr>
      </w:pPr>
    </w:p>
    <w:p w14:paraId="3AF40085" w14:textId="77777777" w:rsidR="008B7A71" w:rsidRDefault="008B7A71" w:rsidP="008B7A71">
      <w:pPr>
        <w:spacing w:line="480" w:lineRule="auto"/>
        <w:jc w:val="both"/>
        <w:rPr>
          <w:rFonts w:eastAsia="Arial" w:cs="Arial"/>
          <w:color w:val="000000"/>
          <w:sz w:val="32"/>
        </w:rPr>
      </w:pPr>
    </w:p>
    <w:p w14:paraId="3DC4B75F" w14:textId="77777777" w:rsidR="008B7A71" w:rsidRPr="003E415D" w:rsidRDefault="008B7A71" w:rsidP="008B7A71">
      <w:pPr>
        <w:jc w:val="both"/>
        <w:rPr>
          <w:rFonts w:asciiTheme="majorHAnsi" w:eastAsia="Arial" w:hAnsiTheme="majorHAnsi" w:cstheme="majorBidi"/>
          <w:color w:val="2E74B5" w:themeColor="accent1" w:themeShade="BF"/>
        </w:rPr>
      </w:pPr>
      <w:r>
        <w:rPr>
          <w:rFonts w:eastAsia="Arial" w:cs="Arial"/>
          <w:color w:val="000000"/>
          <w:sz w:val="32"/>
        </w:rPr>
        <w:br w:type="page"/>
      </w:r>
    </w:p>
    <w:p w14:paraId="3EBB952C" w14:textId="77777777" w:rsidR="008B7A71" w:rsidRDefault="00A945D3" w:rsidP="008B7A71">
      <w:bookmarkStart w:id="135" w:name="_Toc518851970"/>
      <w:r>
        <w:lastRenderedPageBreak/>
        <w:t>BIBLIOGRAFÍ</w:t>
      </w:r>
      <w:r w:rsidR="008B7A71">
        <w:t>A</w:t>
      </w:r>
      <w:bookmarkEnd w:id="135"/>
    </w:p>
    <w:sdt>
      <w:sdtPr>
        <w:rPr>
          <w:lang w:val="es-ES"/>
        </w:rPr>
        <w:id w:val="933624789"/>
        <w:docPartObj>
          <w:docPartGallery w:val="Bibliographies"/>
          <w:docPartUnique/>
        </w:docPartObj>
      </w:sdtPr>
      <w:sdtEndPr>
        <w:rPr>
          <w:rFonts w:eastAsiaTheme="minorHAnsi"/>
          <w:sz w:val="24"/>
          <w:lang w:eastAsia="en-US"/>
        </w:rPr>
      </w:sdtEndPr>
      <w:sdtContent>
        <w:p w14:paraId="3D5694C6" w14:textId="77777777" w:rsidR="008B7A71" w:rsidRDefault="008B7A71" w:rsidP="008B7A71">
          <w:pPr>
            <w:jc w:val="both"/>
          </w:pPr>
        </w:p>
        <w:sdt>
          <w:sdtPr>
            <w:id w:val="111145805"/>
            <w:bibliography/>
          </w:sdtPr>
          <w:sdtEndPr/>
          <w:sdtContent>
            <w:p w14:paraId="3D9636F6" w14:textId="77777777" w:rsidR="008B7A71" w:rsidRDefault="00DE35DE" w:rsidP="008B7A71">
              <w:pPr>
                <w:ind w:left="720" w:hanging="720"/>
                <w:jc w:val="both"/>
                <w:rPr>
                  <w:noProof/>
                  <w:szCs w:val="24"/>
                </w:rPr>
              </w:pPr>
              <w:r>
                <w:fldChar w:fldCharType="begin"/>
              </w:r>
              <w:r w:rsidR="008B7A71">
                <w:instrText>BIBLIOGRAPHY</w:instrText>
              </w:r>
              <w:r>
                <w:fldChar w:fldCharType="separate"/>
              </w:r>
              <w:r w:rsidR="008B7A71">
                <w:rPr>
                  <w:noProof/>
                </w:rPr>
                <w:t xml:space="preserve">Apache Friends. (2018). </w:t>
              </w:r>
              <w:r w:rsidR="008B7A71">
                <w:rPr>
                  <w:i/>
                  <w:iCs/>
                  <w:noProof/>
                </w:rPr>
                <w:t>¿Qué es XAMPP?</w:t>
              </w:r>
              <w:r w:rsidR="008B7A71">
                <w:rPr>
                  <w:noProof/>
                </w:rPr>
                <w:t xml:space="preserve"> Obtenido de https://www.apachefriends.org/es/index.html</w:t>
              </w:r>
            </w:p>
            <w:p w14:paraId="46C75CB3" w14:textId="77777777" w:rsidR="008B7A71" w:rsidRDefault="008B7A71" w:rsidP="008B7A71">
              <w:pPr>
                <w:ind w:left="720" w:hanging="720"/>
                <w:jc w:val="both"/>
                <w:rPr>
                  <w:noProof/>
                </w:rPr>
              </w:pPr>
              <w:r w:rsidRPr="00E33035">
                <w:rPr>
                  <w:noProof/>
                  <w:lang w:val="en-US"/>
                </w:rPr>
                <w:t xml:space="preserve">Gradle Inc. (2018). </w:t>
              </w:r>
              <w:r w:rsidRPr="00E33035">
                <w:rPr>
                  <w:i/>
                  <w:iCs/>
                  <w:noProof/>
                  <w:lang w:val="en-US"/>
                </w:rPr>
                <w:t>Gradle Release Notes</w:t>
              </w:r>
              <w:r w:rsidRPr="00E33035">
                <w:rPr>
                  <w:noProof/>
                  <w:lang w:val="en-US"/>
                </w:rPr>
                <w:t xml:space="preserve">. </w:t>
              </w:r>
              <w:r>
                <w:rPr>
                  <w:noProof/>
                </w:rPr>
                <w:t>Obtenido de https://docs.gradle.org/current/release-notes.html</w:t>
              </w:r>
            </w:p>
            <w:p w14:paraId="693C16FE" w14:textId="77777777" w:rsidR="008B7A71" w:rsidRDefault="008B7A71" w:rsidP="008B7A71">
              <w:pPr>
                <w:ind w:left="720" w:hanging="720"/>
                <w:jc w:val="both"/>
                <w:rPr>
                  <w:noProof/>
                </w:rPr>
              </w:pPr>
              <w:r w:rsidRPr="00E33035">
                <w:rPr>
                  <w:noProof/>
                  <w:lang w:val="en-US"/>
                </w:rPr>
                <w:t xml:space="preserve">Apache Software Foundation. (2018). </w:t>
              </w:r>
              <w:r w:rsidRPr="00E33035">
                <w:rPr>
                  <w:i/>
                  <w:iCs/>
                  <w:noProof/>
                  <w:lang w:val="en-US"/>
                </w:rPr>
                <w:t>Apache JMeter</w:t>
              </w:r>
              <w:r w:rsidRPr="00E33035">
                <w:rPr>
                  <w:noProof/>
                  <w:lang w:val="en-US"/>
                </w:rPr>
                <w:t xml:space="preserve">. </w:t>
              </w:r>
              <w:r>
                <w:rPr>
                  <w:noProof/>
                </w:rPr>
                <w:t>Obtenido de https://jmeter.apache.org/</w:t>
              </w:r>
            </w:p>
            <w:p w14:paraId="414AF18E" w14:textId="77777777" w:rsidR="008B7A71" w:rsidRPr="000379DD" w:rsidRDefault="008B7A71" w:rsidP="008B7A71">
              <w:pPr>
                <w:ind w:left="720" w:hanging="720"/>
                <w:jc w:val="both"/>
                <w:rPr>
                  <w:noProof/>
                  <w:lang w:val="en-US"/>
                </w:rPr>
              </w:pPr>
              <w:r w:rsidRPr="00E33035">
                <w:rPr>
                  <w:noProof/>
                  <w:lang w:val="en-US"/>
                </w:rPr>
                <w:t xml:space="preserve">Apache Software Foundation. (2018). </w:t>
              </w:r>
              <w:r w:rsidRPr="00E33035">
                <w:rPr>
                  <w:i/>
                  <w:iCs/>
                  <w:noProof/>
                  <w:lang w:val="en-US"/>
                </w:rPr>
                <w:t>What is the Apache HTTP Server Project?</w:t>
              </w:r>
              <w:r w:rsidRPr="000379DD">
                <w:rPr>
                  <w:noProof/>
                  <w:lang w:val="en-US"/>
                </w:rPr>
                <w:t>Obtenido de http://httpd.apache.org/ABOUT_APACHE.html</w:t>
              </w:r>
            </w:p>
            <w:p w14:paraId="7321A1E9" w14:textId="77777777" w:rsidR="008B7A71" w:rsidRDefault="008B7A71" w:rsidP="008B7A71">
              <w:pPr>
                <w:ind w:left="720" w:hanging="720"/>
                <w:jc w:val="both"/>
                <w:rPr>
                  <w:noProof/>
                </w:rPr>
              </w:pPr>
              <w:r>
                <w:rPr>
                  <w:noProof/>
                </w:rPr>
                <w:t xml:space="preserve">Bizagi. (2018). </w:t>
              </w:r>
              <w:r>
                <w:rPr>
                  <w:i/>
                  <w:iCs/>
                  <w:noProof/>
                </w:rPr>
                <w:t>La Plataforma de Negocios Digitales</w:t>
              </w:r>
              <w:r>
                <w:rPr>
                  <w:noProof/>
                </w:rPr>
                <w:t>. Obtenido de https://www.bizagi.com/es</w:t>
              </w:r>
            </w:p>
            <w:p w14:paraId="6C4D52DD" w14:textId="77777777" w:rsidR="008B7A71" w:rsidRDefault="008B7A71" w:rsidP="008B7A71">
              <w:pPr>
                <w:ind w:left="720" w:hanging="720"/>
                <w:jc w:val="both"/>
                <w:rPr>
                  <w:noProof/>
                </w:rPr>
              </w:pPr>
              <w:r w:rsidRPr="00E33035">
                <w:rPr>
                  <w:noProof/>
                  <w:lang w:val="en-US"/>
                </w:rPr>
                <w:t xml:space="preserve">Debevoise, N. T. (2016). The MicroGuide to Process Modeling in BPMN. </w:t>
              </w:r>
              <w:r>
                <w:rPr>
                  <w:noProof/>
                </w:rPr>
                <w:t>En N. T. Debevoise.</w:t>
              </w:r>
            </w:p>
            <w:p w14:paraId="6D70E5CA" w14:textId="77777777" w:rsidR="008B7A71" w:rsidRDefault="008B7A71" w:rsidP="008B7A71">
              <w:pPr>
                <w:ind w:left="720" w:hanging="720"/>
                <w:jc w:val="both"/>
                <w:rPr>
                  <w:noProof/>
                </w:rPr>
              </w:pPr>
              <w:r>
                <w:rPr>
                  <w:noProof/>
                </w:rPr>
                <w:t xml:space="preserve">developer.android.com. (09 de 2017). </w:t>
              </w:r>
              <w:r>
                <w:rPr>
                  <w:i/>
                  <w:iCs/>
                  <w:noProof/>
                </w:rPr>
                <w:t xml:space="preserve">Andorid Studio Notes </w:t>
              </w:r>
              <w:r>
                <w:rPr>
                  <w:noProof/>
                </w:rPr>
                <w:t>. Obtenido de https://developer.android.com/studio/releases/</w:t>
              </w:r>
            </w:p>
            <w:p w14:paraId="1F2C59D1" w14:textId="77777777" w:rsidR="008B7A71" w:rsidRDefault="008B7A71" w:rsidP="008B7A71">
              <w:pPr>
                <w:ind w:left="720" w:hanging="720"/>
                <w:jc w:val="both"/>
                <w:rPr>
                  <w:noProof/>
                </w:rPr>
              </w:pPr>
              <w:r>
                <w:rPr>
                  <w:noProof/>
                </w:rPr>
                <w:t xml:space="preserve">Evolus. (2018). </w:t>
              </w:r>
              <w:r>
                <w:rPr>
                  <w:i/>
                  <w:iCs/>
                  <w:noProof/>
                </w:rPr>
                <w:t xml:space="preserve">Pencil Proyect </w:t>
              </w:r>
              <w:r>
                <w:rPr>
                  <w:noProof/>
                </w:rPr>
                <w:t>. Obtenido de https://pencil.evolus.vn/</w:t>
              </w:r>
            </w:p>
            <w:p w14:paraId="037E5BE7" w14:textId="77777777" w:rsidR="008B7A71" w:rsidRDefault="008B7A71" w:rsidP="008B7A71">
              <w:pPr>
                <w:ind w:left="720" w:hanging="720"/>
                <w:jc w:val="both"/>
                <w:rPr>
                  <w:noProof/>
                </w:rPr>
              </w:pPr>
              <w:r>
                <w:rPr>
                  <w:noProof/>
                </w:rPr>
                <w:t xml:space="preserve">Google. (2018). </w:t>
              </w:r>
              <w:r>
                <w:rPr>
                  <w:i/>
                  <w:iCs/>
                  <w:noProof/>
                </w:rPr>
                <w:t xml:space="preserve">Material Designer para Android </w:t>
              </w:r>
              <w:r>
                <w:rPr>
                  <w:noProof/>
                </w:rPr>
                <w:t>. Obtenido de https://developer.android.com/design/material/?hl=es-419</w:t>
              </w:r>
            </w:p>
            <w:p w14:paraId="21987081" w14:textId="77777777" w:rsidR="008B7A71" w:rsidRDefault="008B7A71" w:rsidP="008B7A71">
              <w:pPr>
                <w:ind w:left="720" w:hanging="720"/>
                <w:jc w:val="both"/>
                <w:rPr>
                  <w:noProof/>
                </w:rPr>
              </w:pPr>
              <w:r>
                <w:rPr>
                  <w:noProof/>
                </w:rPr>
                <w:t xml:space="preserve">Google. (2018). </w:t>
              </w:r>
              <w:r>
                <w:rPr>
                  <w:i/>
                  <w:iCs/>
                  <w:noProof/>
                </w:rPr>
                <w:t>Support Library Packages</w:t>
              </w:r>
              <w:r>
                <w:rPr>
                  <w:noProof/>
                </w:rPr>
                <w:t>. Obtenido de https://developer.android.com/topic/libraries/support-library/packages</w:t>
              </w:r>
            </w:p>
            <w:p w14:paraId="7020D88E" w14:textId="77777777" w:rsidR="008B7A71" w:rsidRDefault="008B7A71" w:rsidP="008B7A71">
              <w:pPr>
                <w:ind w:left="720" w:hanging="720"/>
                <w:jc w:val="both"/>
                <w:rPr>
                  <w:noProof/>
                </w:rPr>
              </w:pPr>
              <w:r>
                <w:rPr>
                  <w:noProof/>
                </w:rPr>
                <w:t xml:space="preserve">Group, T. P. (s.f.). </w:t>
              </w:r>
              <w:r>
                <w:rPr>
                  <w:i/>
                  <w:iCs/>
                  <w:noProof/>
                </w:rPr>
                <w:t>Json_encode</w:t>
              </w:r>
              <w:r>
                <w:rPr>
                  <w:noProof/>
                </w:rPr>
                <w:t>. Obtenido de http://php.net/manual/es/function.json-encode.php</w:t>
              </w:r>
            </w:p>
            <w:p w14:paraId="3720BBAB" w14:textId="77777777" w:rsidR="008B7A71" w:rsidRDefault="008B7A71" w:rsidP="008B7A71">
              <w:pPr>
                <w:ind w:left="720" w:hanging="720"/>
                <w:jc w:val="both"/>
                <w:rPr>
                  <w:noProof/>
                </w:rPr>
              </w:pPr>
              <w:r>
                <w:rPr>
                  <w:noProof/>
                </w:rPr>
                <w:t xml:space="preserve">Maner, W. (2018). </w:t>
              </w:r>
              <w:r>
                <w:rPr>
                  <w:i/>
                  <w:iCs/>
                  <w:noProof/>
                </w:rPr>
                <w:t>PROTOTIPADO</w:t>
              </w:r>
              <w:r>
                <w:rPr>
                  <w:noProof/>
                </w:rPr>
                <w:t>. Obtenido de https://www.sidar.org/recur/desdi/traduc/es/visitable/maner/Prototipado.htm</w:t>
              </w:r>
            </w:p>
            <w:p w14:paraId="7DCC612A" w14:textId="77777777" w:rsidR="008B7A71" w:rsidRDefault="008B7A71" w:rsidP="008B7A71">
              <w:pPr>
                <w:ind w:left="720" w:hanging="720"/>
                <w:jc w:val="both"/>
                <w:rPr>
                  <w:noProof/>
                </w:rPr>
              </w:pPr>
              <w:r>
                <w:rPr>
                  <w:noProof/>
                </w:rPr>
                <w:t xml:space="preserve">Nederlands, D. (2018). </w:t>
              </w:r>
              <w:r>
                <w:rPr>
                  <w:i/>
                  <w:iCs/>
                  <w:noProof/>
                </w:rPr>
                <w:t>Introducing JSON</w:t>
              </w:r>
              <w:r>
                <w:rPr>
                  <w:noProof/>
                </w:rPr>
                <w:t>. Obtenido de https://www.json.org/</w:t>
              </w:r>
            </w:p>
            <w:p w14:paraId="24B8847E" w14:textId="77777777" w:rsidR="008B7A71" w:rsidRDefault="008B7A71" w:rsidP="008B7A71">
              <w:pPr>
                <w:ind w:left="720" w:hanging="720"/>
                <w:jc w:val="both"/>
                <w:rPr>
                  <w:noProof/>
                </w:rPr>
              </w:pPr>
              <w:r>
                <w:rPr>
                  <w:noProof/>
                </w:rPr>
                <w:t xml:space="preserve">Oracle. (2018). </w:t>
              </w:r>
              <w:r>
                <w:rPr>
                  <w:i/>
                  <w:iCs/>
                  <w:noProof/>
                </w:rPr>
                <w:t>Java Development</w:t>
              </w:r>
              <w:r>
                <w:rPr>
                  <w:noProof/>
                </w:rPr>
                <w:t>. Obtenido de http://www.oracle.com/technetwork/java/javase/10-0-1-relnotes-4308875.html</w:t>
              </w:r>
            </w:p>
            <w:p w14:paraId="55BF8F8B" w14:textId="77777777" w:rsidR="008B7A71" w:rsidRDefault="008B7A71" w:rsidP="008B7A71">
              <w:pPr>
                <w:ind w:left="720" w:hanging="720"/>
                <w:jc w:val="both"/>
                <w:rPr>
                  <w:noProof/>
                </w:rPr>
              </w:pPr>
              <w:r>
                <w:rPr>
                  <w:noProof/>
                </w:rPr>
                <w:t xml:space="preserve">Quilumba, M. (2018). </w:t>
              </w:r>
              <w:r>
                <w:rPr>
                  <w:i/>
                  <w:iCs/>
                  <w:noProof/>
                </w:rPr>
                <w:t>AUTOMATIZACIÓN DEL PROCESO DE RESERVACIÓN DE LABORATORIOS, PRÉSTAMOS Y MANTENIMIENTO DE EQUIPOS TECNOLÓGICOS DEL CECASIS, A TRAVÉS DE UNA APLICACIÓN WEB.</w:t>
              </w:r>
            </w:p>
            <w:p w14:paraId="30F2A30F" w14:textId="77777777" w:rsidR="008B7A71" w:rsidRDefault="008B7A71" w:rsidP="008B7A71">
              <w:pPr>
                <w:ind w:left="720" w:hanging="720"/>
                <w:jc w:val="both"/>
                <w:rPr>
                  <w:noProof/>
                </w:rPr>
              </w:pPr>
              <w:r>
                <w:rPr>
                  <w:noProof/>
                </w:rPr>
                <w:t xml:space="preserve">Riggs, S. (2018). </w:t>
              </w:r>
              <w:r>
                <w:rPr>
                  <w:i/>
                  <w:iCs/>
                  <w:noProof/>
                </w:rPr>
                <w:t>Postgresq</w:t>
              </w:r>
              <w:r>
                <w:rPr>
                  <w:noProof/>
                </w:rPr>
                <w:t>. Obtenido de https://www.postgresql.org/community/</w:t>
              </w:r>
            </w:p>
            <w:p w14:paraId="67664EF0" w14:textId="77777777" w:rsidR="008B7A71" w:rsidRDefault="008B7A71" w:rsidP="008B7A71">
              <w:pPr>
                <w:ind w:left="720" w:hanging="720"/>
                <w:jc w:val="both"/>
                <w:rPr>
                  <w:noProof/>
                </w:rPr>
              </w:pPr>
              <w:r w:rsidRPr="00E33035">
                <w:rPr>
                  <w:noProof/>
                  <w:lang w:val="en-US"/>
                </w:rPr>
                <w:t xml:space="preserve">Smith, J. (2016). </w:t>
              </w:r>
              <w:r w:rsidRPr="00E33035">
                <w:rPr>
                  <w:i/>
                  <w:iCs/>
                  <w:noProof/>
                  <w:lang w:val="en-US"/>
                </w:rPr>
                <w:t>Android Asynchronous Http Client</w:t>
              </w:r>
              <w:r w:rsidRPr="00E33035">
                <w:rPr>
                  <w:noProof/>
                  <w:lang w:val="en-US"/>
                </w:rPr>
                <w:t xml:space="preserve">. </w:t>
              </w:r>
              <w:r>
                <w:rPr>
                  <w:noProof/>
                </w:rPr>
                <w:t>Obtenido de http://loopj.com/android-async-http/</w:t>
              </w:r>
            </w:p>
            <w:p w14:paraId="5AEF3AE2" w14:textId="77777777" w:rsidR="008B7A71" w:rsidRDefault="008B7A71" w:rsidP="008B7A71">
              <w:pPr>
                <w:ind w:left="720" w:hanging="720"/>
                <w:jc w:val="both"/>
                <w:rPr>
                  <w:noProof/>
                </w:rPr>
              </w:pPr>
              <w:r w:rsidRPr="00E33035">
                <w:rPr>
                  <w:noProof/>
                  <w:lang w:val="en-US"/>
                </w:rPr>
                <w:t xml:space="preserve">Smith, J. (2016). </w:t>
              </w:r>
              <w:r w:rsidRPr="00E33035">
                <w:rPr>
                  <w:i/>
                  <w:iCs/>
                  <w:noProof/>
                  <w:lang w:val="en-US"/>
                </w:rPr>
                <w:t>Android Smart Image View</w:t>
              </w:r>
              <w:r w:rsidRPr="00E33035">
                <w:rPr>
                  <w:noProof/>
                  <w:lang w:val="en-US"/>
                </w:rPr>
                <w:t xml:space="preserve">. </w:t>
              </w:r>
              <w:r>
                <w:rPr>
                  <w:noProof/>
                </w:rPr>
                <w:t>Obtenido de http://loopj.com/android-smart-image-view/</w:t>
              </w:r>
            </w:p>
            <w:p w14:paraId="26B2C6F2" w14:textId="77777777" w:rsidR="008B7A71" w:rsidRDefault="008B7A71" w:rsidP="008B7A71">
              <w:pPr>
                <w:ind w:left="720" w:hanging="720"/>
                <w:jc w:val="both"/>
                <w:rPr>
                  <w:noProof/>
                </w:rPr>
              </w:pPr>
              <w:r>
                <w:rPr>
                  <w:noProof/>
                </w:rPr>
                <w:lastRenderedPageBreak/>
                <w:t xml:space="preserve">The PHP Group. (2018). </w:t>
              </w:r>
              <w:r>
                <w:rPr>
                  <w:i/>
                  <w:iCs/>
                  <w:noProof/>
                </w:rPr>
                <w:t>¿Qué es PHP?</w:t>
              </w:r>
              <w:r>
                <w:rPr>
                  <w:noProof/>
                </w:rPr>
                <w:t xml:space="preserve"> Obtenido de http://php.net/manual/es/intro-whatis.php</w:t>
              </w:r>
            </w:p>
            <w:p w14:paraId="3386F966" w14:textId="77777777" w:rsidR="008B7A71" w:rsidRDefault="008B7A71" w:rsidP="008B7A71">
              <w:pPr>
                <w:ind w:left="720" w:hanging="720"/>
                <w:jc w:val="both"/>
                <w:rPr>
                  <w:noProof/>
                </w:rPr>
              </w:pPr>
              <w:r>
                <w:rPr>
                  <w:noProof/>
                </w:rPr>
                <w:t xml:space="preserve">The PHP Group. (2018). </w:t>
              </w:r>
              <w:r>
                <w:rPr>
                  <w:i/>
                  <w:iCs/>
                  <w:noProof/>
                </w:rPr>
                <w:t xml:space="preserve">Objetos de datos de PHP </w:t>
              </w:r>
              <w:r>
                <w:rPr>
                  <w:noProof/>
                </w:rPr>
                <w:t>. Obtenido de http://php.net/manual/es/book.pdo.php</w:t>
              </w:r>
            </w:p>
            <w:p w14:paraId="5C1A7C78" w14:textId="77777777" w:rsidR="008B7A71" w:rsidRPr="00E33035" w:rsidRDefault="008B7A71" w:rsidP="008B7A71">
              <w:pPr>
                <w:ind w:left="720" w:hanging="720"/>
                <w:jc w:val="both"/>
                <w:rPr>
                  <w:noProof/>
                  <w:lang w:val="en-US"/>
                </w:rPr>
              </w:pPr>
              <w:r w:rsidRPr="00E33035">
                <w:rPr>
                  <w:noProof/>
                  <w:lang w:val="en-US"/>
                </w:rPr>
                <w:t>Wang, X.-Y. (2016). PowerDesigner Chief Architect,. En X.-Y. Wang.</w:t>
              </w:r>
            </w:p>
            <w:p w14:paraId="7F25ED31" w14:textId="77777777" w:rsidR="008B7A71" w:rsidRDefault="008B7A71" w:rsidP="008B7A71">
              <w:pPr>
                <w:ind w:left="720" w:hanging="720"/>
                <w:jc w:val="both"/>
                <w:rPr>
                  <w:noProof/>
                </w:rPr>
              </w:pPr>
              <w:r w:rsidRPr="00E33035">
                <w:rPr>
                  <w:noProof/>
                  <w:lang w:val="en-US"/>
                </w:rPr>
                <w:t xml:space="preserve">World Wide Web. </w:t>
              </w:r>
              <w:r>
                <w:rPr>
                  <w:noProof/>
                </w:rPr>
                <w:t xml:space="preserve">(2016). </w:t>
              </w:r>
              <w:r>
                <w:rPr>
                  <w:i/>
                  <w:iCs/>
                  <w:noProof/>
                </w:rPr>
                <w:t>RESTful Web Services - Introduction</w:t>
              </w:r>
              <w:r>
                <w:rPr>
                  <w:noProof/>
                </w:rPr>
                <w:t>. Obtenido de https://www.tutorialspoint.com/restful/restful_environment.htm</w:t>
              </w:r>
            </w:p>
            <w:p w14:paraId="6D097CB1" w14:textId="77777777" w:rsidR="008B7A71" w:rsidRPr="00E33035" w:rsidRDefault="00DE35DE" w:rsidP="008B7A71">
              <w:pPr>
                <w:jc w:val="both"/>
              </w:pPr>
              <w:r>
                <w:rPr>
                  <w:b/>
                  <w:bCs/>
                </w:rPr>
                <w:fldChar w:fldCharType="end"/>
              </w:r>
            </w:p>
          </w:sdtContent>
        </w:sdt>
      </w:sdtContent>
    </w:sdt>
    <w:sectPr w:rsidR="008B7A71" w:rsidRPr="00E33035" w:rsidSect="008B7A71">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Nathy" w:date="2018-07-10T18:36:00Z" w:initials="N">
    <w:p w14:paraId="46FD8A93" w14:textId="77777777" w:rsidR="00C03F94" w:rsidRDefault="00C03F94">
      <w:pPr>
        <w:pStyle w:val="Textocomentario"/>
      </w:pPr>
      <w:r>
        <w:rPr>
          <w:rStyle w:val="Refdecomentario"/>
        </w:rPr>
        <w:annotationRef/>
      </w:r>
      <w:r>
        <w:t>PÁGINA EN BLANCO</w:t>
      </w:r>
    </w:p>
  </w:comment>
  <w:comment w:id="17" w:author="Nathy" w:date="2018-07-10T18:58:00Z" w:initials="N">
    <w:p w14:paraId="07BA07BE" w14:textId="77777777" w:rsidR="00C03F94" w:rsidRDefault="00C03F94">
      <w:pPr>
        <w:pStyle w:val="Textocomentario"/>
      </w:pPr>
      <w:r>
        <w:rPr>
          <w:rStyle w:val="Refdecomentario"/>
        </w:rPr>
        <w:annotationRef/>
      </w:r>
      <w:r>
        <w:t>La numeración empieza desde 1 de nuevo</w:t>
      </w:r>
    </w:p>
  </w:comment>
  <w:comment w:id="24" w:author="Nathy" w:date="2018-07-10T19:03:00Z" w:initials="N">
    <w:p w14:paraId="06C7AB71" w14:textId="77777777" w:rsidR="00C03F94" w:rsidRDefault="00C03F94">
      <w:pPr>
        <w:pStyle w:val="Textocomentario"/>
      </w:pPr>
      <w:r>
        <w:rPr>
          <w:rStyle w:val="Refdecomentario"/>
        </w:rPr>
        <w:annotationRef/>
      </w:r>
      <w:r>
        <w:t>Seguro que la referencia está bien?</w:t>
      </w:r>
    </w:p>
  </w:comment>
  <w:comment w:id="25" w:author="Nathy" w:date="2018-07-10T19:05:00Z" w:initials="N">
    <w:p w14:paraId="3508AFFF" w14:textId="77777777" w:rsidR="00C03F94" w:rsidRDefault="00C03F94">
      <w:pPr>
        <w:pStyle w:val="Textocomentario"/>
      </w:pPr>
      <w:r>
        <w:rPr>
          <w:rStyle w:val="Refdecomentario"/>
        </w:rPr>
        <w:annotationRef/>
      </w:r>
      <w:r>
        <w:t>No se entiende la oración</w:t>
      </w:r>
    </w:p>
  </w:comment>
  <w:comment w:id="34" w:author="Nathy" w:date="2018-07-10T19:12:00Z" w:initials="N">
    <w:p w14:paraId="295487FB" w14:textId="77777777" w:rsidR="00C03F94" w:rsidRDefault="00C03F94">
      <w:pPr>
        <w:pStyle w:val="Textocomentario"/>
      </w:pPr>
      <w:r>
        <w:rPr>
          <w:rStyle w:val="Refdecomentario"/>
        </w:rPr>
        <w:annotationRef/>
      </w:r>
      <w:r>
        <w:t>CONTINÚA?</w:t>
      </w:r>
    </w:p>
  </w:comment>
  <w:comment w:id="37" w:author="Nathy" w:date="2018-07-10T19:25:00Z" w:initials="N">
    <w:p w14:paraId="2AF16075" w14:textId="77777777" w:rsidR="00C03F94" w:rsidRDefault="00C03F94">
      <w:pPr>
        <w:pStyle w:val="Textocomentario"/>
      </w:pPr>
      <w:r>
        <w:rPr>
          <w:rStyle w:val="Refdecomentario"/>
        </w:rPr>
        <w:annotationRef/>
      </w:r>
      <w:r>
        <w:t>Se puede hacer más grande? También en los gráficos que siguen. Para que se pueda leer.</w:t>
      </w:r>
    </w:p>
  </w:comment>
  <w:comment w:id="38" w:author="Nathy" w:date="2018-07-10T19:17:00Z" w:initials="N">
    <w:p w14:paraId="090E2BCB" w14:textId="77777777" w:rsidR="00C03F94" w:rsidRDefault="00C03F94">
      <w:pPr>
        <w:pStyle w:val="Textocomentario"/>
      </w:pPr>
      <w:r>
        <w:rPr>
          <w:rStyle w:val="Refdecomentario"/>
        </w:rPr>
        <w:annotationRef/>
      </w:r>
      <w:r>
        <w:t>Los márgenes de este párrafo son diferentes</w:t>
      </w:r>
    </w:p>
  </w:comment>
  <w:comment w:id="45" w:author="Nathy" w:date="2018-07-10T19:28:00Z" w:initials="N">
    <w:p w14:paraId="7FB2C290" w14:textId="77777777" w:rsidR="00C03F94" w:rsidRDefault="00C03F94">
      <w:pPr>
        <w:pStyle w:val="Textocomentario"/>
      </w:pPr>
      <w:r>
        <w:rPr>
          <w:rStyle w:val="Refdecomentario"/>
        </w:rPr>
        <w:annotationRef/>
      </w:r>
      <w:r>
        <w:t>No se entiende qué quiere decir</w:t>
      </w:r>
    </w:p>
  </w:comment>
  <w:comment w:id="53" w:author="Nathy" w:date="2018-07-10T19:38:00Z" w:initials="N">
    <w:p w14:paraId="07DF1AE2" w14:textId="77777777" w:rsidR="00C03F94" w:rsidRDefault="00C03F94">
      <w:pPr>
        <w:pStyle w:val="Textocomentario"/>
      </w:pPr>
      <w:r>
        <w:rPr>
          <w:rStyle w:val="Refdecomentario"/>
        </w:rPr>
        <w:annotationRef/>
      </w:r>
      <w:r>
        <w:t>No se ve el diagrama</w:t>
      </w:r>
    </w:p>
  </w:comment>
  <w:comment w:id="56" w:author="Nathy" w:date="2018-07-10T19:39:00Z" w:initials="N">
    <w:p w14:paraId="1516FA4A" w14:textId="77777777" w:rsidR="00C03F94" w:rsidRDefault="00C03F94">
      <w:pPr>
        <w:pStyle w:val="Textocomentario"/>
      </w:pPr>
      <w:r>
        <w:rPr>
          <w:rStyle w:val="Refdecomentario"/>
        </w:rPr>
        <w:annotationRef/>
      </w:r>
      <w:r>
        <w:t>No se ve</w:t>
      </w:r>
    </w:p>
  </w:comment>
  <w:comment w:id="59" w:author="Nathy" w:date="2018-07-10T19:39:00Z" w:initials="N">
    <w:p w14:paraId="2D8CA67A" w14:textId="77777777" w:rsidR="00C03F94" w:rsidRDefault="00C03F94">
      <w:pPr>
        <w:pStyle w:val="Textocomentario"/>
      </w:pPr>
      <w:r>
        <w:rPr>
          <w:rStyle w:val="Refdecomentario"/>
        </w:rPr>
        <w:annotationRef/>
      </w:r>
      <w:r>
        <w:t>No se ve</w:t>
      </w:r>
    </w:p>
  </w:comment>
  <w:comment w:id="73" w:author="Nathy" w:date="2018-07-10T19:47:00Z" w:initials="N">
    <w:p w14:paraId="07DB55A3" w14:textId="77777777" w:rsidR="00C03F94" w:rsidRDefault="00C03F94">
      <w:pPr>
        <w:pStyle w:val="Textocomentario"/>
      </w:pPr>
      <w:r>
        <w:rPr>
          <w:rStyle w:val="Refdecomentario"/>
        </w:rPr>
        <w:annotationRef/>
      </w:r>
      <w:r>
        <w:t>Cuáles son?</w:t>
      </w:r>
    </w:p>
  </w:comment>
  <w:comment w:id="91" w:author="Nathy" w:date="2018-07-11T10:32:00Z" w:initials="N">
    <w:p w14:paraId="0471145A" w14:textId="77777777" w:rsidR="00C03F94" w:rsidRDefault="00C03F94">
      <w:pPr>
        <w:pStyle w:val="Textocomentario"/>
      </w:pPr>
      <w:r>
        <w:rPr>
          <w:rStyle w:val="Refdecomentario"/>
        </w:rPr>
        <w:annotationRef/>
      </w:r>
      <w:r>
        <w:t>Radio Button? En el siguiente párrafo está escrito diferente</w:t>
      </w:r>
    </w:p>
  </w:comment>
  <w:comment w:id="93" w:author="Nathy" w:date="2018-07-11T10:33:00Z" w:initials="N">
    <w:p w14:paraId="012674C6" w14:textId="77777777" w:rsidR="00C03F94" w:rsidRDefault="00C03F94">
      <w:pPr>
        <w:pStyle w:val="Textocomentario"/>
      </w:pPr>
      <w:r>
        <w:rPr>
          <w:rStyle w:val="Refdecomentario"/>
        </w:rPr>
        <w:annotationRef/>
      </w:r>
      <w:r>
        <w:t>aquí</w:t>
      </w:r>
    </w:p>
  </w:comment>
  <w:comment w:id="106" w:author="Nathy" w:date="2018-07-11T10:43:00Z" w:initials="N">
    <w:p w14:paraId="3B5A8C9F" w14:textId="77777777" w:rsidR="004165F5" w:rsidRDefault="004165F5">
      <w:pPr>
        <w:pStyle w:val="Textocomentario"/>
      </w:pPr>
      <w:r>
        <w:rPr>
          <w:rStyle w:val="Refdecomentario"/>
        </w:rPr>
        <w:annotationRef/>
      </w:r>
      <w:r>
        <w:t>Me parece que esta oración por sí sola no se entiende. Es continuación de algo?</w:t>
      </w:r>
    </w:p>
  </w:comment>
  <w:comment w:id="114" w:author="Nathy" w:date="2018-07-11T10:45:00Z" w:initials="N">
    <w:p w14:paraId="1BD18E8D" w14:textId="77777777" w:rsidR="003854A8" w:rsidRDefault="003854A8">
      <w:pPr>
        <w:pStyle w:val="Textocomentario"/>
      </w:pPr>
      <w:r>
        <w:rPr>
          <w:rStyle w:val="Refdecomentario"/>
        </w:rPr>
        <w:annotationRef/>
      </w:r>
      <w:r>
        <w:t>Aquí hay unos símbolos raros</w:t>
      </w:r>
    </w:p>
  </w:comment>
  <w:comment w:id="120" w:author="Nathy" w:date="2018-07-11T10:47:00Z" w:initials="N">
    <w:p w14:paraId="51566D8C" w14:textId="77777777" w:rsidR="003854A8" w:rsidRDefault="003854A8">
      <w:pPr>
        <w:pStyle w:val="Textocomentario"/>
      </w:pPr>
      <w:r>
        <w:rPr>
          <w:rStyle w:val="Refdecomentario"/>
        </w:rPr>
        <w:annotationRef/>
      </w:r>
      <w:r>
        <w:t>Creo que esta tabla está movid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FD8A93" w15:done="0"/>
  <w15:commentEx w15:paraId="07BA07BE" w15:done="0"/>
  <w15:commentEx w15:paraId="06C7AB71" w15:done="0"/>
  <w15:commentEx w15:paraId="3508AFFF" w15:done="0"/>
  <w15:commentEx w15:paraId="295487FB" w15:done="0"/>
  <w15:commentEx w15:paraId="2AF16075" w15:done="0"/>
  <w15:commentEx w15:paraId="090E2BCB" w15:done="0"/>
  <w15:commentEx w15:paraId="7FB2C290" w15:done="0"/>
  <w15:commentEx w15:paraId="07DF1AE2" w15:done="0"/>
  <w15:commentEx w15:paraId="1516FA4A" w15:done="0"/>
  <w15:commentEx w15:paraId="2D8CA67A" w15:done="0"/>
  <w15:commentEx w15:paraId="07DB55A3" w15:done="0"/>
  <w15:commentEx w15:paraId="0471145A" w15:done="0"/>
  <w15:commentEx w15:paraId="012674C6" w15:done="0"/>
  <w15:commentEx w15:paraId="3B5A8C9F" w15:done="0"/>
  <w15:commentEx w15:paraId="1BD18E8D" w15:done="0"/>
  <w15:commentEx w15:paraId="51566D8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F9295C" w14:textId="77777777" w:rsidR="00AD146C" w:rsidRDefault="00AD146C" w:rsidP="00F91077">
      <w:pPr>
        <w:spacing w:after="0" w:line="240" w:lineRule="auto"/>
      </w:pPr>
      <w:r>
        <w:separator/>
      </w:r>
    </w:p>
  </w:endnote>
  <w:endnote w:type="continuationSeparator" w:id="0">
    <w:p w14:paraId="2CDCF20E" w14:textId="77777777" w:rsidR="00AD146C" w:rsidRDefault="00AD146C" w:rsidP="00F910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84F44E" w14:textId="77777777" w:rsidR="00AD146C" w:rsidRDefault="00AD146C" w:rsidP="00F91077">
      <w:pPr>
        <w:spacing w:after="0" w:line="240" w:lineRule="auto"/>
      </w:pPr>
      <w:r>
        <w:separator/>
      </w:r>
    </w:p>
  </w:footnote>
  <w:footnote w:type="continuationSeparator" w:id="0">
    <w:p w14:paraId="7346C571" w14:textId="77777777" w:rsidR="00AD146C" w:rsidRDefault="00AD146C" w:rsidP="00F910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689A91" w14:textId="77777777" w:rsidR="00C03F94" w:rsidRDefault="00C03F94">
    <w:pPr>
      <w:spacing w:after="4"/>
      <w:ind w:left="14" w:right="-1580"/>
      <w:jc w:val="right"/>
    </w:pPr>
    <w:r>
      <w:rPr>
        <w:noProof/>
        <w:lang w:val="en-US" w:eastAsia="en-US"/>
      </w:rPr>
      <w:drawing>
        <wp:anchor distT="0" distB="0" distL="114300" distR="114300" simplePos="0" relativeHeight="251657216" behindDoc="0" locked="0" layoutInCell="1" allowOverlap="0" wp14:anchorId="2837497C" wp14:editId="6C0AE8F2">
          <wp:simplePos x="0" y="0"/>
          <wp:positionH relativeFrom="page">
            <wp:posOffset>1080516</wp:posOffset>
          </wp:positionH>
          <wp:positionV relativeFrom="page">
            <wp:posOffset>449580</wp:posOffset>
          </wp:positionV>
          <wp:extent cx="1732788" cy="603504"/>
          <wp:effectExtent l="0" t="0" r="0" b="0"/>
          <wp:wrapSquare wrapText="bothSides"/>
          <wp:docPr id="47"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72FE7CFF" w14:textId="77777777" w:rsidR="00C03F94" w:rsidRDefault="00C03F94">
    <w:pPr>
      <w:spacing w:after="0"/>
      <w:ind w:left="14"/>
    </w:pPr>
    <w:r>
      <w:rPr>
        <w:rFonts w:ascii="Verdana" w:eastAsia="Verdana" w:hAnsi="Verdana" w:cs="Verdana"/>
        <w:sz w:val="40"/>
      </w:rPr>
      <w:t xml:space="preserve">SICON </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89167A" w14:textId="77777777" w:rsidR="00C03F94" w:rsidRDefault="00C03F94" w:rsidP="008B7A71">
    <w:pPr>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3ACE7F" w14:textId="77777777" w:rsidR="00C03F94" w:rsidRDefault="00C03F94">
    <w:pPr>
      <w:spacing w:after="4"/>
      <w:ind w:left="14" w:right="-1580"/>
      <w:jc w:val="right"/>
    </w:pPr>
    <w:r>
      <w:rPr>
        <w:noProof/>
        <w:lang w:val="en-US" w:eastAsia="en-US"/>
      </w:rPr>
      <w:drawing>
        <wp:anchor distT="0" distB="0" distL="114300" distR="114300" simplePos="0" relativeHeight="251661312" behindDoc="0" locked="0" layoutInCell="1" allowOverlap="0" wp14:anchorId="79977004" wp14:editId="41B13D11">
          <wp:simplePos x="0" y="0"/>
          <wp:positionH relativeFrom="page">
            <wp:posOffset>1080516</wp:posOffset>
          </wp:positionH>
          <wp:positionV relativeFrom="page">
            <wp:posOffset>449580</wp:posOffset>
          </wp:positionV>
          <wp:extent cx="1732788" cy="603504"/>
          <wp:effectExtent l="0" t="0" r="0" b="0"/>
          <wp:wrapSquare wrapText="bothSides"/>
          <wp:docPr id="48"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
                  <a:stretch>
                    <a:fillRect/>
                  </a:stretch>
                </pic:blipFill>
                <pic:spPr>
                  <a:xfrm>
                    <a:off x="0" y="0"/>
                    <a:ext cx="1732788" cy="603504"/>
                  </a:xfrm>
                  <a:prstGeom prst="rect">
                    <a:avLst/>
                  </a:prstGeom>
                </pic:spPr>
              </pic:pic>
            </a:graphicData>
          </a:graphic>
        </wp:anchor>
      </w:drawing>
    </w:r>
  </w:p>
  <w:p w14:paraId="48108C4B" w14:textId="77777777" w:rsidR="00C03F94" w:rsidRDefault="00C03F94">
    <w:pPr>
      <w:spacing w:after="0"/>
      <w:ind w:left="14"/>
    </w:pPr>
    <w:r>
      <w:rPr>
        <w:rFonts w:ascii="Verdana" w:eastAsia="Verdana" w:hAnsi="Verdana" w:cs="Verdana"/>
        <w:sz w:val="40"/>
      </w:rPr>
      <w:t xml:space="preserve">SICON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15E3E90"/>
    <w:multiLevelType w:val="multilevel"/>
    <w:tmpl w:val="963AB8B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077"/>
    <w:rsid w:val="000379DD"/>
    <w:rsid w:val="0005733D"/>
    <w:rsid w:val="00075D97"/>
    <w:rsid w:val="00293739"/>
    <w:rsid w:val="002C0F33"/>
    <w:rsid w:val="003065C0"/>
    <w:rsid w:val="003568CE"/>
    <w:rsid w:val="00372C1A"/>
    <w:rsid w:val="003854A8"/>
    <w:rsid w:val="0039108A"/>
    <w:rsid w:val="003C3EED"/>
    <w:rsid w:val="003C5C76"/>
    <w:rsid w:val="004165F5"/>
    <w:rsid w:val="004B5994"/>
    <w:rsid w:val="004F1B41"/>
    <w:rsid w:val="0051431F"/>
    <w:rsid w:val="00597406"/>
    <w:rsid w:val="00656D98"/>
    <w:rsid w:val="00670573"/>
    <w:rsid w:val="0068083D"/>
    <w:rsid w:val="006975B3"/>
    <w:rsid w:val="006F35F6"/>
    <w:rsid w:val="007A1B78"/>
    <w:rsid w:val="007D2062"/>
    <w:rsid w:val="007E167E"/>
    <w:rsid w:val="00870292"/>
    <w:rsid w:val="008B7A71"/>
    <w:rsid w:val="00A945D3"/>
    <w:rsid w:val="00AC39CE"/>
    <w:rsid w:val="00AD0927"/>
    <w:rsid w:val="00AD146C"/>
    <w:rsid w:val="00B61498"/>
    <w:rsid w:val="00B91BEC"/>
    <w:rsid w:val="00BC2F39"/>
    <w:rsid w:val="00C036EC"/>
    <w:rsid w:val="00C03F94"/>
    <w:rsid w:val="00C21E15"/>
    <w:rsid w:val="00D16D34"/>
    <w:rsid w:val="00D36C2F"/>
    <w:rsid w:val="00DE35DE"/>
    <w:rsid w:val="00E12CDA"/>
    <w:rsid w:val="00E531F0"/>
    <w:rsid w:val="00F13422"/>
    <w:rsid w:val="00F73C9C"/>
    <w:rsid w:val="00F9107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0BE29C"/>
  <w15:docId w15:val="{88B025E3-3464-43BF-89D4-37A67F98AD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35DE"/>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8B7A7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B7A71"/>
    <w:rPr>
      <w:rFonts w:ascii="Tahoma" w:hAnsi="Tahoma" w:cs="Tahoma"/>
      <w:sz w:val="16"/>
      <w:szCs w:val="16"/>
    </w:rPr>
  </w:style>
  <w:style w:type="character" w:styleId="Refdecomentario">
    <w:name w:val="annotation reference"/>
    <w:basedOn w:val="Fuentedeprrafopredeter"/>
    <w:uiPriority w:val="99"/>
    <w:semiHidden/>
    <w:unhideWhenUsed/>
    <w:rsid w:val="00D36C2F"/>
    <w:rPr>
      <w:sz w:val="16"/>
      <w:szCs w:val="16"/>
    </w:rPr>
  </w:style>
  <w:style w:type="paragraph" w:styleId="Textocomentario">
    <w:name w:val="annotation text"/>
    <w:basedOn w:val="Normal"/>
    <w:link w:val="TextocomentarioCar"/>
    <w:uiPriority w:val="99"/>
    <w:semiHidden/>
    <w:unhideWhenUsed/>
    <w:rsid w:val="00D36C2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D36C2F"/>
    <w:rPr>
      <w:sz w:val="20"/>
      <w:szCs w:val="20"/>
    </w:rPr>
  </w:style>
  <w:style w:type="paragraph" w:styleId="Asuntodelcomentario">
    <w:name w:val="annotation subject"/>
    <w:basedOn w:val="Textocomentario"/>
    <w:next w:val="Textocomentario"/>
    <w:link w:val="AsuntodelcomentarioCar"/>
    <w:uiPriority w:val="99"/>
    <w:semiHidden/>
    <w:unhideWhenUsed/>
    <w:rsid w:val="00D36C2F"/>
    <w:rPr>
      <w:b/>
      <w:bCs/>
    </w:rPr>
  </w:style>
  <w:style w:type="character" w:customStyle="1" w:styleId="AsuntodelcomentarioCar">
    <w:name w:val="Asunto del comentario Car"/>
    <w:basedOn w:val="TextocomentarioCar"/>
    <w:link w:val="Asuntodelcomentario"/>
    <w:uiPriority w:val="99"/>
    <w:semiHidden/>
    <w:rsid w:val="00D36C2F"/>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1.vsdx"/><Relationship Id="rId18" Type="http://schemas.openxmlformats.org/officeDocument/2006/relationships/image" Target="media/image8.png"/><Relationship Id="rId26" Type="http://schemas.openxmlformats.org/officeDocument/2006/relationships/package" Target="embeddings/Dibujo_de_Microsoft_Visio2.vsdx"/><Relationship Id="rId39" Type="http://schemas.openxmlformats.org/officeDocument/2006/relationships/image" Target="media/image22.emf"/><Relationship Id="rId21" Type="http://schemas.openxmlformats.org/officeDocument/2006/relationships/oleObject" Target="embeddings/oleObject1.bin"/><Relationship Id="rId34" Type="http://schemas.openxmlformats.org/officeDocument/2006/relationships/header" Target="header3.xml"/><Relationship Id="rId42" Type="http://schemas.openxmlformats.org/officeDocument/2006/relationships/image" Target="media/image25.emf"/><Relationship Id="rId47" Type="http://schemas.openxmlformats.org/officeDocument/2006/relationships/package" Target="embeddings/Dibujo_de_Microsoft_Visio3.vsdx"/><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4.png"/><Relationship Id="rId11" Type="http://schemas.openxmlformats.org/officeDocument/2006/relationships/image" Target="media/image2.png"/><Relationship Id="rId24" Type="http://schemas.openxmlformats.org/officeDocument/2006/relationships/oleObject" Target="embeddings/oleObject3.bin"/><Relationship Id="rId32" Type="http://schemas.openxmlformats.org/officeDocument/2006/relationships/header" Target="header1.xml"/><Relationship Id="rId37" Type="http://schemas.openxmlformats.org/officeDocument/2006/relationships/image" Target="media/image20.emf"/><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5" Type="http://schemas.openxmlformats.org/officeDocument/2006/relationships/footnotes" Target="footnotes.xml"/><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image" Target="media/image38.png"/><Relationship Id="rId8" Type="http://schemas.microsoft.com/office/2011/relationships/commentsExtended" Target="commentsExtended.xml"/><Relationship Id="rId51" Type="http://schemas.openxmlformats.org/officeDocument/2006/relationships/image" Target="media/image33.pn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header" Target="header2.xml"/><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fontTable" Target="fontTable.xml"/><Relationship Id="rId20" Type="http://schemas.openxmlformats.org/officeDocument/2006/relationships/image" Target="media/image10.emf"/><Relationship Id="rId41" Type="http://schemas.openxmlformats.org/officeDocument/2006/relationships/image" Target="media/image24.png"/><Relationship Id="rId54" Type="http://schemas.openxmlformats.org/officeDocument/2006/relationships/image" Target="media/image3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png"/><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package" Target="embeddings/Dibujo_de_Microsoft_Visio.vsdx"/><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header3.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1</Pages>
  <Words>11510</Words>
  <Characters>65613</Characters>
  <Application>Microsoft Office Word</Application>
  <DocSecurity>0</DocSecurity>
  <Lines>546</Lines>
  <Paragraphs>15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6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thy</dc:creator>
  <cp:lastModifiedBy>Fabricio Maldonado</cp:lastModifiedBy>
  <cp:revision>2</cp:revision>
  <dcterms:created xsi:type="dcterms:W3CDTF">2018-07-20T15:28:00Z</dcterms:created>
  <dcterms:modified xsi:type="dcterms:W3CDTF">2018-07-20T15:28:00Z</dcterms:modified>
</cp:coreProperties>
</file>